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A6C10A" w14:textId="77777777" w:rsidR="0013179F" w:rsidRPr="00874D62" w:rsidRDefault="0013179F" w:rsidP="007779F7">
      <w:pPr>
        <w:spacing w:line="360" w:lineRule="auto"/>
        <w:rPr>
          <w:szCs w:val="28"/>
          <w:lang w:val="uk-UA" w:eastAsia="en-US"/>
          <w:rPrChange w:id="0" w:author="Ярмола Юрій Юрійович" w:date="2025-05-30T01:12:00Z">
            <w:rPr>
              <w:szCs w:val="28"/>
              <w:lang w:val="en-US" w:eastAsia="en-US"/>
            </w:rPr>
          </w:rPrChange>
        </w:rPr>
      </w:pPr>
    </w:p>
    <w:p w14:paraId="7D486FE0" w14:textId="499780D3" w:rsidR="0013179F" w:rsidRPr="00874D62" w:rsidRDefault="0013179F" w:rsidP="007779F7">
      <w:pPr>
        <w:spacing w:line="360" w:lineRule="auto"/>
        <w:rPr>
          <w:szCs w:val="28"/>
          <w:lang w:val="uk-UA"/>
        </w:rPr>
      </w:pPr>
      <w:r w:rsidRPr="00874D62">
        <w:rPr>
          <w:szCs w:val="28"/>
          <w:lang w:val="uk-UA"/>
        </w:rPr>
        <w:t>Кафедра _________ електронних обчислювальних машин__________________</w:t>
      </w:r>
    </w:p>
    <w:p w14:paraId="5EF8DD02" w14:textId="77777777" w:rsidR="0013179F" w:rsidRPr="00874D62" w:rsidRDefault="0013179F" w:rsidP="007779F7">
      <w:pPr>
        <w:spacing w:line="360" w:lineRule="auto"/>
        <w:rPr>
          <w:szCs w:val="28"/>
          <w:lang w:val="uk-UA"/>
        </w:rPr>
      </w:pPr>
    </w:p>
    <w:p w14:paraId="0C4380A7" w14:textId="77777777" w:rsidR="0013179F" w:rsidRPr="00874D62" w:rsidRDefault="0013179F" w:rsidP="007779F7">
      <w:pPr>
        <w:spacing w:line="360" w:lineRule="auto"/>
        <w:rPr>
          <w:szCs w:val="28"/>
          <w:lang w:val="uk-UA"/>
        </w:rPr>
      </w:pPr>
    </w:p>
    <w:p w14:paraId="14AB41DD" w14:textId="77777777" w:rsidR="0013179F" w:rsidRPr="00874D62" w:rsidRDefault="0013179F" w:rsidP="007779F7">
      <w:pPr>
        <w:spacing w:line="360" w:lineRule="auto"/>
        <w:jc w:val="center"/>
        <w:rPr>
          <w:b/>
          <w:szCs w:val="28"/>
          <w:lang w:val="uk-UA"/>
        </w:rPr>
      </w:pPr>
    </w:p>
    <w:p w14:paraId="090A81CC" w14:textId="77777777" w:rsidR="0013179F" w:rsidRPr="00874D62" w:rsidRDefault="0013179F" w:rsidP="007779F7">
      <w:pPr>
        <w:spacing w:line="360" w:lineRule="auto"/>
        <w:jc w:val="center"/>
        <w:rPr>
          <w:b/>
          <w:szCs w:val="28"/>
          <w:lang w:val="uk-UA"/>
        </w:rPr>
      </w:pPr>
      <w:r w:rsidRPr="00874D62">
        <w:rPr>
          <w:b/>
          <w:szCs w:val="28"/>
          <w:lang w:val="uk-UA"/>
        </w:rPr>
        <w:t>ПОЯСНЮВАЛЬНА ЗАПИСКА</w:t>
      </w:r>
    </w:p>
    <w:p w14:paraId="73221FA9" w14:textId="77777777" w:rsidR="0013179F" w:rsidRPr="00874D62" w:rsidRDefault="0013179F" w:rsidP="007779F7">
      <w:pPr>
        <w:spacing w:line="360" w:lineRule="auto"/>
        <w:jc w:val="center"/>
        <w:rPr>
          <w:b/>
          <w:szCs w:val="28"/>
          <w:lang w:val="uk-UA"/>
        </w:rPr>
      </w:pPr>
      <w:r w:rsidRPr="00874D62">
        <w:rPr>
          <w:b/>
          <w:szCs w:val="28"/>
          <w:lang w:val="uk-UA"/>
        </w:rPr>
        <w:t>до бакалаврської кваліфікаційної роботи на тему</w:t>
      </w:r>
    </w:p>
    <w:p w14:paraId="7F258B34" w14:textId="2032BF29" w:rsidR="0013179F" w:rsidRPr="00874D62" w:rsidRDefault="0013179F">
      <w:pPr>
        <w:spacing w:line="360" w:lineRule="auto"/>
        <w:rPr>
          <w:rFonts w:ascii="Calibri" w:hAnsi="Calibri"/>
          <w:szCs w:val="28"/>
          <w:lang w:val="uk-UA"/>
        </w:rPr>
      </w:pPr>
      <w:r w:rsidRPr="00874D62">
        <w:rPr>
          <w:bCs/>
          <w:szCs w:val="28"/>
          <w:lang w:val="uk-UA"/>
        </w:rPr>
        <w:t>_____Програмна платформа створення штучних нейронних мереж___________</w:t>
      </w:r>
    </w:p>
    <w:p w14:paraId="5E5A50FC" w14:textId="4E428A93" w:rsidR="0013179F" w:rsidRPr="00874D62" w:rsidRDefault="0013179F">
      <w:pPr>
        <w:spacing w:line="360" w:lineRule="auto"/>
        <w:rPr>
          <w:szCs w:val="28"/>
          <w:lang w:val="uk-UA"/>
        </w:rPr>
      </w:pPr>
      <w:r w:rsidRPr="00874D62">
        <w:rPr>
          <w:szCs w:val="28"/>
          <w:lang w:val="uk-UA"/>
        </w:rPr>
        <w:t>__________</w:t>
      </w:r>
      <w:r w:rsidRPr="00874D62">
        <w:rPr>
          <w:lang w:val="uk-UA"/>
        </w:rPr>
        <w:t xml:space="preserve">A </w:t>
      </w:r>
      <w:proofErr w:type="spellStart"/>
      <w:r w:rsidRPr="00874D62">
        <w:rPr>
          <w:lang w:val="uk-UA"/>
        </w:rPr>
        <w:t>software</w:t>
      </w:r>
      <w:proofErr w:type="spellEnd"/>
      <w:r w:rsidRPr="00874D62">
        <w:rPr>
          <w:lang w:val="uk-UA"/>
        </w:rPr>
        <w:t xml:space="preserve"> </w:t>
      </w:r>
      <w:proofErr w:type="spellStart"/>
      <w:r w:rsidRPr="00874D62">
        <w:rPr>
          <w:lang w:val="uk-UA"/>
        </w:rPr>
        <w:t>platform</w:t>
      </w:r>
      <w:proofErr w:type="spellEnd"/>
      <w:r w:rsidRPr="00874D62">
        <w:rPr>
          <w:lang w:val="uk-UA"/>
        </w:rPr>
        <w:t xml:space="preserve"> </w:t>
      </w:r>
      <w:proofErr w:type="spellStart"/>
      <w:r w:rsidRPr="00874D62">
        <w:rPr>
          <w:lang w:val="uk-UA"/>
        </w:rPr>
        <w:t>for</w:t>
      </w:r>
      <w:proofErr w:type="spellEnd"/>
      <w:r w:rsidRPr="00874D62">
        <w:rPr>
          <w:lang w:val="uk-UA"/>
        </w:rPr>
        <w:t xml:space="preserve"> </w:t>
      </w:r>
      <w:proofErr w:type="spellStart"/>
      <w:r w:rsidRPr="00874D62">
        <w:rPr>
          <w:lang w:val="uk-UA"/>
        </w:rPr>
        <w:t>creating</w:t>
      </w:r>
      <w:proofErr w:type="spellEnd"/>
      <w:r w:rsidRPr="00874D62">
        <w:rPr>
          <w:lang w:val="uk-UA"/>
        </w:rPr>
        <w:t xml:space="preserve"> </w:t>
      </w:r>
      <w:proofErr w:type="spellStart"/>
      <w:r w:rsidRPr="00874D62">
        <w:rPr>
          <w:lang w:val="uk-UA"/>
        </w:rPr>
        <w:t>artificial</w:t>
      </w:r>
      <w:proofErr w:type="spellEnd"/>
      <w:r w:rsidRPr="00874D62">
        <w:rPr>
          <w:lang w:val="uk-UA"/>
        </w:rPr>
        <w:t xml:space="preserve"> </w:t>
      </w:r>
      <w:proofErr w:type="spellStart"/>
      <w:r w:rsidRPr="00874D62">
        <w:rPr>
          <w:lang w:val="uk-UA"/>
        </w:rPr>
        <w:t>neural</w:t>
      </w:r>
      <w:proofErr w:type="spellEnd"/>
      <w:r w:rsidRPr="00874D62">
        <w:rPr>
          <w:lang w:val="uk-UA"/>
        </w:rPr>
        <w:t xml:space="preserve"> </w:t>
      </w:r>
      <w:proofErr w:type="spellStart"/>
      <w:r w:rsidRPr="00874D62">
        <w:rPr>
          <w:lang w:val="uk-UA"/>
        </w:rPr>
        <w:t>networks</w:t>
      </w:r>
      <w:proofErr w:type="spellEnd"/>
      <w:r w:rsidRPr="00874D62">
        <w:rPr>
          <w:szCs w:val="28"/>
          <w:lang w:val="uk-UA"/>
        </w:rPr>
        <w:t>___________</w:t>
      </w:r>
    </w:p>
    <w:p w14:paraId="5038DEA8" w14:textId="55DC5824" w:rsidR="0013179F" w:rsidRPr="00874D62" w:rsidRDefault="0013179F">
      <w:pPr>
        <w:spacing w:line="360" w:lineRule="auto"/>
        <w:rPr>
          <w:szCs w:val="28"/>
          <w:lang w:val="uk-UA"/>
        </w:rPr>
      </w:pPr>
      <w:r w:rsidRPr="00874D62">
        <w:rPr>
          <w:szCs w:val="28"/>
          <w:lang w:val="uk-UA"/>
        </w:rPr>
        <w:t>____________________________________________________________________</w:t>
      </w:r>
    </w:p>
    <w:p w14:paraId="30C2B736" w14:textId="012E4B87" w:rsidR="0013179F" w:rsidRPr="00874D62" w:rsidRDefault="0013179F">
      <w:pPr>
        <w:spacing w:line="360" w:lineRule="auto"/>
        <w:rPr>
          <w:szCs w:val="28"/>
          <w:lang w:val="uk-UA"/>
        </w:rPr>
      </w:pPr>
      <w:r w:rsidRPr="00874D62">
        <w:rPr>
          <w:szCs w:val="28"/>
          <w:lang w:val="uk-UA"/>
        </w:rPr>
        <w:t>____________________________________________________________________</w:t>
      </w:r>
    </w:p>
    <w:p w14:paraId="38FB66D6" w14:textId="0BACDA6E" w:rsidR="0013179F" w:rsidRPr="00874D62" w:rsidRDefault="0013179F">
      <w:pPr>
        <w:spacing w:line="360" w:lineRule="auto"/>
        <w:rPr>
          <w:szCs w:val="28"/>
          <w:lang w:val="uk-UA"/>
        </w:rPr>
      </w:pPr>
      <w:r w:rsidRPr="00874D62">
        <w:rPr>
          <w:szCs w:val="28"/>
          <w:lang w:val="uk-UA"/>
        </w:rPr>
        <w:tab/>
      </w:r>
    </w:p>
    <w:p w14:paraId="01447406" w14:textId="073B52B3" w:rsidR="00644E60" w:rsidRPr="00874D62" w:rsidRDefault="00644E60">
      <w:pPr>
        <w:spacing w:line="360" w:lineRule="auto"/>
        <w:rPr>
          <w:szCs w:val="28"/>
          <w:lang w:val="uk-UA"/>
        </w:rPr>
      </w:pPr>
    </w:p>
    <w:p w14:paraId="02FCB600" w14:textId="76A5869E" w:rsidR="00644E60" w:rsidRPr="00874D62" w:rsidRDefault="0013179F" w:rsidP="007779F7">
      <w:pPr>
        <w:spacing w:line="360" w:lineRule="auto"/>
        <w:ind w:firstLine="708"/>
        <w:rPr>
          <w:szCs w:val="28"/>
          <w:lang w:val="uk-UA"/>
        </w:rPr>
      </w:pPr>
      <w:r w:rsidRPr="00874D62">
        <w:rPr>
          <w:szCs w:val="28"/>
          <w:lang w:val="uk-UA"/>
        </w:rPr>
        <w:t xml:space="preserve">Студент групи </w:t>
      </w:r>
      <w:r w:rsidR="00644E60" w:rsidRPr="00874D62">
        <w:rPr>
          <w:szCs w:val="28"/>
          <w:lang w:val="uk-UA"/>
        </w:rPr>
        <w:t>_________</w:t>
      </w:r>
      <w:r w:rsidRPr="00874D62">
        <w:rPr>
          <w:szCs w:val="28"/>
          <w:u w:val="single"/>
          <w:lang w:val="uk-UA"/>
        </w:rPr>
        <w:t>КІ-406 Ярмола Ю. Ю</w:t>
      </w:r>
      <w:r w:rsidR="00644E60" w:rsidRPr="00874D62">
        <w:rPr>
          <w:szCs w:val="28"/>
          <w:u w:val="single"/>
          <w:lang w:val="uk-UA"/>
        </w:rPr>
        <w:t>.</w:t>
      </w:r>
      <w:r w:rsidR="00644E60" w:rsidRPr="00874D62">
        <w:rPr>
          <w:szCs w:val="28"/>
          <w:lang w:val="uk-UA"/>
        </w:rPr>
        <w:t>_______________</w:t>
      </w:r>
    </w:p>
    <w:p w14:paraId="17F90FF1" w14:textId="1B13CB10" w:rsidR="0013179F" w:rsidRPr="00874D62" w:rsidRDefault="0013179F" w:rsidP="007779F7">
      <w:pPr>
        <w:spacing w:line="360" w:lineRule="auto"/>
        <w:ind w:firstLine="708"/>
        <w:jc w:val="right"/>
        <w:rPr>
          <w:szCs w:val="28"/>
          <w:lang w:val="uk-UA"/>
        </w:rPr>
      </w:pPr>
      <w:r w:rsidRPr="00874D62">
        <w:rPr>
          <w:szCs w:val="28"/>
          <w:vertAlign w:val="superscript"/>
          <w:lang w:val="uk-UA"/>
        </w:rPr>
        <w:t>(шифр, прізвище та ініціали)</w:t>
      </w:r>
      <w:r w:rsidR="00644E60" w:rsidRPr="00874D62">
        <w:rPr>
          <w:szCs w:val="28"/>
          <w:vertAlign w:val="superscript"/>
          <w:lang w:val="uk-UA"/>
        </w:rPr>
        <w:tab/>
      </w:r>
      <w:r w:rsidR="00644E60" w:rsidRPr="00874D62">
        <w:rPr>
          <w:szCs w:val="28"/>
          <w:vertAlign w:val="superscript"/>
          <w:lang w:val="uk-UA"/>
        </w:rPr>
        <w:tab/>
      </w:r>
      <w:r w:rsidR="00644E60" w:rsidRPr="00874D62">
        <w:rPr>
          <w:szCs w:val="28"/>
          <w:vertAlign w:val="superscript"/>
          <w:lang w:val="uk-UA"/>
        </w:rPr>
        <w:tab/>
      </w:r>
      <w:r w:rsidR="00644E60" w:rsidRPr="00874D62">
        <w:rPr>
          <w:szCs w:val="28"/>
          <w:vertAlign w:val="superscript"/>
          <w:lang w:val="uk-UA"/>
        </w:rPr>
        <w:tab/>
      </w:r>
      <w:r w:rsidR="00644E60" w:rsidRPr="00874D62">
        <w:rPr>
          <w:szCs w:val="28"/>
          <w:vertAlign w:val="superscript"/>
          <w:lang w:val="uk-UA"/>
        </w:rPr>
        <w:tab/>
      </w:r>
    </w:p>
    <w:p w14:paraId="48E542AD" w14:textId="77777777" w:rsidR="0013179F" w:rsidRPr="00874D62" w:rsidRDefault="0013179F" w:rsidP="007779F7">
      <w:pPr>
        <w:spacing w:line="360" w:lineRule="auto"/>
        <w:rPr>
          <w:szCs w:val="28"/>
          <w:lang w:val="uk-UA"/>
        </w:rPr>
      </w:pPr>
    </w:p>
    <w:p w14:paraId="1E3BD48C" w14:textId="77777777" w:rsidR="0013179F" w:rsidRPr="00874D62" w:rsidRDefault="0013179F" w:rsidP="007779F7">
      <w:pPr>
        <w:spacing w:line="360" w:lineRule="auto"/>
        <w:rPr>
          <w:szCs w:val="28"/>
          <w:u w:val="single"/>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7"/>
        <w:gridCol w:w="3402"/>
        <w:gridCol w:w="848"/>
        <w:gridCol w:w="2937"/>
      </w:tblGrid>
      <w:tr w:rsidR="0013179F" w:rsidRPr="00874D62" w14:paraId="3236ADEE" w14:textId="77777777" w:rsidTr="0013179F">
        <w:tc>
          <w:tcPr>
            <w:tcW w:w="2649" w:type="dxa"/>
            <w:tcBorders>
              <w:top w:val="nil"/>
              <w:left w:val="nil"/>
              <w:bottom w:val="nil"/>
              <w:right w:val="nil"/>
            </w:tcBorders>
            <w:vAlign w:val="bottom"/>
            <w:hideMark/>
          </w:tcPr>
          <w:p w14:paraId="7855AF56" w14:textId="77777777" w:rsidR="0013179F" w:rsidRPr="00874D62" w:rsidRDefault="0013179F">
            <w:pPr>
              <w:spacing w:line="360" w:lineRule="auto"/>
              <w:rPr>
                <w:b/>
                <w:szCs w:val="28"/>
                <w:lang w:val="uk-UA"/>
              </w:rPr>
            </w:pPr>
            <w:r w:rsidRPr="00874D62">
              <w:rPr>
                <w:b/>
                <w:szCs w:val="28"/>
                <w:lang w:val="uk-UA"/>
              </w:rPr>
              <w:t>Керівник роботи</w:t>
            </w:r>
          </w:p>
        </w:tc>
        <w:tc>
          <w:tcPr>
            <w:tcW w:w="3413" w:type="dxa"/>
            <w:tcBorders>
              <w:top w:val="nil"/>
              <w:left w:val="nil"/>
              <w:bottom w:val="single" w:sz="4" w:space="0" w:color="auto"/>
              <w:right w:val="nil"/>
            </w:tcBorders>
            <w:vAlign w:val="bottom"/>
          </w:tcPr>
          <w:p w14:paraId="0A346417" w14:textId="77777777" w:rsidR="0013179F" w:rsidRPr="00874D62" w:rsidRDefault="0013179F">
            <w:pPr>
              <w:spacing w:line="360" w:lineRule="auto"/>
              <w:rPr>
                <w:szCs w:val="28"/>
                <w:u w:val="single"/>
                <w:lang w:val="uk-UA"/>
              </w:rPr>
            </w:pPr>
          </w:p>
        </w:tc>
        <w:tc>
          <w:tcPr>
            <w:tcW w:w="850" w:type="dxa"/>
            <w:tcBorders>
              <w:top w:val="nil"/>
              <w:left w:val="nil"/>
              <w:bottom w:val="nil"/>
              <w:right w:val="nil"/>
            </w:tcBorders>
            <w:vAlign w:val="bottom"/>
          </w:tcPr>
          <w:p w14:paraId="16F084EC" w14:textId="77777777" w:rsidR="0013179F" w:rsidRPr="00874D62" w:rsidRDefault="0013179F">
            <w:pPr>
              <w:spacing w:line="360" w:lineRule="auto"/>
              <w:rPr>
                <w:szCs w:val="28"/>
                <w:u w:val="single"/>
                <w:lang w:val="uk-UA"/>
              </w:rPr>
            </w:pPr>
          </w:p>
        </w:tc>
        <w:tc>
          <w:tcPr>
            <w:tcW w:w="2943" w:type="dxa"/>
            <w:tcBorders>
              <w:top w:val="nil"/>
              <w:left w:val="nil"/>
              <w:bottom w:val="single" w:sz="4" w:space="0" w:color="auto"/>
              <w:right w:val="nil"/>
            </w:tcBorders>
            <w:vAlign w:val="bottom"/>
            <w:hideMark/>
          </w:tcPr>
          <w:p w14:paraId="24281EEA" w14:textId="2FAC402F" w:rsidR="0013179F" w:rsidRPr="00874D62" w:rsidRDefault="0013179F">
            <w:pPr>
              <w:spacing w:line="360" w:lineRule="auto"/>
              <w:rPr>
                <w:szCs w:val="28"/>
                <w:lang w:val="uk-UA"/>
              </w:rPr>
            </w:pPr>
            <w:r w:rsidRPr="00874D62">
              <w:rPr>
                <w:szCs w:val="28"/>
                <w:lang w:val="uk-UA"/>
              </w:rPr>
              <w:t xml:space="preserve">(    </w:t>
            </w:r>
            <w:proofErr w:type="spellStart"/>
            <w:r w:rsidR="00644E60" w:rsidRPr="00874D62">
              <w:rPr>
                <w:szCs w:val="28"/>
                <w:lang w:val="uk-UA"/>
              </w:rPr>
              <w:t>Олексів</w:t>
            </w:r>
            <w:proofErr w:type="spellEnd"/>
            <w:r w:rsidR="00644E60" w:rsidRPr="00874D62">
              <w:rPr>
                <w:szCs w:val="28"/>
                <w:lang w:val="uk-UA"/>
              </w:rPr>
              <w:t xml:space="preserve"> М. В.</w:t>
            </w:r>
            <w:r w:rsidRPr="00874D62">
              <w:rPr>
                <w:szCs w:val="28"/>
                <w:lang w:val="uk-UA"/>
              </w:rPr>
              <w:t xml:space="preserve">    )</w:t>
            </w:r>
          </w:p>
        </w:tc>
      </w:tr>
      <w:tr w:rsidR="0013179F" w:rsidRPr="00874D62" w14:paraId="4C19498A" w14:textId="77777777" w:rsidTr="0013179F">
        <w:tc>
          <w:tcPr>
            <w:tcW w:w="2649" w:type="dxa"/>
            <w:tcBorders>
              <w:top w:val="nil"/>
              <w:left w:val="nil"/>
              <w:bottom w:val="nil"/>
              <w:right w:val="nil"/>
            </w:tcBorders>
            <w:vAlign w:val="bottom"/>
            <w:hideMark/>
          </w:tcPr>
          <w:p w14:paraId="76BB62C4" w14:textId="77777777" w:rsidR="0013179F" w:rsidRPr="00874D62" w:rsidRDefault="0013179F">
            <w:pPr>
              <w:spacing w:line="360" w:lineRule="auto"/>
              <w:rPr>
                <w:b/>
                <w:szCs w:val="28"/>
                <w:lang w:val="uk-UA"/>
              </w:rPr>
            </w:pPr>
            <w:r w:rsidRPr="00874D62">
              <w:rPr>
                <w:b/>
                <w:szCs w:val="28"/>
                <w:lang w:val="uk-UA"/>
              </w:rPr>
              <w:t>Консультанти</w:t>
            </w:r>
          </w:p>
        </w:tc>
        <w:tc>
          <w:tcPr>
            <w:tcW w:w="3413" w:type="dxa"/>
            <w:tcBorders>
              <w:top w:val="single" w:sz="4" w:space="0" w:color="auto"/>
              <w:left w:val="nil"/>
              <w:bottom w:val="single" w:sz="4" w:space="0" w:color="auto"/>
              <w:right w:val="nil"/>
            </w:tcBorders>
            <w:vAlign w:val="bottom"/>
          </w:tcPr>
          <w:p w14:paraId="0DC8FB35" w14:textId="77777777" w:rsidR="0013179F" w:rsidRPr="00874D62" w:rsidRDefault="0013179F">
            <w:pPr>
              <w:spacing w:line="360" w:lineRule="auto"/>
              <w:rPr>
                <w:szCs w:val="28"/>
                <w:lang w:val="uk-UA"/>
              </w:rPr>
            </w:pPr>
          </w:p>
        </w:tc>
        <w:tc>
          <w:tcPr>
            <w:tcW w:w="850" w:type="dxa"/>
            <w:tcBorders>
              <w:top w:val="nil"/>
              <w:left w:val="nil"/>
              <w:bottom w:val="nil"/>
              <w:right w:val="nil"/>
            </w:tcBorders>
            <w:vAlign w:val="bottom"/>
          </w:tcPr>
          <w:p w14:paraId="7259D96C" w14:textId="77777777" w:rsidR="0013179F" w:rsidRPr="00874D62" w:rsidRDefault="0013179F">
            <w:pPr>
              <w:spacing w:line="360" w:lineRule="auto"/>
              <w:rPr>
                <w:szCs w:val="28"/>
                <w:lang w:val="uk-UA"/>
              </w:rPr>
            </w:pPr>
          </w:p>
        </w:tc>
        <w:tc>
          <w:tcPr>
            <w:tcW w:w="2943" w:type="dxa"/>
            <w:tcBorders>
              <w:top w:val="single" w:sz="4" w:space="0" w:color="auto"/>
              <w:left w:val="nil"/>
              <w:bottom w:val="single" w:sz="4" w:space="0" w:color="auto"/>
              <w:right w:val="nil"/>
            </w:tcBorders>
            <w:vAlign w:val="bottom"/>
            <w:hideMark/>
          </w:tcPr>
          <w:p w14:paraId="7BF6F4C6" w14:textId="7A85B5CF" w:rsidR="0013179F" w:rsidRPr="00874D62" w:rsidRDefault="0013179F">
            <w:pPr>
              <w:spacing w:line="360" w:lineRule="auto"/>
              <w:rPr>
                <w:szCs w:val="28"/>
                <w:lang w:val="uk-UA"/>
              </w:rPr>
            </w:pPr>
            <w:r w:rsidRPr="00874D62">
              <w:rPr>
                <w:szCs w:val="28"/>
                <w:lang w:val="uk-UA"/>
              </w:rPr>
              <w:t xml:space="preserve">(     </w:t>
            </w:r>
            <w:r w:rsidR="00644E60" w:rsidRPr="00874D62">
              <w:rPr>
                <w:szCs w:val="28"/>
                <w:lang w:val="uk-UA"/>
              </w:rPr>
              <w:t xml:space="preserve">       </w:t>
            </w:r>
            <w:r w:rsidRPr="00874D62">
              <w:rPr>
                <w:szCs w:val="28"/>
                <w:lang w:val="uk-UA"/>
              </w:rPr>
              <w:t xml:space="preserve">                    )</w:t>
            </w:r>
          </w:p>
        </w:tc>
      </w:tr>
      <w:tr w:rsidR="0013179F" w:rsidRPr="00874D62" w14:paraId="25F1C04C" w14:textId="77777777" w:rsidTr="0013179F">
        <w:tc>
          <w:tcPr>
            <w:tcW w:w="2649" w:type="dxa"/>
            <w:tcBorders>
              <w:top w:val="nil"/>
              <w:left w:val="nil"/>
              <w:bottom w:val="nil"/>
              <w:right w:val="nil"/>
            </w:tcBorders>
            <w:vAlign w:val="bottom"/>
          </w:tcPr>
          <w:p w14:paraId="0127057C" w14:textId="77777777" w:rsidR="0013179F" w:rsidRPr="00874D62" w:rsidRDefault="0013179F">
            <w:pPr>
              <w:spacing w:line="360" w:lineRule="auto"/>
              <w:rPr>
                <w:szCs w:val="28"/>
                <w:lang w:val="uk-UA"/>
              </w:rPr>
            </w:pPr>
          </w:p>
        </w:tc>
        <w:tc>
          <w:tcPr>
            <w:tcW w:w="3413" w:type="dxa"/>
            <w:tcBorders>
              <w:top w:val="single" w:sz="4" w:space="0" w:color="auto"/>
              <w:left w:val="nil"/>
              <w:bottom w:val="single" w:sz="4" w:space="0" w:color="auto"/>
              <w:right w:val="nil"/>
            </w:tcBorders>
            <w:vAlign w:val="bottom"/>
          </w:tcPr>
          <w:p w14:paraId="510A0B10" w14:textId="77777777" w:rsidR="0013179F" w:rsidRPr="00874D62" w:rsidRDefault="0013179F">
            <w:pPr>
              <w:spacing w:line="360" w:lineRule="auto"/>
              <w:rPr>
                <w:szCs w:val="28"/>
                <w:lang w:val="uk-UA"/>
              </w:rPr>
            </w:pPr>
          </w:p>
        </w:tc>
        <w:tc>
          <w:tcPr>
            <w:tcW w:w="850" w:type="dxa"/>
            <w:tcBorders>
              <w:top w:val="nil"/>
              <w:left w:val="nil"/>
              <w:bottom w:val="nil"/>
              <w:right w:val="nil"/>
            </w:tcBorders>
            <w:vAlign w:val="bottom"/>
          </w:tcPr>
          <w:p w14:paraId="09573451" w14:textId="77777777" w:rsidR="0013179F" w:rsidRPr="00874D62" w:rsidRDefault="0013179F">
            <w:pPr>
              <w:spacing w:line="360" w:lineRule="auto"/>
              <w:rPr>
                <w:szCs w:val="28"/>
                <w:lang w:val="uk-UA"/>
              </w:rPr>
            </w:pPr>
          </w:p>
        </w:tc>
        <w:tc>
          <w:tcPr>
            <w:tcW w:w="2943" w:type="dxa"/>
            <w:tcBorders>
              <w:top w:val="single" w:sz="4" w:space="0" w:color="auto"/>
              <w:left w:val="nil"/>
              <w:bottom w:val="single" w:sz="4" w:space="0" w:color="auto"/>
              <w:right w:val="nil"/>
            </w:tcBorders>
            <w:vAlign w:val="bottom"/>
            <w:hideMark/>
          </w:tcPr>
          <w:p w14:paraId="717EBBA6" w14:textId="7E530A99" w:rsidR="0013179F" w:rsidRPr="00874D62" w:rsidRDefault="0013179F">
            <w:pPr>
              <w:spacing w:line="360" w:lineRule="auto"/>
              <w:rPr>
                <w:szCs w:val="28"/>
                <w:lang w:val="uk-UA"/>
              </w:rPr>
            </w:pPr>
            <w:r w:rsidRPr="00874D62">
              <w:rPr>
                <w:szCs w:val="28"/>
                <w:lang w:val="uk-UA"/>
              </w:rPr>
              <w:t>(                                )</w:t>
            </w:r>
          </w:p>
        </w:tc>
      </w:tr>
      <w:tr w:rsidR="0013179F" w:rsidRPr="00874D62" w14:paraId="35E17A5A" w14:textId="77777777" w:rsidTr="0013179F">
        <w:tc>
          <w:tcPr>
            <w:tcW w:w="2649" w:type="dxa"/>
            <w:tcBorders>
              <w:top w:val="nil"/>
              <w:left w:val="nil"/>
              <w:bottom w:val="nil"/>
              <w:right w:val="nil"/>
            </w:tcBorders>
            <w:vAlign w:val="bottom"/>
          </w:tcPr>
          <w:p w14:paraId="466AFA27" w14:textId="77777777" w:rsidR="0013179F" w:rsidRPr="00874D62" w:rsidRDefault="0013179F">
            <w:pPr>
              <w:spacing w:line="360" w:lineRule="auto"/>
              <w:rPr>
                <w:szCs w:val="28"/>
                <w:lang w:val="uk-UA"/>
              </w:rPr>
            </w:pPr>
          </w:p>
        </w:tc>
        <w:tc>
          <w:tcPr>
            <w:tcW w:w="3413" w:type="dxa"/>
            <w:tcBorders>
              <w:top w:val="single" w:sz="4" w:space="0" w:color="auto"/>
              <w:left w:val="nil"/>
              <w:bottom w:val="single" w:sz="4" w:space="0" w:color="auto"/>
              <w:right w:val="nil"/>
            </w:tcBorders>
            <w:vAlign w:val="bottom"/>
          </w:tcPr>
          <w:p w14:paraId="110B7C25" w14:textId="77777777" w:rsidR="0013179F" w:rsidRPr="00874D62" w:rsidRDefault="0013179F">
            <w:pPr>
              <w:spacing w:line="360" w:lineRule="auto"/>
              <w:rPr>
                <w:szCs w:val="28"/>
                <w:lang w:val="uk-UA"/>
              </w:rPr>
            </w:pPr>
          </w:p>
        </w:tc>
        <w:tc>
          <w:tcPr>
            <w:tcW w:w="850" w:type="dxa"/>
            <w:tcBorders>
              <w:top w:val="nil"/>
              <w:left w:val="nil"/>
              <w:bottom w:val="nil"/>
              <w:right w:val="nil"/>
            </w:tcBorders>
            <w:vAlign w:val="bottom"/>
          </w:tcPr>
          <w:p w14:paraId="00A63FFB" w14:textId="77777777" w:rsidR="0013179F" w:rsidRPr="00874D62" w:rsidRDefault="0013179F">
            <w:pPr>
              <w:spacing w:line="360" w:lineRule="auto"/>
              <w:rPr>
                <w:szCs w:val="28"/>
                <w:lang w:val="uk-UA"/>
              </w:rPr>
            </w:pPr>
          </w:p>
        </w:tc>
        <w:tc>
          <w:tcPr>
            <w:tcW w:w="2943" w:type="dxa"/>
            <w:tcBorders>
              <w:top w:val="single" w:sz="4" w:space="0" w:color="auto"/>
              <w:left w:val="nil"/>
              <w:bottom w:val="single" w:sz="4" w:space="0" w:color="auto"/>
              <w:right w:val="nil"/>
            </w:tcBorders>
            <w:vAlign w:val="bottom"/>
            <w:hideMark/>
          </w:tcPr>
          <w:p w14:paraId="04F13DEE" w14:textId="07FD9A2C" w:rsidR="0013179F" w:rsidRPr="00874D62" w:rsidRDefault="0013179F">
            <w:pPr>
              <w:spacing w:line="360" w:lineRule="auto"/>
              <w:rPr>
                <w:szCs w:val="28"/>
                <w:lang w:val="uk-UA"/>
              </w:rPr>
            </w:pPr>
            <w:r w:rsidRPr="00874D62">
              <w:rPr>
                <w:szCs w:val="28"/>
                <w:lang w:val="uk-UA"/>
              </w:rPr>
              <w:t xml:space="preserve">(                       </w:t>
            </w:r>
            <w:r w:rsidR="00644E60" w:rsidRPr="00874D62">
              <w:rPr>
                <w:szCs w:val="28"/>
                <w:lang w:val="uk-UA"/>
              </w:rPr>
              <w:t xml:space="preserve">     </w:t>
            </w:r>
            <w:r w:rsidRPr="00874D62">
              <w:rPr>
                <w:szCs w:val="28"/>
                <w:lang w:val="uk-UA"/>
              </w:rPr>
              <w:t xml:space="preserve">    )</w:t>
            </w:r>
          </w:p>
        </w:tc>
      </w:tr>
      <w:tr w:rsidR="0013179F" w:rsidRPr="00874D62" w14:paraId="545127BA" w14:textId="77777777" w:rsidTr="0013179F">
        <w:tc>
          <w:tcPr>
            <w:tcW w:w="2649" w:type="dxa"/>
            <w:tcBorders>
              <w:top w:val="nil"/>
              <w:left w:val="nil"/>
              <w:bottom w:val="nil"/>
              <w:right w:val="nil"/>
            </w:tcBorders>
            <w:vAlign w:val="bottom"/>
          </w:tcPr>
          <w:p w14:paraId="261F9816" w14:textId="77777777" w:rsidR="0013179F" w:rsidRPr="00874D62" w:rsidRDefault="0013179F">
            <w:pPr>
              <w:spacing w:line="360" w:lineRule="auto"/>
              <w:rPr>
                <w:szCs w:val="28"/>
                <w:lang w:val="uk-UA"/>
              </w:rPr>
            </w:pPr>
          </w:p>
        </w:tc>
        <w:tc>
          <w:tcPr>
            <w:tcW w:w="3413" w:type="dxa"/>
            <w:tcBorders>
              <w:top w:val="single" w:sz="4" w:space="0" w:color="auto"/>
              <w:left w:val="nil"/>
              <w:bottom w:val="single" w:sz="4" w:space="0" w:color="auto"/>
              <w:right w:val="nil"/>
            </w:tcBorders>
            <w:vAlign w:val="bottom"/>
          </w:tcPr>
          <w:p w14:paraId="251A3FDD" w14:textId="77777777" w:rsidR="0013179F" w:rsidRPr="00874D62" w:rsidRDefault="0013179F">
            <w:pPr>
              <w:spacing w:line="360" w:lineRule="auto"/>
              <w:rPr>
                <w:szCs w:val="28"/>
                <w:lang w:val="uk-UA"/>
              </w:rPr>
            </w:pPr>
          </w:p>
        </w:tc>
        <w:tc>
          <w:tcPr>
            <w:tcW w:w="850" w:type="dxa"/>
            <w:tcBorders>
              <w:top w:val="nil"/>
              <w:left w:val="nil"/>
              <w:bottom w:val="nil"/>
              <w:right w:val="nil"/>
            </w:tcBorders>
            <w:vAlign w:val="bottom"/>
          </w:tcPr>
          <w:p w14:paraId="7B10B9C7" w14:textId="77777777" w:rsidR="0013179F" w:rsidRPr="00874D62" w:rsidRDefault="0013179F">
            <w:pPr>
              <w:spacing w:line="360" w:lineRule="auto"/>
              <w:rPr>
                <w:szCs w:val="28"/>
                <w:lang w:val="uk-UA"/>
              </w:rPr>
            </w:pPr>
          </w:p>
        </w:tc>
        <w:tc>
          <w:tcPr>
            <w:tcW w:w="2943" w:type="dxa"/>
            <w:tcBorders>
              <w:top w:val="single" w:sz="4" w:space="0" w:color="auto"/>
              <w:left w:val="nil"/>
              <w:bottom w:val="single" w:sz="4" w:space="0" w:color="auto"/>
              <w:right w:val="nil"/>
            </w:tcBorders>
            <w:vAlign w:val="bottom"/>
            <w:hideMark/>
          </w:tcPr>
          <w:p w14:paraId="4BB405D9" w14:textId="67EB5065" w:rsidR="0013179F" w:rsidRPr="00874D62" w:rsidRDefault="0013179F">
            <w:pPr>
              <w:spacing w:line="360" w:lineRule="auto"/>
              <w:rPr>
                <w:szCs w:val="28"/>
                <w:lang w:val="uk-UA"/>
              </w:rPr>
            </w:pPr>
            <w:r w:rsidRPr="00874D62">
              <w:rPr>
                <w:szCs w:val="28"/>
                <w:lang w:val="uk-UA"/>
              </w:rPr>
              <w:t xml:space="preserve">(                  </w:t>
            </w:r>
            <w:r w:rsidR="00644E60" w:rsidRPr="00874D62">
              <w:rPr>
                <w:szCs w:val="28"/>
                <w:lang w:val="uk-UA"/>
              </w:rPr>
              <w:t xml:space="preserve">      </w:t>
            </w:r>
            <w:r w:rsidRPr="00874D62">
              <w:rPr>
                <w:szCs w:val="28"/>
                <w:lang w:val="uk-UA"/>
              </w:rPr>
              <w:t xml:space="preserve">        )</w:t>
            </w:r>
          </w:p>
        </w:tc>
      </w:tr>
      <w:tr w:rsidR="0013179F" w:rsidRPr="00874D62" w14:paraId="2417B329" w14:textId="77777777" w:rsidTr="0013179F">
        <w:tc>
          <w:tcPr>
            <w:tcW w:w="2649" w:type="dxa"/>
            <w:tcBorders>
              <w:top w:val="nil"/>
              <w:left w:val="nil"/>
              <w:bottom w:val="nil"/>
              <w:right w:val="nil"/>
            </w:tcBorders>
            <w:vAlign w:val="bottom"/>
          </w:tcPr>
          <w:p w14:paraId="486DF8DD" w14:textId="77777777" w:rsidR="0013179F" w:rsidRPr="00874D62" w:rsidRDefault="0013179F">
            <w:pPr>
              <w:spacing w:line="360" w:lineRule="auto"/>
              <w:rPr>
                <w:szCs w:val="28"/>
                <w:lang w:val="uk-UA"/>
              </w:rPr>
            </w:pPr>
          </w:p>
        </w:tc>
        <w:tc>
          <w:tcPr>
            <w:tcW w:w="3413" w:type="dxa"/>
            <w:tcBorders>
              <w:top w:val="single" w:sz="4" w:space="0" w:color="auto"/>
              <w:left w:val="nil"/>
              <w:bottom w:val="single" w:sz="4" w:space="0" w:color="auto"/>
              <w:right w:val="nil"/>
            </w:tcBorders>
            <w:vAlign w:val="bottom"/>
          </w:tcPr>
          <w:p w14:paraId="3DF11E83" w14:textId="77777777" w:rsidR="0013179F" w:rsidRPr="00874D62" w:rsidRDefault="0013179F">
            <w:pPr>
              <w:spacing w:line="360" w:lineRule="auto"/>
              <w:rPr>
                <w:szCs w:val="28"/>
                <w:lang w:val="uk-UA"/>
              </w:rPr>
            </w:pPr>
          </w:p>
        </w:tc>
        <w:tc>
          <w:tcPr>
            <w:tcW w:w="850" w:type="dxa"/>
            <w:tcBorders>
              <w:top w:val="nil"/>
              <w:left w:val="nil"/>
              <w:bottom w:val="nil"/>
              <w:right w:val="nil"/>
            </w:tcBorders>
            <w:vAlign w:val="bottom"/>
          </w:tcPr>
          <w:p w14:paraId="662C5477" w14:textId="77777777" w:rsidR="0013179F" w:rsidRPr="00874D62" w:rsidRDefault="0013179F">
            <w:pPr>
              <w:spacing w:line="360" w:lineRule="auto"/>
              <w:rPr>
                <w:szCs w:val="28"/>
                <w:lang w:val="uk-UA"/>
              </w:rPr>
            </w:pPr>
          </w:p>
        </w:tc>
        <w:tc>
          <w:tcPr>
            <w:tcW w:w="2943" w:type="dxa"/>
            <w:tcBorders>
              <w:top w:val="single" w:sz="4" w:space="0" w:color="auto"/>
              <w:left w:val="nil"/>
              <w:bottom w:val="single" w:sz="4" w:space="0" w:color="auto"/>
              <w:right w:val="nil"/>
            </w:tcBorders>
            <w:vAlign w:val="bottom"/>
            <w:hideMark/>
          </w:tcPr>
          <w:p w14:paraId="4DB14101" w14:textId="212EA4EC" w:rsidR="0013179F" w:rsidRPr="00874D62" w:rsidRDefault="0013179F">
            <w:pPr>
              <w:spacing w:line="360" w:lineRule="auto"/>
              <w:rPr>
                <w:szCs w:val="28"/>
                <w:lang w:val="uk-UA"/>
              </w:rPr>
            </w:pPr>
            <w:r w:rsidRPr="00874D62">
              <w:rPr>
                <w:szCs w:val="28"/>
                <w:lang w:val="uk-UA"/>
              </w:rPr>
              <w:t>(                                )</w:t>
            </w:r>
          </w:p>
        </w:tc>
      </w:tr>
      <w:tr w:rsidR="0013179F" w:rsidRPr="00874D62" w14:paraId="090D41BC" w14:textId="77777777" w:rsidTr="0013179F">
        <w:tc>
          <w:tcPr>
            <w:tcW w:w="2649" w:type="dxa"/>
            <w:tcBorders>
              <w:top w:val="nil"/>
              <w:left w:val="nil"/>
              <w:bottom w:val="nil"/>
              <w:right w:val="nil"/>
            </w:tcBorders>
            <w:vAlign w:val="bottom"/>
          </w:tcPr>
          <w:p w14:paraId="3C40DFAC" w14:textId="77777777" w:rsidR="0013179F" w:rsidRPr="00874D62" w:rsidRDefault="0013179F">
            <w:pPr>
              <w:spacing w:line="360" w:lineRule="auto"/>
              <w:rPr>
                <w:szCs w:val="28"/>
                <w:lang w:val="uk-UA"/>
              </w:rPr>
            </w:pPr>
          </w:p>
        </w:tc>
        <w:tc>
          <w:tcPr>
            <w:tcW w:w="3413" w:type="dxa"/>
            <w:tcBorders>
              <w:top w:val="single" w:sz="4" w:space="0" w:color="auto"/>
              <w:left w:val="nil"/>
              <w:bottom w:val="single" w:sz="4" w:space="0" w:color="auto"/>
              <w:right w:val="nil"/>
            </w:tcBorders>
            <w:vAlign w:val="bottom"/>
          </w:tcPr>
          <w:p w14:paraId="1FD190AB" w14:textId="77777777" w:rsidR="0013179F" w:rsidRPr="00874D62" w:rsidRDefault="0013179F">
            <w:pPr>
              <w:spacing w:line="360" w:lineRule="auto"/>
              <w:rPr>
                <w:szCs w:val="28"/>
                <w:lang w:val="uk-UA"/>
              </w:rPr>
            </w:pPr>
          </w:p>
        </w:tc>
        <w:tc>
          <w:tcPr>
            <w:tcW w:w="850" w:type="dxa"/>
            <w:tcBorders>
              <w:top w:val="nil"/>
              <w:left w:val="nil"/>
              <w:bottom w:val="nil"/>
              <w:right w:val="nil"/>
            </w:tcBorders>
            <w:vAlign w:val="bottom"/>
          </w:tcPr>
          <w:p w14:paraId="45A7B907" w14:textId="77777777" w:rsidR="0013179F" w:rsidRPr="00874D62" w:rsidRDefault="0013179F">
            <w:pPr>
              <w:spacing w:line="360" w:lineRule="auto"/>
              <w:rPr>
                <w:szCs w:val="28"/>
                <w:lang w:val="uk-UA"/>
              </w:rPr>
            </w:pPr>
          </w:p>
        </w:tc>
        <w:tc>
          <w:tcPr>
            <w:tcW w:w="2943" w:type="dxa"/>
            <w:tcBorders>
              <w:top w:val="single" w:sz="4" w:space="0" w:color="auto"/>
              <w:left w:val="nil"/>
              <w:bottom w:val="single" w:sz="4" w:space="0" w:color="auto"/>
              <w:right w:val="nil"/>
            </w:tcBorders>
            <w:vAlign w:val="bottom"/>
            <w:hideMark/>
          </w:tcPr>
          <w:p w14:paraId="4E721144" w14:textId="6E338405" w:rsidR="0013179F" w:rsidRPr="00874D62" w:rsidRDefault="0013179F">
            <w:pPr>
              <w:spacing w:line="360" w:lineRule="auto"/>
              <w:rPr>
                <w:szCs w:val="28"/>
                <w:lang w:val="uk-UA"/>
              </w:rPr>
            </w:pPr>
            <w:r w:rsidRPr="00874D62">
              <w:rPr>
                <w:szCs w:val="28"/>
                <w:lang w:val="uk-UA"/>
              </w:rPr>
              <w:t>(                                )</w:t>
            </w:r>
          </w:p>
        </w:tc>
      </w:tr>
    </w:tbl>
    <w:p w14:paraId="5C9F8F94" w14:textId="77777777" w:rsidR="0013179F" w:rsidRPr="00874D62" w:rsidRDefault="0013179F">
      <w:pPr>
        <w:spacing w:line="360" w:lineRule="auto"/>
        <w:rPr>
          <w:rFonts w:ascii="Calibri" w:hAnsi="Calibri"/>
          <w:szCs w:val="28"/>
          <w:lang w:val="uk-UA" w:eastAsia="en-US"/>
        </w:rPr>
      </w:pPr>
    </w:p>
    <w:p w14:paraId="70540923" w14:textId="3844C225" w:rsidR="0013179F" w:rsidRPr="00874D62" w:rsidRDefault="0013179F">
      <w:pPr>
        <w:spacing w:line="360" w:lineRule="auto"/>
        <w:rPr>
          <w:szCs w:val="28"/>
          <w:lang w:val="uk-UA"/>
        </w:rPr>
      </w:pPr>
    </w:p>
    <w:p w14:paraId="40D8D4A4" w14:textId="59627131" w:rsidR="00644E60" w:rsidRPr="00874D62" w:rsidRDefault="00644E60">
      <w:pPr>
        <w:spacing w:line="360" w:lineRule="auto"/>
        <w:rPr>
          <w:szCs w:val="28"/>
          <w:lang w:val="uk-UA"/>
        </w:rPr>
      </w:pPr>
    </w:p>
    <w:p w14:paraId="309D47EF" w14:textId="1CDD5B37" w:rsidR="00644E60" w:rsidRPr="00874D62" w:rsidRDefault="00644E60">
      <w:pPr>
        <w:spacing w:line="360" w:lineRule="auto"/>
        <w:rPr>
          <w:szCs w:val="28"/>
          <w:lang w:val="uk-UA"/>
        </w:rPr>
      </w:pPr>
    </w:p>
    <w:p w14:paraId="73011A14" w14:textId="0C526DF3" w:rsidR="00644E60" w:rsidRPr="00874D62" w:rsidRDefault="00644E60">
      <w:pPr>
        <w:spacing w:line="360" w:lineRule="auto"/>
        <w:rPr>
          <w:szCs w:val="28"/>
          <w:lang w:val="uk-UA"/>
        </w:rPr>
      </w:pPr>
    </w:p>
    <w:p w14:paraId="5150C058" w14:textId="21EFCB3C" w:rsidR="00644E60" w:rsidRPr="00874D62" w:rsidRDefault="00644E60">
      <w:pPr>
        <w:spacing w:line="360" w:lineRule="auto"/>
        <w:rPr>
          <w:szCs w:val="28"/>
          <w:lang w:val="uk-UA"/>
        </w:rPr>
      </w:pPr>
    </w:p>
    <w:p w14:paraId="0754796B" w14:textId="77777777" w:rsidR="00644E60" w:rsidRPr="00874D62" w:rsidRDefault="00644E60">
      <w:pPr>
        <w:spacing w:line="360" w:lineRule="auto"/>
        <w:rPr>
          <w:szCs w:val="28"/>
          <w:lang w:val="uk-UA"/>
        </w:rPr>
      </w:pPr>
    </w:p>
    <w:p w14:paraId="62EF84E4" w14:textId="77777777" w:rsidR="0013179F" w:rsidRPr="00874D62" w:rsidRDefault="0013179F">
      <w:pPr>
        <w:spacing w:line="360" w:lineRule="auto"/>
        <w:rPr>
          <w:szCs w:val="28"/>
          <w:lang w:val="uk-UA"/>
        </w:rPr>
      </w:pPr>
      <w:r w:rsidRPr="00874D62">
        <w:rPr>
          <w:szCs w:val="28"/>
          <w:lang w:val="uk-UA"/>
        </w:rPr>
        <w:t>Завідувач кафедри   ______________________________________</w:t>
      </w:r>
    </w:p>
    <w:p w14:paraId="3960FD74" w14:textId="5FB9AFAE" w:rsidR="0013179F" w:rsidRPr="00874D62" w:rsidRDefault="0013179F" w:rsidP="007779F7">
      <w:pPr>
        <w:spacing w:line="360" w:lineRule="auto"/>
        <w:rPr>
          <w:szCs w:val="28"/>
          <w:lang w:val="uk-UA"/>
        </w:rPr>
      </w:pPr>
      <w:r w:rsidRPr="00874D62">
        <w:rPr>
          <w:szCs w:val="28"/>
          <w:lang w:val="uk-UA"/>
        </w:rPr>
        <w:t xml:space="preserve">          </w:t>
      </w:r>
      <w:r w:rsidRPr="00874D62">
        <w:rPr>
          <w:szCs w:val="28"/>
          <w:lang w:val="uk-UA"/>
        </w:rPr>
        <w:tab/>
      </w:r>
      <w:r w:rsidRPr="00874D62">
        <w:rPr>
          <w:szCs w:val="28"/>
          <w:lang w:val="uk-UA"/>
        </w:rPr>
        <w:tab/>
        <w:t xml:space="preserve">           «_____» ______________________20</w:t>
      </w:r>
      <w:r w:rsidR="00644E60" w:rsidRPr="00874D62">
        <w:rPr>
          <w:szCs w:val="28"/>
          <w:lang w:val="uk-UA"/>
        </w:rPr>
        <w:t>25</w:t>
      </w:r>
      <w:r w:rsidRPr="00874D62">
        <w:rPr>
          <w:szCs w:val="28"/>
          <w:lang w:val="uk-UA"/>
        </w:rPr>
        <w:t xml:space="preserve"> р.</w:t>
      </w:r>
      <w:r w:rsidRPr="00874D62">
        <w:rPr>
          <w:szCs w:val="28"/>
          <w:lang w:val="uk-UA"/>
        </w:rPr>
        <w:br w:type="page"/>
      </w:r>
    </w:p>
    <w:p w14:paraId="56629417" w14:textId="77777777" w:rsidR="0013179F" w:rsidRPr="00874D62" w:rsidRDefault="0013179F" w:rsidP="007779F7">
      <w:pPr>
        <w:ind w:right="-199"/>
        <w:jc w:val="center"/>
        <w:rPr>
          <w:sz w:val="24"/>
          <w:lang w:val="uk-UA"/>
        </w:rPr>
      </w:pPr>
      <w:r w:rsidRPr="00874D62">
        <w:rPr>
          <w:sz w:val="24"/>
          <w:lang w:val="uk-UA"/>
        </w:rPr>
        <w:lastRenderedPageBreak/>
        <w:t>МІНІСТЕРСТВО ОСВІТИ І НАУКИ УКРАЇНИ</w:t>
      </w:r>
    </w:p>
    <w:p w14:paraId="1ED82A1F" w14:textId="77777777" w:rsidR="0013179F" w:rsidRPr="00874D62" w:rsidRDefault="0013179F" w:rsidP="007779F7">
      <w:pPr>
        <w:rPr>
          <w:sz w:val="24"/>
          <w:lang w:val="uk-UA"/>
        </w:rPr>
      </w:pPr>
    </w:p>
    <w:p w14:paraId="65D4B316" w14:textId="77777777" w:rsidR="0013179F" w:rsidRPr="00874D62" w:rsidRDefault="0013179F" w:rsidP="007779F7">
      <w:pPr>
        <w:ind w:right="-199"/>
        <w:jc w:val="center"/>
        <w:rPr>
          <w:sz w:val="24"/>
          <w:lang w:val="uk-UA"/>
        </w:rPr>
      </w:pPr>
      <w:r w:rsidRPr="00874D62">
        <w:rPr>
          <w:sz w:val="24"/>
          <w:lang w:val="uk-UA"/>
        </w:rPr>
        <w:t>НАЦІОНАЛЬНИЙ УНІВЕРСИТЕТ «ЛЬВІВСЬКА ПОЛІТЕХНІКА»</w:t>
      </w:r>
    </w:p>
    <w:p w14:paraId="2BE74C4D" w14:textId="77777777" w:rsidR="0013179F" w:rsidRPr="00874D62" w:rsidRDefault="0013179F" w:rsidP="007779F7">
      <w:pPr>
        <w:rPr>
          <w:sz w:val="24"/>
          <w:lang w:val="uk-UA"/>
        </w:rPr>
      </w:pPr>
    </w:p>
    <w:p w14:paraId="636702BB" w14:textId="2F2E38C6" w:rsidR="0013179F" w:rsidRPr="00874D62" w:rsidRDefault="0013179F" w:rsidP="007779F7">
      <w:pPr>
        <w:ind w:left="200"/>
        <w:rPr>
          <w:sz w:val="24"/>
          <w:lang w:val="uk-UA"/>
        </w:rPr>
      </w:pPr>
      <w:r w:rsidRPr="00874D62">
        <w:rPr>
          <w:sz w:val="24"/>
          <w:lang w:val="uk-UA"/>
        </w:rPr>
        <w:t>Інститут____________________</w:t>
      </w:r>
      <w:r w:rsidR="00644E60" w:rsidRPr="00874D62">
        <w:rPr>
          <w:sz w:val="24"/>
          <w:lang w:val="uk-UA"/>
        </w:rPr>
        <w:t>ІКТА</w:t>
      </w:r>
      <w:r w:rsidRPr="00874D62">
        <w:rPr>
          <w:sz w:val="24"/>
          <w:lang w:val="uk-UA"/>
        </w:rPr>
        <w:t>___________________________________</w:t>
      </w:r>
      <w:r w:rsidR="00C62D9B" w:rsidRPr="00874D62">
        <w:rPr>
          <w:sz w:val="24"/>
          <w:lang w:val="uk-UA"/>
        </w:rPr>
        <w:t>____________</w:t>
      </w:r>
      <w:r w:rsidRPr="00874D62">
        <w:rPr>
          <w:sz w:val="24"/>
          <w:lang w:val="uk-UA"/>
        </w:rPr>
        <w:t xml:space="preserve">_ </w:t>
      </w:r>
    </w:p>
    <w:p w14:paraId="01E0BB32" w14:textId="524CD323" w:rsidR="0013179F" w:rsidRPr="00874D62" w:rsidRDefault="0013179F" w:rsidP="007779F7">
      <w:pPr>
        <w:ind w:left="200"/>
        <w:rPr>
          <w:sz w:val="24"/>
          <w:lang w:val="uk-UA"/>
        </w:rPr>
      </w:pPr>
      <w:proofErr w:type="spellStart"/>
      <w:r w:rsidRPr="00874D62">
        <w:rPr>
          <w:sz w:val="24"/>
          <w:lang w:val="uk-UA"/>
        </w:rPr>
        <w:t>Кафедра_</w:t>
      </w:r>
      <w:r w:rsidR="00644E60" w:rsidRPr="00874D62">
        <w:rPr>
          <w:sz w:val="24"/>
          <w:lang w:val="uk-UA"/>
        </w:rPr>
        <w:t>електронних</w:t>
      </w:r>
      <w:proofErr w:type="spellEnd"/>
      <w:r w:rsidR="00644E60" w:rsidRPr="00874D62">
        <w:rPr>
          <w:sz w:val="24"/>
          <w:lang w:val="uk-UA"/>
        </w:rPr>
        <w:t xml:space="preserve"> обчислювальних машин___________</w:t>
      </w:r>
      <w:r w:rsidRPr="00874D62">
        <w:rPr>
          <w:sz w:val="24"/>
          <w:lang w:val="uk-UA"/>
        </w:rPr>
        <w:t>_________</w:t>
      </w:r>
      <w:r w:rsidR="00C62D9B" w:rsidRPr="00874D62">
        <w:rPr>
          <w:sz w:val="24"/>
          <w:lang w:val="uk-UA"/>
        </w:rPr>
        <w:t>__________</w:t>
      </w:r>
      <w:r w:rsidRPr="00874D62">
        <w:rPr>
          <w:sz w:val="24"/>
          <w:lang w:val="uk-UA"/>
        </w:rPr>
        <w:t>_______</w:t>
      </w:r>
      <w:r w:rsidR="00C62D9B" w:rsidRPr="00874D62">
        <w:rPr>
          <w:sz w:val="24"/>
          <w:lang w:val="uk-UA"/>
        </w:rPr>
        <w:t>__</w:t>
      </w:r>
      <w:r w:rsidRPr="00874D62">
        <w:rPr>
          <w:sz w:val="24"/>
          <w:lang w:val="uk-UA"/>
        </w:rPr>
        <w:t>_</w:t>
      </w:r>
    </w:p>
    <w:p w14:paraId="257A18ED" w14:textId="31FD9966" w:rsidR="0013179F" w:rsidRPr="00874D62" w:rsidRDefault="0013179F" w:rsidP="007779F7">
      <w:pPr>
        <w:ind w:left="200"/>
        <w:rPr>
          <w:sz w:val="24"/>
          <w:lang w:val="uk-UA"/>
        </w:rPr>
      </w:pPr>
      <w:r w:rsidRPr="00874D62">
        <w:rPr>
          <w:sz w:val="24"/>
          <w:lang w:val="uk-UA"/>
        </w:rPr>
        <w:t>Спеціальність_</w:t>
      </w:r>
      <w:r w:rsidR="00644E60" w:rsidRPr="00874D62">
        <w:rPr>
          <w:sz w:val="24"/>
          <w:lang w:val="uk-UA"/>
        </w:rPr>
        <w:t>123 «Комп’ютерна інженерія»______</w:t>
      </w:r>
      <w:r w:rsidRPr="00874D62">
        <w:rPr>
          <w:sz w:val="24"/>
          <w:lang w:val="uk-UA"/>
        </w:rPr>
        <w:t>______________________</w:t>
      </w:r>
      <w:r w:rsidR="00C62D9B" w:rsidRPr="00874D62">
        <w:rPr>
          <w:sz w:val="24"/>
          <w:lang w:val="uk-UA"/>
        </w:rPr>
        <w:t>____________</w:t>
      </w:r>
      <w:r w:rsidRPr="00874D62">
        <w:rPr>
          <w:sz w:val="24"/>
          <w:lang w:val="uk-UA"/>
        </w:rPr>
        <w:t>_</w:t>
      </w:r>
    </w:p>
    <w:p w14:paraId="581AF292" w14:textId="77777777" w:rsidR="0013179F" w:rsidRPr="00874D62" w:rsidRDefault="0013179F" w:rsidP="007779F7">
      <w:pPr>
        <w:rPr>
          <w:sz w:val="24"/>
          <w:lang w:val="uk-UA"/>
        </w:rPr>
      </w:pPr>
    </w:p>
    <w:p w14:paraId="41FA3237" w14:textId="2EF4190B" w:rsidR="0013179F" w:rsidRPr="00874D62" w:rsidRDefault="0013179F" w:rsidP="00E9164E">
      <w:pPr>
        <w:ind w:left="5980"/>
        <w:jc w:val="center"/>
        <w:rPr>
          <w:sz w:val="24"/>
          <w:lang w:val="uk-UA"/>
        </w:rPr>
      </w:pPr>
      <w:r w:rsidRPr="00874D62">
        <w:rPr>
          <w:sz w:val="24"/>
          <w:lang w:val="uk-UA"/>
        </w:rPr>
        <w:t>«ЗАТВЕРДЖУЮ»</w:t>
      </w:r>
    </w:p>
    <w:p w14:paraId="10FDA4E4" w14:textId="77777777" w:rsidR="00644E60" w:rsidRPr="00874D62" w:rsidRDefault="0013179F" w:rsidP="007779F7">
      <w:pPr>
        <w:ind w:left="5980"/>
        <w:rPr>
          <w:sz w:val="24"/>
          <w:lang w:val="uk-UA"/>
        </w:rPr>
      </w:pPr>
      <w:r w:rsidRPr="00874D62">
        <w:rPr>
          <w:sz w:val="24"/>
          <w:lang w:val="uk-UA"/>
        </w:rPr>
        <w:t>Завідувач</w:t>
      </w:r>
      <w:r w:rsidR="00644E60" w:rsidRPr="00874D62">
        <w:rPr>
          <w:sz w:val="24"/>
          <w:lang w:val="uk-UA"/>
        </w:rPr>
        <w:t xml:space="preserve"> </w:t>
      </w:r>
      <w:r w:rsidRPr="00874D62">
        <w:rPr>
          <w:sz w:val="24"/>
          <w:lang w:val="uk-UA"/>
        </w:rPr>
        <w:t>кафедри</w:t>
      </w:r>
      <w:r w:rsidR="00644E60" w:rsidRPr="00874D62">
        <w:rPr>
          <w:sz w:val="24"/>
          <w:lang w:val="uk-UA"/>
        </w:rPr>
        <w:t xml:space="preserve"> ЕОМ</w:t>
      </w:r>
    </w:p>
    <w:p w14:paraId="0CE9A5CF" w14:textId="413113EB" w:rsidR="0013179F" w:rsidRPr="00874D62" w:rsidRDefault="0013179F" w:rsidP="007779F7">
      <w:pPr>
        <w:ind w:left="5980"/>
        <w:rPr>
          <w:sz w:val="24"/>
          <w:lang w:val="uk-UA"/>
        </w:rPr>
      </w:pPr>
      <w:r w:rsidRPr="00874D62">
        <w:rPr>
          <w:sz w:val="24"/>
          <w:lang w:val="uk-UA"/>
        </w:rPr>
        <w:t>___________________________</w:t>
      </w:r>
    </w:p>
    <w:p w14:paraId="7A8ABF2D" w14:textId="77777777" w:rsidR="0013179F" w:rsidRPr="00874D62" w:rsidRDefault="0013179F" w:rsidP="007779F7">
      <w:pPr>
        <w:rPr>
          <w:sz w:val="24"/>
          <w:lang w:val="uk-UA"/>
        </w:rPr>
      </w:pPr>
    </w:p>
    <w:p w14:paraId="05FC3568" w14:textId="791B7F6B" w:rsidR="0013179F" w:rsidRPr="00874D62" w:rsidRDefault="0013179F" w:rsidP="00E9164E">
      <w:pPr>
        <w:ind w:left="6040"/>
        <w:rPr>
          <w:sz w:val="24"/>
          <w:lang w:val="uk-UA"/>
        </w:rPr>
      </w:pPr>
      <w:r w:rsidRPr="00874D62">
        <w:rPr>
          <w:sz w:val="24"/>
          <w:lang w:val="uk-UA"/>
        </w:rPr>
        <w:t>«____»_______________20</w:t>
      </w:r>
      <w:r w:rsidR="00644E60" w:rsidRPr="00874D62">
        <w:rPr>
          <w:sz w:val="24"/>
          <w:lang w:val="uk-UA"/>
        </w:rPr>
        <w:t>25</w:t>
      </w:r>
      <w:r w:rsidRPr="00874D62">
        <w:rPr>
          <w:sz w:val="24"/>
          <w:lang w:val="uk-UA"/>
        </w:rPr>
        <w:t xml:space="preserve"> р.</w:t>
      </w:r>
    </w:p>
    <w:p w14:paraId="37997E0B" w14:textId="77777777" w:rsidR="0013179F" w:rsidRPr="00874D62" w:rsidRDefault="0013179F" w:rsidP="007779F7">
      <w:pPr>
        <w:ind w:left="4500"/>
        <w:rPr>
          <w:b/>
          <w:sz w:val="24"/>
          <w:lang w:val="uk-UA"/>
        </w:rPr>
      </w:pPr>
    </w:p>
    <w:p w14:paraId="16854CBB" w14:textId="77777777" w:rsidR="0013179F" w:rsidRPr="00874D62" w:rsidRDefault="0013179F" w:rsidP="007779F7">
      <w:pPr>
        <w:ind w:left="4500"/>
        <w:rPr>
          <w:b/>
          <w:sz w:val="24"/>
          <w:lang w:val="uk-UA"/>
        </w:rPr>
      </w:pPr>
      <w:r w:rsidRPr="00874D62">
        <w:rPr>
          <w:b/>
          <w:sz w:val="24"/>
          <w:lang w:val="uk-UA"/>
        </w:rPr>
        <w:t>ЗАВДАННЯ</w:t>
      </w:r>
    </w:p>
    <w:p w14:paraId="12DD6885" w14:textId="77777777" w:rsidR="0013179F" w:rsidRPr="00874D62" w:rsidRDefault="0013179F" w:rsidP="007779F7">
      <w:pPr>
        <w:rPr>
          <w:sz w:val="24"/>
          <w:lang w:val="uk-UA"/>
        </w:rPr>
      </w:pPr>
    </w:p>
    <w:p w14:paraId="52FF6DD6" w14:textId="6B4604D1" w:rsidR="0013179F" w:rsidRPr="00874D62" w:rsidRDefault="0013179F" w:rsidP="007779F7">
      <w:pPr>
        <w:rPr>
          <w:b/>
          <w:sz w:val="24"/>
          <w:lang w:val="uk-UA"/>
        </w:rPr>
      </w:pPr>
      <w:r w:rsidRPr="00874D62">
        <w:rPr>
          <w:b/>
          <w:sz w:val="24"/>
          <w:lang w:val="uk-UA"/>
        </w:rPr>
        <w:t>на кваліфікаційну роботу (проект) студента групи _</w:t>
      </w:r>
      <w:r w:rsidR="00644E60" w:rsidRPr="00874D62">
        <w:rPr>
          <w:b/>
          <w:sz w:val="24"/>
          <w:lang w:val="uk-UA"/>
        </w:rPr>
        <w:t>КІ-406</w:t>
      </w:r>
      <w:r w:rsidRPr="00874D62">
        <w:rPr>
          <w:b/>
          <w:sz w:val="24"/>
          <w:lang w:val="uk-UA"/>
        </w:rPr>
        <w:t>__ОР ___</w:t>
      </w:r>
      <w:r w:rsidR="00644E60" w:rsidRPr="00874D62">
        <w:rPr>
          <w:b/>
          <w:sz w:val="24"/>
          <w:lang w:val="uk-UA"/>
        </w:rPr>
        <w:t>бакалавр</w:t>
      </w:r>
    </w:p>
    <w:p w14:paraId="2C259B70" w14:textId="77777777" w:rsidR="0013179F" w:rsidRPr="00874D62" w:rsidRDefault="0013179F" w:rsidP="007779F7">
      <w:pPr>
        <w:rPr>
          <w:sz w:val="24"/>
          <w:lang w:val="uk-UA"/>
        </w:rPr>
      </w:pPr>
    </w:p>
    <w:p w14:paraId="683ACF83" w14:textId="6FD37EE8" w:rsidR="0013179F" w:rsidRPr="00874D62" w:rsidRDefault="00C62D9B" w:rsidP="00E9164E">
      <w:pPr>
        <w:ind w:left="540"/>
        <w:rPr>
          <w:sz w:val="24"/>
          <w:lang w:val="uk-UA"/>
        </w:rPr>
      </w:pPr>
      <w:r w:rsidRPr="00874D62">
        <w:rPr>
          <w:sz w:val="24"/>
          <w:lang w:val="uk-UA"/>
        </w:rPr>
        <w:t>___________</w:t>
      </w:r>
      <w:r w:rsidR="0013179F" w:rsidRPr="00874D62">
        <w:rPr>
          <w:sz w:val="24"/>
          <w:lang w:val="uk-UA"/>
        </w:rPr>
        <w:t>____________</w:t>
      </w:r>
      <w:r w:rsidR="00644E60" w:rsidRPr="00874D62">
        <w:rPr>
          <w:sz w:val="24"/>
          <w:lang w:val="uk-UA"/>
        </w:rPr>
        <w:t>Ярмола Юрій Юрійович</w:t>
      </w:r>
      <w:r w:rsidR="0013179F" w:rsidRPr="00874D62">
        <w:rPr>
          <w:sz w:val="24"/>
          <w:lang w:val="uk-UA"/>
        </w:rPr>
        <w:t>___________________________</w:t>
      </w:r>
      <w:r w:rsidR="00644E60" w:rsidRPr="00874D62">
        <w:rPr>
          <w:sz w:val="24"/>
          <w:lang w:val="uk-UA"/>
        </w:rPr>
        <w:t>______</w:t>
      </w:r>
    </w:p>
    <w:p w14:paraId="3337C85B" w14:textId="77777777" w:rsidR="0013179F" w:rsidRPr="00874D62" w:rsidRDefault="0013179F" w:rsidP="007779F7">
      <w:pPr>
        <w:ind w:right="-199"/>
        <w:jc w:val="center"/>
        <w:rPr>
          <w:sz w:val="24"/>
          <w:lang w:val="uk-UA"/>
        </w:rPr>
      </w:pPr>
      <w:r w:rsidRPr="00874D62">
        <w:rPr>
          <w:sz w:val="24"/>
          <w:lang w:val="uk-UA"/>
        </w:rPr>
        <w:t>(</w:t>
      </w:r>
      <w:r w:rsidRPr="00874D62">
        <w:rPr>
          <w:i/>
          <w:sz w:val="24"/>
          <w:lang w:val="uk-UA"/>
        </w:rPr>
        <w:t>прізвище,</w:t>
      </w:r>
      <w:r w:rsidRPr="00874D62">
        <w:rPr>
          <w:sz w:val="24"/>
          <w:lang w:val="uk-UA"/>
        </w:rPr>
        <w:t xml:space="preserve"> </w:t>
      </w:r>
      <w:r w:rsidRPr="00874D62">
        <w:rPr>
          <w:i/>
          <w:sz w:val="24"/>
          <w:lang w:val="uk-UA"/>
        </w:rPr>
        <w:t>ім’я,</w:t>
      </w:r>
      <w:r w:rsidRPr="00874D62">
        <w:rPr>
          <w:sz w:val="24"/>
          <w:lang w:val="uk-UA"/>
        </w:rPr>
        <w:t xml:space="preserve"> </w:t>
      </w:r>
      <w:r w:rsidRPr="00874D62">
        <w:rPr>
          <w:i/>
          <w:sz w:val="24"/>
          <w:lang w:val="uk-UA"/>
        </w:rPr>
        <w:t>по батькові</w:t>
      </w:r>
      <w:r w:rsidRPr="00874D62">
        <w:rPr>
          <w:sz w:val="24"/>
          <w:lang w:val="uk-UA"/>
        </w:rPr>
        <w:t>)</w:t>
      </w:r>
    </w:p>
    <w:p w14:paraId="7E0E16E2" w14:textId="77777777" w:rsidR="0013179F" w:rsidRPr="00874D62" w:rsidRDefault="0013179F" w:rsidP="007779F7">
      <w:pPr>
        <w:rPr>
          <w:sz w:val="24"/>
          <w:lang w:val="uk-UA"/>
        </w:rPr>
      </w:pPr>
    </w:p>
    <w:p w14:paraId="1D84F424" w14:textId="77777777" w:rsidR="00644E60" w:rsidRPr="00874D62" w:rsidRDefault="0013179F" w:rsidP="007779F7">
      <w:pPr>
        <w:ind w:left="200"/>
        <w:rPr>
          <w:sz w:val="24"/>
          <w:lang w:val="uk-UA"/>
        </w:rPr>
      </w:pPr>
      <w:r w:rsidRPr="00874D62">
        <w:rPr>
          <w:sz w:val="24"/>
          <w:lang w:val="uk-UA"/>
        </w:rPr>
        <w:t xml:space="preserve">1. Тема роботи (проекту) </w:t>
      </w:r>
    </w:p>
    <w:p w14:paraId="039C07C1" w14:textId="57AAFC70" w:rsidR="00644E60" w:rsidRPr="00874D62" w:rsidRDefault="00C62D9B" w:rsidP="007779F7">
      <w:pPr>
        <w:ind w:left="200"/>
        <w:rPr>
          <w:sz w:val="24"/>
          <w:lang w:val="uk-UA"/>
        </w:rPr>
      </w:pPr>
      <w:r w:rsidRPr="00874D62">
        <w:rPr>
          <w:sz w:val="24"/>
          <w:lang w:val="uk-UA"/>
        </w:rPr>
        <w:t>_</w:t>
      </w:r>
      <w:r w:rsidR="0013179F" w:rsidRPr="00874D62">
        <w:rPr>
          <w:sz w:val="24"/>
          <w:lang w:val="uk-UA"/>
        </w:rPr>
        <w:t>___</w:t>
      </w:r>
      <w:r w:rsidRPr="00874D62">
        <w:rPr>
          <w:sz w:val="24"/>
          <w:lang w:val="uk-UA"/>
        </w:rPr>
        <w:t>____________</w:t>
      </w:r>
      <w:r w:rsidR="0013179F" w:rsidRPr="00874D62">
        <w:rPr>
          <w:sz w:val="24"/>
          <w:lang w:val="uk-UA"/>
        </w:rPr>
        <w:t>_</w:t>
      </w:r>
      <w:r w:rsidR="00644E60" w:rsidRPr="00874D62">
        <w:rPr>
          <w:bCs/>
          <w:sz w:val="24"/>
          <w:lang w:val="uk-UA"/>
        </w:rPr>
        <w:t xml:space="preserve"> Програмна платформа створення штучних нейронних мереж</w:t>
      </w:r>
      <w:r w:rsidR="00644E60" w:rsidRPr="00874D62">
        <w:rPr>
          <w:sz w:val="24"/>
          <w:lang w:val="uk-UA"/>
        </w:rPr>
        <w:t xml:space="preserve"> ___</w:t>
      </w:r>
      <w:r w:rsidR="0013179F" w:rsidRPr="00874D62">
        <w:rPr>
          <w:sz w:val="24"/>
          <w:lang w:val="uk-UA"/>
        </w:rPr>
        <w:t>________</w:t>
      </w:r>
    </w:p>
    <w:p w14:paraId="3857F9FB" w14:textId="18459A24" w:rsidR="0013179F" w:rsidRPr="00874D62" w:rsidRDefault="0013179F" w:rsidP="007779F7">
      <w:pPr>
        <w:ind w:left="200"/>
        <w:rPr>
          <w:sz w:val="24"/>
          <w:lang w:val="uk-UA"/>
        </w:rPr>
      </w:pPr>
      <w:r w:rsidRPr="00874D62">
        <w:rPr>
          <w:sz w:val="24"/>
          <w:lang w:val="uk-UA"/>
        </w:rPr>
        <w:t>_</w:t>
      </w:r>
      <w:r w:rsidR="00C62D9B" w:rsidRPr="00874D62">
        <w:rPr>
          <w:sz w:val="24"/>
          <w:lang w:val="uk-UA"/>
        </w:rPr>
        <w:t>_________</w:t>
      </w:r>
      <w:r w:rsidRPr="00874D62">
        <w:rPr>
          <w:sz w:val="24"/>
          <w:lang w:val="uk-UA"/>
        </w:rPr>
        <w:t>__</w:t>
      </w:r>
      <w:r w:rsidR="00C62D9B" w:rsidRPr="00874D62">
        <w:rPr>
          <w:sz w:val="24"/>
          <w:lang w:val="uk-UA"/>
        </w:rPr>
        <w:t>____</w:t>
      </w:r>
      <w:r w:rsidRPr="00874D62">
        <w:rPr>
          <w:sz w:val="24"/>
          <w:lang w:val="uk-UA"/>
        </w:rPr>
        <w:t>_</w:t>
      </w:r>
      <w:r w:rsidR="00644E60" w:rsidRPr="00874D62">
        <w:rPr>
          <w:sz w:val="24"/>
          <w:lang w:val="uk-UA"/>
        </w:rPr>
        <w:t xml:space="preserve">A </w:t>
      </w:r>
      <w:proofErr w:type="spellStart"/>
      <w:r w:rsidR="00644E60" w:rsidRPr="00874D62">
        <w:rPr>
          <w:sz w:val="24"/>
          <w:lang w:val="uk-UA"/>
        </w:rPr>
        <w:t>software</w:t>
      </w:r>
      <w:proofErr w:type="spellEnd"/>
      <w:r w:rsidR="00644E60" w:rsidRPr="00874D62">
        <w:rPr>
          <w:sz w:val="24"/>
          <w:lang w:val="uk-UA"/>
        </w:rPr>
        <w:t xml:space="preserve"> </w:t>
      </w:r>
      <w:proofErr w:type="spellStart"/>
      <w:r w:rsidR="00644E60" w:rsidRPr="00874D62">
        <w:rPr>
          <w:sz w:val="24"/>
          <w:lang w:val="uk-UA"/>
        </w:rPr>
        <w:t>platform</w:t>
      </w:r>
      <w:proofErr w:type="spellEnd"/>
      <w:r w:rsidR="00644E60" w:rsidRPr="00874D62">
        <w:rPr>
          <w:sz w:val="24"/>
          <w:lang w:val="uk-UA"/>
        </w:rPr>
        <w:t xml:space="preserve"> </w:t>
      </w:r>
      <w:proofErr w:type="spellStart"/>
      <w:r w:rsidR="00644E60" w:rsidRPr="00874D62">
        <w:rPr>
          <w:sz w:val="24"/>
          <w:lang w:val="uk-UA"/>
        </w:rPr>
        <w:t>for</w:t>
      </w:r>
      <w:proofErr w:type="spellEnd"/>
      <w:r w:rsidR="00644E60" w:rsidRPr="00874D62">
        <w:rPr>
          <w:sz w:val="24"/>
          <w:lang w:val="uk-UA"/>
        </w:rPr>
        <w:t xml:space="preserve"> </w:t>
      </w:r>
      <w:proofErr w:type="spellStart"/>
      <w:r w:rsidR="00644E60" w:rsidRPr="00874D62">
        <w:rPr>
          <w:sz w:val="24"/>
          <w:lang w:val="uk-UA"/>
        </w:rPr>
        <w:t>creating</w:t>
      </w:r>
      <w:proofErr w:type="spellEnd"/>
      <w:r w:rsidR="00644E60" w:rsidRPr="00874D62">
        <w:rPr>
          <w:sz w:val="24"/>
          <w:lang w:val="uk-UA"/>
        </w:rPr>
        <w:t xml:space="preserve"> </w:t>
      </w:r>
      <w:proofErr w:type="spellStart"/>
      <w:r w:rsidR="00644E60" w:rsidRPr="00874D62">
        <w:rPr>
          <w:sz w:val="24"/>
          <w:lang w:val="uk-UA"/>
        </w:rPr>
        <w:t>artificial</w:t>
      </w:r>
      <w:proofErr w:type="spellEnd"/>
      <w:r w:rsidR="00644E60" w:rsidRPr="00874D62">
        <w:rPr>
          <w:sz w:val="24"/>
          <w:lang w:val="uk-UA"/>
        </w:rPr>
        <w:t xml:space="preserve"> </w:t>
      </w:r>
      <w:proofErr w:type="spellStart"/>
      <w:r w:rsidR="00644E60" w:rsidRPr="00874D62">
        <w:rPr>
          <w:sz w:val="24"/>
          <w:lang w:val="uk-UA"/>
        </w:rPr>
        <w:t>neural</w:t>
      </w:r>
      <w:proofErr w:type="spellEnd"/>
      <w:r w:rsidR="00644E60" w:rsidRPr="00874D62">
        <w:rPr>
          <w:sz w:val="24"/>
          <w:lang w:val="uk-UA"/>
        </w:rPr>
        <w:t xml:space="preserve"> </w:t>
      </w:r>
      <w:proofErr w:type="spellStart"/>
      <w:r w:rsidR="00644E60" w:rsidRPr="00874D62">
        <w:rPr>
          <w:sz w:val="24"/>
          <w:lang w:val="uk-UA"/>
        </w:rPr>
        <w:t>networks</w:t>
      </w:r>
      <w:proofErr w:type="spellEnd"/>
      <w:r w:rsidR="00644E60" w:rsidRPr="00874D62">
        <w:rPr>
          <w:sz w:val="24"/>
          <w:lang w:val="uk-UA"/>
        </w:rPr>
        <w:t xml:space="preserve"> </w:t>
      </w:r>
      <w:r w:rsidRPr="00874D62">
        <w:rPr>
          <w:sz w:val="24"/>
          <w:lang w:val="uk-UA"/>
        </w:rPr>
        <w:t>______</w:t>
      </w:r>
      <w:r w:rsidR="00644E60" w:rsidRPr="00874D62">
        <w:rPr>
          <w:sz w:val="24"/>
          <w:lang w:val="uk-UA"/>
        </w:rPr>
        <w:t>_____</w:t>
      </w:r>
      <w:r w:rsidRPr="00874D62">
        <w:rPr>
          <w:sz w:val="24"/>
          <w:lang w:val="uk-UA"/>
        </w:rPr>
        <w:t>_</w:t>
      </w:r>
      <w:r w:rsidR="00644E60" w:rsidRPr="00874D62">
        <w:rPr>
          <w:sz w:val="24"/>
          <w:lang w:val="uk-UA"/>
        </w:rPr>
        <w:t>_____</w:t>
      </w:r>
    </w:p>
    <w:p w14:paraId="7144F03A" w14:textId="499E693E" w:rsidR="0013179F" w:rsidRPr="00874D62" w:rsidRDefault="0013179F" w:rsidP="007779F7">
      <w:pPr>
        <w:jc w:val="center"/>
        <w:rPr>
          <w:sz w:val="24"/>
          <w:vertAlign w:val="superscript"/>
          <w:lang w:val="uk-UA"/>
        </w:rPr>
      </w:pPr>
      <w:r w:rsidRPr="00874D62">
        <w:rPr>
          <w:sz w:val="24"/>
          <w:vertAlign w:val="superscript"/>
          <w:lang w:val="uk-UA"/>
        </w:rPr>
        <w:t>(у разі виконання комплексної роботи в дужках вказується “комплексна робота (проект)”)</w:t>
      </w:r>
    </w:p>
    <w:p w14:paraId="37F079B4" w14:textId="41372228" w:rsidR="0013179F" w:rsidRPr="00874D62" w:rsidRDefault="0013179F" w:rsidP="007779F7">
      <w:pPr>
        <w:rPr>
          <w:sz w:val="24"/>
          <w:lang w:val="uk-UA"/>
        </w:rPr>
      </w:pPr>
      <w:r w:rsidRPr="00874D62">
        <w:rPr>
          <w:sz w:val="24"/>
          <w:lang w:val="uk-UA"/>
        </w:rPr>
        <w:t>_______________</w:t>
      </w:r>
      <w:r w:rsidR="00C62D9B" w:rsidRPr="00874D62">
        <w:rPr>
          <w:sz w:val="24"/>
          <w:lang w:val="uk-UA"/>
        </w:rPr>
        <w:t>____________</w:t>
      </w:r>
      <w:r w:rsidRPr="00874D62">
        <w:rPr>
          <w:sz w:val="24"/>
          <w:lang w:val="uk-UA"/>
        </w:rPr>
        <w:t>_____________________________________________________</w:t>
      </w:r>
    </w:p>
    <w:p w14:paraId="1F79B341" w14:textId="122781B1" w:rsidR="0013179F" w:rsidRPr="00874D62" w:rsidRDefault="0013179F" w:rsidP="007779F7">
      <w:pPr>
        <w:ind w:left="200"/>
        <w:rPr>
          <w:sz w:val="24"/>
          <w:lang w:val="uk-UA"/>
        </w:rPr>
      </w:pPr>
      <w:r w:rsidRPr="00874D62">
        <w:rPr>
          <w:sz w:val="24"/>
          <w:vertAlign w:val="superscript"/>
          <w:lang w:val="uk-UA"/>
        </w:rPr>
        <w:t>затверджена наказом по університету від «____»______________20</w:t>
      </w:r>
      <w:r w:rsidR="00644E60" w:rsidRPr="00874D62">
        <w:rPr>
          <w:sz w:val="24"/>
          <w:vertAlign w:val="superscript"/>
          <w:lang w:val="uk-UA"/>
        </w:rPr>
        <w:t>25</w:t>
      </w:r>
      <w:r w:rsidRPr="00874D62">
        <w:rPr>
          <w:sz w:val="24"/>
          <w:vertAlign w:val="superscript"/>
          <w:lang w:val="uk-UA"/>
        </w:rPr>
        <w:t xml:space="preserve"> р. № ____________</w:t>
      </w:r>
    </w:p>
    <w:p w14:paraId="1ADE7552" w14:textId="77777777" w:rsidR="0013179F" w:rsidRPr="00874D62" w:rsidRDefault="0013179F" w:rsidP="007779F7">
      <w:pPr>
        <w:rPr>
          <w:sz w:val="24"/>
          <w:lang w:val="uk-UA"/>
        </w:rPr>
      </w:pPr>
    </w:p>
    <w:p w14:paraId="634780CF" w14:textId="77777777" w:rsidR="0013179F" w:rsidRPr="00874D62" w:rsidRDefault="0013179F" w:rsidP="0080495D">
      <w:pPr>
        <w:numPr>
          <w:ilvl w:val="0"/>
          <w:numId w:val="1"/>
        </w:numPr>
        <w:tabs>
          <w:tab w:val="left" w:pos="440"/>
        </w:tabs>
        <w:ind w:left="436" w:hanging="238"/>
        <w:rPr>
          <w:sz w:val="24"/>
          <w:lang w:val="uk-UA"/>
        </w:rPr>
      </w:pPr>
      <w:r w:rsidRPr="00874D62">
        <w:rPr>
          <w:sz w:val="24"/>
          <w:lang w:val="uk-UA"/>
        </w:rPr>
        <w:t>Термін подання студентом закінченої роботи (проекту) ______________________________</w:t>
      </w:r>
    </w:p>
    <w:p w14:paraId="5F5E7DEB" w14:textId="77777777" w:rsidR="00644E60" w:rsidRPr="00874D62" w:rsidRDefault="0013179F" w:rsidP="0080495D">
      <w:pPr>
        <w:numPr>
          <w:ilvl w:val="0"/>
          <w:numId w:val="1"/>
        </w:numPr>
        <w:tabs>
          <w:tab w:val="left" w:pos="440"/>
        </w:tabs>
        <w:ind w:left="436" w:hanging="238"/>
        <w:rPr>
          <w:sz w:val="24"/>
          <w:lang w:val="uk-UA"/>
        </w:rPr>
      </w:pPr>
      <w:r w:rsidRPr="00874D62">
        <w:rPr>
          <w:sz w:val="24"/>
          <w:lang w:val="uk-UA"/>
        </w:rPr>
        <w:t>Вихідні дані для роботи (проекту)</w:t>
      </w:r>
    </w:p>
    <w:p w14:paraId="3F44F48C" w14:textId="11D0178C" w:rsidR="0013179F" w:rsidRPr="00874D62" w:rsidRDefault="00644E60" w:rsidP="007779F7">
      <w:pPr>
        <w:tabs>
          <w:tab w:val="left" w:pos="440"/>
        </w:tabs>
        <w:ind w:left="198"/>
        <w:rPr>
          <w:sz w:val="24"/>
          <w:lang w:val="uk-UA"/>
        </w:rPr>
      </w:pPr>
      <w:r w:rsidRPr="00874D62">
        <w:rPr>
          <w:sz w:val="24"/>
          <w:lang w:val="uk-UA"/>
        </w:rPr>
        <w:t>____________________</w:t>
      </w:r>
      <w:r w:rsidR="0013179F" w:rsidRPr="00874D62">
        <w:rPr>
          <w:sz w:val="24"/>
          <w:lang w:val="uk-UA"/>
        </w:rPr>
        <w:t>_____________</w:t>
      </w:r>
      <w:r w:rsidR="00C62D9B" w:rsidRPr="00874D62">
        <w:rPr>
          <w:sz w:val="24"/>
          <w:lang w:val="uk-UA"/>
        </w:rPr>
        <w:t>___________</w:t>
      </w:r>
      <w:r w:rsidR="0013179F" w:rsidRPr="00874D62">
        <w:rPr>
          <w:sz w:val="24"/>
          <w:lang w:val="uk-UA"/>
        </w:rPr>
        <w:t>___________________________________</w:t>
      </w:r>
    </w:p>
    <w:p w14:paraId="1D5C5AC3" w14:textId="7B263284" w:rsidR="0013179F" w:rsidRPr="00874D62" w:rsidRDefault="0013179F" w:rsidP="007779F7">
      <w:pPr>
        <w:ind w:left="200"/>
        <w:rPr>
          <w:sz w:val="24"/>
          <w:lang w:val="uk-UA"/>
        </w:rPr>
      </w:pPr>
      <w:r w:rsidRPr="00874D62">
        <w:rPr>
          <w:sz w:val="24"/>
          <w:lang w:val="uk-UA"/>
        </w:rPr>
        <w:t>______________________</w:t>
      </w:r>
      <w:r w:rsidR="00C62D9B" w:rsidRPr="00874D62">
        <w:rPr>
          <w:sz w:val="24"/>
          <w:lang w:val="uk-UA"/>
        </w:rPr>
        <w:t>___________</w:t>
      </w:r>
      <w:r w:rsidRPr="00874D62">
        <w:rPr>
          <w:sz w:val="24"/>
          <w:lang w:val="uk-UA"/>
        </w:rPr>
        <w:t>______________________________________________</w:t>
      </w:r>
    </w:p>
    <w:p w14:paraId="167B2224" w14:textId="7723FDF1" w:rsidR="0013179F" w:rsidRPr="00874D62" w:rsidRDefault="0013179F" w:rsidP="007779F7">
      <w:pPr>
        <w:ind w:left="200"/>
        <w:rPr>
          <w:sz w:val="24"/>
          <w:lang w:val="uk-UA"/>
        </w:rPr>
      </w:pPr>
      <w:r w:rsidRPr="00874D62">
        <w:rPr>
          <w:sz w:val="24"/>
          <w:lang w:val="uk-UA"/>
        </w:rPr>
        <w:t>____________________________________________</w:t>
      </w:r>
      <w:r w:rsidR="00C62D9B" w:rsidRPr="00874D62">
        <w:rPr>
          <w:sz w:val="24"/>
          <w:lang w:val="uk-UA"/>
        </w:rPr>
        <w:t>___________</w:t>
      </w:r>
      <w:r w:rsidRPr="00874D62">
        <w:rPr>
          <w:sz w:val="24"/>
          <w:lang w:val="uk-UA"/>
        </w:rPr>
        <w:t>________________________</w:t>
      </w:r>
    </w:p>
    <w:p w14:paraId="5D231FAF" w14:textId="77777777" w:rsidR="00644E60" w:rsidRPr="00874D62" w:rsidRDefault="00644E60" w:rsidP="007779F7">
      <w:pPr>
        <w:ind w:left="200"/>
        <w:rPr>
          <w:sz w:val="24"/>
          <w:lang w:val="uk-UA"/>
        </w:rPr>
      </w:pPr>
    </w:p>
    <w:p w14:paraId="0CD97C73" w14:textId="77777777" w:rsidR="0013179F" w:rsidRPr="00874D62" w:rsidRDefault="0013179F" w:rsidP="0080495D">
      <w:pPr>
        <w:numPr>
          <w:ilvl w:val="0"/>
          <w:numId w:val="1"/>
        </w:numPr>
        <w:tabs>
          <w:tab w:val="left" w:pos="440"/>
        </w:tabs>
        <w:ind w:left="440" w:hanging="241"/>
        <w:rPr>
          <w:sz w:val="24"/>
          <w:lang w:val="uk-UA"/>
        </w:rPr>
      </w:pPr>
      <w:r w:rsidRPr="00874D62">
        <w:rPr>
          <w:sz w:val="24"/>
          <w:lang w:val="uk-UA"/>
        </w:rPr>
        <w:t>Зміст розрахунково-пояснювальної записки (перелік питань, які належить розробити)</w:t>
      </w:r>
    </w:p>
    <w:p w14:paraId="1062EDF0" w14:textId="036CF7EE" w:rsidR="0013179F" w:rsidRPr="00874D62" w:rsidRDefault="0013179F" w:rsidP="007779F7">
      <w:pPr>
        <w:ind w:left="200"/>
        <w:rPr>
          <w:sz w:val="24"/>
          <w:lang w:val="uk-UA"/>
        </w:rPr>
      </w:pPr>
      <w:r w:rsidRPr="00874D62">
        <w:rPr>
          <w:sz w:val="24"/>
          <w:lang w:val="uk-UA"/>
        </w:rPr>
        <w:t>_______________________________________________________</w:t>
      </w:r>
      <w:r w:rsidR="00C62D9B" w:rsidRPr="00874D62">
        <w:rPr>
          <w:sz w:val="24"/>
          <w:lang w:val="uk-UA"/>
        </w:rPr>
        <w:t>___________</w:t>
      </w:r>
      <w:r w:rsidRPr="00874D62">
        <w:rPr>
          <w:sz w:val="24"/>
          <w:lang w:val="uk-UA"/>
        </w:rPr>
        <w:t>_____________</w:t>
      </w:r>
      <w:r w:rsidR="0021105F" w:rsidRPr="00874D62">
        <w:rPr>
          <w:sz w:val="24"/>
          <w:lang w:val="uk-UA"/>
        </w:rPr>
        <w:t>_</w:t>
      </w:r>
    </w:p>
    <w:p w14:paraId="6EA10355" w14:textId="06701040" w:rsidR="0013179F" w:rsidRPr="00874D62" w:rsidRDefault="0013179F" w:rsidP="007779F7">
      <w:pPr>
        <w:ind w:left="200"/>
        <w:rPr>
          <w:sz w:val="24"/>
          <w:lang w:val="uk-UA"/>
        </w:rPr>
      </w:pPr>
      <w:r w:rsidRPr="00874D62">
        <w:rPr>
          <w:sz w:val="24"/>
          <w:lang w:val="uk-UA"/>
        </w:rPr>
        <w:t>__________________________________________________________________</w:t>
      </w:r>
      <w:r w:rsidR="00C62D9B" w:rsidRPr="00874D62">
        <w:rPr>
          <w:sz w:val="24"/>
          <w:lang w:val="uk-UA"/>
        </w:rPr>
        <w:t>___________</w:t>
      </w:r>
      <w:r w:rsidRPr="00874D62">
        <w:rPr>
          <w:sz w:val="24"/>
          <w:lang w:val="uk-UA"/>
        </w:rPr>
        <w:t>__</w:t>
      </w:r>
      <w:r w:rsidR="0021105F" w:rsidRPr="00874D62">
        <w:rPr>
          <w:sz w:val="24"/>
          <w:lang w:val="uk-UA"/>
        </w:rPr>
        <w:t>_</w:t>
      </w:r>
    </w:p>
    <w:p w14:paraId="3209CA1E" w14:textId="65475E3B" w:rsidR="0013179F" w:rsidRPr="00874D62" w:rsidRDefault="0013179F" w:rsidP="007779F7">
      <w:pPr>
        <w:ind w:left="200"/>
        <w:rPr>
          <w:sz w:val="24"/>
          <w:lang w:val="uk-UA"/>
        </w:rPr>
      </w:pPr>
      <w:r w:rsidRPr="00874D62">
        <w:rPr>
          <w:sz w:val="24"/>
          <w:lang w:val="uk-UA"/>
        </w:rPr>
        <w:t>____________________________________________________________________</w:t>
      </w:r>
      <w:r w:rsidR="00C62D9B" w:rsidRPr="00874D62">
        <w:rPr>
          <w:sz w:val="24"/>
          <w:lang w:val="uk-UA"/>
        </w:rPr>
        <w:t>___________</w:t>
      </w:r>
      <w:r w:rsidR="0021105F" w:rsidRPr="00874D62">
        <w:rPr>
          <w:sz w:val="24"/>
          <w:lang w:val="uk-UA"/>
        </w:rPr>
        <w:t>_</w:t>
      </w:r>
    </w:p>
    <w:p w14:paraId="3C9BACA7" w14:textId="77777777" w:rsidR="0013179F" w:rsidRPr="00874D62" w:rsidRDefault="0013179F" w:rsidP="007779F7">
      <w:pPr>
        <w:rPr>
          <w:sz w:val="24"/>
          <w:lang w:val="uk-UA"/>
        </w:rPr>
      </w:pPr>
    </w:p>
    <w:p w14:paraId="6BFC4821" w14:textId="77777777" w:rsidR="007C04B3" w:rsidRPr="00874D62" w:rsidRDefault="0013179F" w:rsidP="0080495D">
      <w:pPr>
        <w:numPr>
          <w:ilvl w:val="0"/>
          <w:numId w:val="2"/>
        </w:numPr>
        <w:tabs>
          <w:tab w:val="left" w:pos="440"/>
        </w:tabs>
        <w:ind w:left="440" w:hanging="241"/>
        <w:rPr>
          <w:sz w:val="24"/>
          <w:lang w:val="uk-UA"/>
        </w:rPr>
      </w:pPr>
      <w:r w:rsidRPr="00874D62">
        <w:rPr>
          <w:sz w:val="24"/>
          <w:lang w:val="uk-UA"/>
        </w:rPr>
        <w:t>Перелік графічного матеріалу</w:t>
      </w:r>
    </w:p>
    <w:p w14:paraId="3B3B4EA5" w14:textId="7E678ADE" w:rsidR="0013179F" w:rsidRPr="00874D62" w:rsidRDefault="0013179F" w:rsidP="007779F7">
      <w:pPr>
        <w:tabs>
          <w:tab w:val="left" w:pos="440"/>
        </w:tabs>
        <w:ind w:left="199"/>
        <w:rPr>
          <w:sz w:val="24"/>
          <w:lang w:val="uk-UA"/>
        </w:rPr>
      </w:pPr>
      <w:r w:rsidRPr="00874D62">
        <w:rPr>
          <w:sz w:val="24"/>
          <w:lang w:val="uk-UA"/>
        </w:rPr>
        <w:t>_______________________________________________</w:t>
      </w:r>
      <w:r w:rsidR="007C04B3" w:rsidRPr="00874D62">
        <w:rPr>
          <w:sz w:val="24"/>
          <w:lang w:val="uk-UA"/>
        </w:rPr>
        <w:t>________________</w:t>
      </w:r>
      <w:r w:rsidRPr="00874D62">
        <w:rPr>
          <w:sz w:val="24"/>
          <w:lang w:val="uk-UA"/>
        </w:rPr>
        <w:t>_____</w:t>
      </w:r>
      <w:r w:rsidR="00C62D9B" w:rsidRPr="00874D62">
        <w:rPr>
          <w:sz w:val="24"/>
          <w:lang w:val="uk-UA"/>
        </w:rPr>
        <w:t>___________</w:t>
      </w:r>
      <w:r w:rsidR="0021105F" w:rsidRPr="00874D62">
        <w:rPr>
          <w:sz w:val="24"/>
          <w:lang w:val="uk-UA"/>
        </w:rPr>
        <w:t>_</w:t>
      </w:r>
    </w:p>
    <w:p w14:paraId="6D44F0D2" w14:textId="30CEAED0" w:rsidR="0013179F" w:rsidRPr="00874D62" w:rsidRDefault="0013179F" w:rsidP="007779F7">
      <w:pPr>
        <w:ind w:left="200"/>
        <w:rPr>
          <w:sz w:val="24"/>
          <w:lang w:val="uk-UA"/>
        </w:rPr>
      </w:pPr>
      <w:r w:rsidRPr="00874D62">
        <w:rPr>
          <w:sz w:val="24"/>
          <w:lang w:val="uk-UA"/>
        </w:rPr>
        <w:t>____________________________________________________________________</w:t>
      </w:r>
      <w:r w:rsidR="00C62D9B" w:rsidRPr="00874D62">
        <w:rPr>
          <w:sz w:val="24"/>
          <w:lang w:val="uk-UA"/>
        </w:rPr>
        <w:t>___________</w:t>
      </w:r>
      <w:r w:rsidR="0021105F" w:rsidRPr="00874D62">
        <w:rPr>
          <w:sz w:val="24"/>
          <w:lang w:val="uk-UA"/>
        </w:rPr>
        <w:t>_</w:t>
      </w:r>
    </w:p>
    <w:p w14:paraId="08D7A32D" w14:textId="796955FE" w:rsidR="0013179F" w:rsidRPr="00874D62" w:rsidRDefault="0013179F" w:rsidP="007779F7">
      <w:pPr>
        <w:ind w:left="200"/>
        <w:rPr>
          <w:sz w:val="24"/>
          <w:lang w:val="uk-UA"/>
        </w:rPr>
      </w:pPr>
      <w:r w:rsidRPr="00874D62">
        <w:rPr>
          <w:sz w:val="24"/>
          <w:lang w:val="uk-UA"/>
        </w:rPr>
        <w:t>________________________________________________________________________________________________________________________________________________________________</w:t>
      </w:r>
    </w:p>
    <w:p w14:paraId="539BA4A0" w14:textId="4285C794" w:rsidR="0013179F" w:rsidRPr="00874D62" w:rsidRDefault="0013179F" w:rsidP="007779F7">
      <w:pPr>
        <w:ind w:left="200"/>
        <w:rPr>
          <w:sz w:val="24"/>
          <w:lang w:val="uk-UA"/>
        </w:rPr>
      </w:pPr>
      <w:r w:rsidRPr="00874D62">
        <w:rPr>
          <w:sz w:val="24"/>
          <w:lang w:val="uk-UA"/>
        </w:rPr>
        <w:t>6. Перелік програмних продуктів, які належить використати в процесі розроблення</w:t>
      </w:r>
      <w:r w:rsidR="007C04B3" w:rsidRPr="00874D62">
        <w:rPr>
          <w:sz w:val="24"/>
          <w:lang w:val="uk-UA"/>
        </w:rPr>
        <w:t xml:space="preserve"> </w:t>
      </w:r>
      <w:r w:rsidRPr="00874D62">
        <w:rPr>
          <w:sz w:val="24"/>
          <w:lang w:val="uk-UA"/>
        </w:rPr>
        <w:t>роботи</w:t>
      </w:r>
      <w:r w:rsidR="007C04B3" w:rsidRPr="00874D62">
        <w:rPr>
          <w:sz w:val="24"/>
          <w:lang w:val="uk-UA"/>
        </w:rPr>
        <w:t xml:space="preserve"> </w:t>
      </w:r>
      <w:r w:rsidRPr="00874D62">
        <w:rPr>
          <w:sz w:val="24"/>
          <w:lang w:val="uk-UA"/>
        </w:rPr>
        <w:t>(проекту) ____________________________________________________________________</w:t>
      </w:r>
      <w:r w:rsidR="0021105F" w:rsidRPr="00874D62">
        <w:rPr>
          <w:sz w:val="24"/>
          <w:lang w:val="uk-UA"/>
        </w:rPr>
        <w:t>___</w:t>
      </w:r>
    </w:p>
    <w:p w14:paraId="5BB5B7AA" w14:textId="505165C4" w:rsidR="00B438BE" w:rsidRPr="00874D62" w:rsidRDefault="0013179F" w:rsidP="007779F7">
      <w:pPr>
        <w:ind w:left="200"/>
        <w:rPr>
          <w:sz w:val="24"/>
          <w:lang w:val="uk-UA"/>
        </w:rPr>
        <w:sectPr w:rsidR="00B438BE" w:rsidRPr="00874D62" w:rsidSect="0013179F">
          <w:type w:val="continuous"/>
          <w:pgSz w:w="11900" w:h="16841"/>
          <w:pgMar w:top="729" w:right="846" w:bottom="8" w:left="1220" w:header="0" w:footer="0" w:gutter="0"/>
          <w:cols w:space="720"/>
        </w:sectPr>
      </w:pPr>
      <w:r w:rsidRPr="00874D62">
        <w:rPr>
          <w:sz w:val="24"/>
          <w:lang w:val="uk-UA"/>
        </w:rPr>
        <w:t>_______________________________________________________________________________________________________________________________________________________________________________________________________________________________________________</w:t>
      </w:r>
      <w:r w:rsidR="0021105F" w:rsidRPr="00874D62">
        <w:rPr>
          <w:sz w:val="24"/>
          <w:lang w:val="uk-UA"/>
        </w:rPr>
        <w:t>_</w:t>
      </w:r>
    </w:p>
    <w:p w14:paraId="5C06EB4B" w14:textId="77777777" w:rsidR="0013179F" w:rsidRPr="00874D62" w:rsidRDefault="0013179F" w:rsidP="007779F7">
      <w:pPr>
        <w:ind w:left="120"/>
        <w:rPr>
          <w:sz w:val="24"/>
          <w:lang w:val="uk-UA"/>
        </w:rPr>
      </w:pPr>
      <w:bookmarkStart w:id="1" w:name="page20"/>
      <w:bookmarkEnd w:id="1"/>
      <w:r w:rsidRPr="00874D62">
        <w:rPr>
          <w:sz w:val="24"/>
          <w:lang w:val="uk-UA"/>
        </w:rPr>
        <w:lastRenderedPageBreak/>
        <w:t>7. Консультування роботи (проекту), із зазначенням розділів роботи</w:t>
      </w:r>
    </w:p>
    <w:p w14:paraId="107D9196" w14:textId="77777777" w:rsidR="0013179F" w:rsidRPr="00874D62" w:rsidRDefault="0013179F" w:rsidP="007779F7">
      <w:pPr>
        <w:rPr>
          <w:sz w:val="24"/>
          <w:lang w:val="uk-UA"/>
        </w:rPr>
      </w:pPr>
    </w:p>
    <w:tbl>
      <w:tblPr>
        <w:tblW w:w="9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388"/>
        <w:gridCol w:w="3048"/>
        <w:gridCol w:w="1529"/>
        <w:gridCol w:w="1243"/>
        <w:gridCol w:w="1308"/>
        <w:gridCol w:w="1144"/>
      </w:tblGrid>
      <w:tr w:rsidR="0013179F" w:rsidRPr="00874D62" w14:paraId="67C85A09" w14:textId="77777777" w:rsidTr="0013179F">
        <w:trPr>
          <w:trHeight w:val="716"/>
        </w:trPr>
        <w:tc>
          <w:tcPr>
            <w:tcW w:w="1387" w:type="dxa"/>
            <w:vMerge w:val="restart"/>
            <w:tcBorders>
              <w:top w:val="single" w:sz="4" w:space="0" w:color="auto"/>
              <w:left w:val="single" w:sz="4" w:space="0" w:color="auto"/>
              <w:bottom w:val="single" w:sz="4" w:space="0" w:color="auto"/>
              <w:right w:val="single" w:sz="4" w:space="0" w:color="auto"/>
            </w:tcBorders>
            <w:vAlign w:val="center"/>
            <w:hideMark/>
          </w:tcPr>
          <w:p w14:paraId="3C46EC34" w14:textId="77777777" w:rsidR="0013179F" w:rsidRPr="00874D62" w:rsidRDefault="0013179F" w:rsidP="00D23EC5">
            <w:pPr>
              <w:jc w:val="center"/>
              <w:rPr>
                <w:sz w:val="24"/>
                <w:lang w:val="uk-UA"/>
              </w:rPr>
            </w:pPr>
            <w:r w:rsidRPr="00874D62">
              <w:rPr>
                <w:sz w:val="24"/>
                <w:lang w:val="uk-UA"/>
              </w:rPr>
              <w:t>Розділ</w:t>
            </w:r>
          </w:p>
        </w:tc>
        <w:tc>
          <w:tcPr>
            <w:tcW w:w="3048" w:type="dxa"/>
            <w:vMerge w:val="restart"/>
            <w:tcBorders>
              <w:top w:val="single" w:sz="4" w:space="0" w:color="auto"/>
              <w:left w:val="single" w:sz="4" w:space="0" w:color="auto"/>
              <w:bottom w:val="single" w:sz="4" w:space="0" w:color="auto"/>
              <w:right w:val="single" w:sz="4" w:space="0" w:color="auto"/>
            </w:tcBorders>
            <w:vAlign w:val="center"/>
            <w:hideMark/>
          </w:tcPr>
          <w:p w14:paraId="07E05006" w14:textId="77777777" w:rsidR="0013179F" w:rsidRPr="00874D62" w:rsidRDefault="0013179F" w:rsidP="00D23EC5">
            <w:pPr>
              <w:jc w:val="center"/>
              <w:rPr>
                <w:sz w:val="24"/>
                <w:lang w:val="uk-UA"/>
              </w:rPr>
            </w:pPr>
            <w:r w:rsidRPr="00874D62">
              <w:rPr>
                <w:sz w:val="24"/>
                <w:lang w:val="uk-UA"/>
              </w:rPr>
              <w:t>Консультант</w:t>
            </w:r>
          </w:p>
        </w:tc>
        <w:tc>
          <w:tcPr>
            <w:tcW w:w="2772" w:type="dxa"/>
            <w:gridSpan w:val="2"/>
            <w:tcBorders>
              <w:top w:val="single" w:sz="4" w:space="0" w:color="auto"/>
              <w:left w:val="single" w:sz="4" w:space="0" w:color="auto"/>
              <w:bottom w:val="single" w:sz="4" w:space="0" w:color="auto"/>
              <w:right w:val="single" w:sz="4" w:space="0" w:color="auto"/>
            </w:tcBorders>
            <w:vAlign w:val="center"/>
            <w:hideMark/>
          </w:tcPr>
          <w:p w14:paraId="436AB472" w14:textId="77777777" w:rsidR="0013179F" w:rsidRPr="00874D62" w:rsidRDefault="0013179F" w:rsidP="00D23EC5">
            <w:pPr>
              <w:jc w:val="center"/>
              <w:rPr>
                <w:sz w:val="24"/>
                <w:lang w:val="uk-UA"/>
              </w:rPr>
            </w:pPr>
            <w:r w:rsidRPr="00874D62">
              <w:rPr>
                <w:sz w:val="24"/>
                <w:lang w:val="uk-UA"/>
              </w:rPr>
              <w:t>Завдання видав</w:t>
            </w:r>
          </w:p>
        </w:tc>
        <w:tc>
          <w:tcPr>
            <w:tcW w:w="2452" w:type="dxa"/>
            <w:gridSpan w:val="2"/>
            <w:tcBorders>
              <w:top w:val="single" w:sz="4" w:space="0" w:color="auto"/>
              <w:left w:val="single" w:sz="4" w:space="0" w:color="auto"/>
              <w:bottom w:val="single" w:sz="4" w:space="0" w:color="auto"/>
              <w:right w:val="single" w:sz="4" w:space="0" w:color="auto"/>
            </w:tcBorders>
            <w:vAlign w:val="center"/>
            <w:hideMark/>
          </w:tcPr>
          <w:p w14:paraId="6F995114" w14:textId="77777777" w:rsidR="0013179F" w:rsidRPr="00874D62" w:rsidRDefault="0013179F" w:rsidP="00D23EC5">
            <w:pPr>
              <w:ind w:left="58"/>
              <w:jc w:val="center"/>
              <w:rPr>
                <w:sz w:val="24"/>
                <w:lang w:val="uk-UA"/>
              </w:rPr>
            </w:pPr>
            <w:r w:rsidRPr="00874D62">
              <w:rPr>
                <w:sz w:val="24"/>
                <w:lang w:val="uk-UA"/>
              </w:rPr>
              <w:t>Завдання прийняв</w:t>
            </w:r>
          </w:p>
        </w:tc>
      </w:tr>
      <w:tr w:rsidR="0013179F" w:rsidRPr="00874D62" w14:paraId="04DEB053" w14:textId="77777777" w:rsidTr="0013179F">
        <w:trPr>
          <w:trHeight w:val="424"/>
        </w:trPr>
        <w:tc>
          <w:tcPr>
            <w:tcW w:w="1387" w:type="dxa"/>
            <w:vMerge/>
            <w:tcBorders>
              <w:top w:val="single" w:sz="4" w:space="0" w:color="auto"/>
              <w:left w:val="single" w:sz="4" w:space="0" w:color="auto"/>
              <w:bottom w:val="single" w:sz="4" w:space="0" w:color="auto"/>
              <w:right w:val="single" w:sz="4" w:space="0" w:color="auto"/>
            </w:tcBorders>
            <w:vAlign w:val="center"/>
            <w:hideMark/>
          </w:tcPr>
          <w:p w14:paraId="0C32E928" w14:textId="77777777" w:rsidR="0013179F" w:rsidRPr="00874D62" w:rsidRDefault="0013179F" w:rsidP="00D23EC5">
            <w:pPr>
              <w:rPr>
                <w:rFonts w:cs="Arial"/>
                <w:sz w:val="24"/>
                <w:lang w:val="uk-UA"/>
              </w:rPr>
            </w:pPr>
          </w:p>
        </w:tc>
        <w:tc>
          <w:tcPr>
            <w:tcW w:w="3048" w:type="dxa"/>
            <w:vMerge/>
            <w:tcBorders>
              <w:top w:val="single" w:sz="4" w:space="0" w:color="auto"/>
              <w:left w:val="single" w:sz="4" w:space="0" w:color="auto"/>
              <w:bottom w:val="single" w:sz="4" w:space="0" w:color="auto"/>
              <w:right w:val="single" w:sz="4" w:space="0" w:color="auto"/>
            </w:tcBorders>
            <w:vAlign w:val="center"/>
            <w:hideMark/>
          </w:tcPr>
          <w:p w14:paraId="18276DDD" w14:textId="77777777" w:rsidR="0013179F" w:rsidRPr="00874D62" w:rsidRDefault="0013179F" w:rsidP="00D23EC5">
            <w:pPr>
              <w:rPr>
                <w:rFonts w:cs="Arial"/>
                <w:sz w:val="24"/>
                <w:lang w:val="uk-UA"/>
              </w:rPr>
            </w:pPr>
          </w:p>
        </w:tc>
        <w:tc>
          <w:tcPr>
            <w:tcW w:w="1529" w:type="dxa"/>
            <w:tcBorders>
              <w:top w:val="single" w:sz="4" w:space="0" w:color="auto"/>
              <w:left w:val="single" w:sz="4" w:space="0" w:color="auto"/>
              <w:bottom w:val="single" w:sz="4" w:space="0" w:color="auto"/>
              <w:right w:val="single" w:sz="4" w:space="0" w:color="auto"/>
            </w:tcBorders>
            <w:vAlign w:val="center"/>
            <w:hideMark/>
          </w:tcPr>
          <w:p w14:paraId="3BAE71F4" w14:textId="77777777" w:rsidR="0013179F" w:rsidRPr="00874D62" w:rsidRDefault="0013179F" w:rsidP="00D23EC5">
            <w:pPr>
              <w:jc w:val="center"/>
              <w:rPr>
                <w:sz w:val="24"/>
                <w:lang w:val="uk-UA"/>
              </w:rPr>
            </w:pPr>
            <w:r w:rsidRPr="00874D62">
              <w:rPr>
                <w:sz w:val="24"/>
                <w:lang w:val="uk-UA"/>
              </w:rPr>
              <w:t>підпис</w:t>
            </w:r>
          </w:p>
        </w:tc>
        <w:tc>
          <w:tcPr>
            <w:tcW w:w="1243" w:type="dxa"/>
            <w:tcBorders>
              <w:top w:val="single" w:sz="4" w:space="0" w:color="auto"/>
              <w:left w:val="single" w:sz="4" w:space="0" w:color="auto"/>
              <w:bottom w:val="single" w:sz="4" w:space="0" w:color="auto"/>
              <w:right w:val="single" w:sz="4" w:space="0" w:color="auto"/>
            </w:tcBorders>
            <w:vAlign w:val="center"/>
            <w:hideMark/>
          </w:tcPr>
          <w:p w14:paraId="2E568019" w14:textId="77777777" w:rsidR="0013179F" w:rsidRPr="00874D62" w:rsidRDefault="0013179F" w:rsidP="00D23EC5">
            <w:pPr>
              <w:jc w:val="center"/>
              <w:rPr>
                <w:sz w:val="24"/>
                <w:lang w:val="uk-UA"/>
              </w:rPr>
            </w:pPr>
            <w:r w:rsidRPr="00874D62">
              <w:rPr>
                <w:sz w:val="24"/>
                <w:lang w:val="uk-UA"/>
              </w:rPr>
              <w:t>дата</w:t>
            </w:r>
          </w:p>
        </w:tc>
        <w:tc>
          <w:tcPr>
            <w:tcW w:w="1308" w:type="dxa"/>
            <w:tcBorders>
              <w:top w:val="single" w:sz="4" w:space="0" w:color="auto"/>
              <w:left w:val="single" w:sz="4" w:space="0" w:color="auto"/>
              <w:bottom w:val="single" w:sz="4" w:space="0" w:color="auto"/>
              <w:right w:val="single" w:sz="4" w:space="0" w:color="auto"/>
            </w:tcBorders>
            <w:vAlign w:val="center"/>
            <w:hideMark/>
          </w:tcPr>
          <w:p w14:paraId="477D0C7C" w14:textId="77777777" w:rsidR="0013179F" w:rsidRPr="00874D62" w:rsidRDefault="0013179F" w:rsidP="00D23EC5">
            <w:pPr>
              <w:jc w:val="center"/>
              <w:rPr>
                <w:sz w:val="24"/>
                <w:lang w:val="uk-UA"/>
              </w:rPr>
            </w:pPr>
            <w:r w:rsidRPr="00874D62">
              <w:rPr>
                <w:sz w:val="24"/>
                <w:lang w:val="uk-UA"/>
              </w:rPr>
              <w:t>підпис</w:t>
            </w:r>
          </w:p>
        </w:tc>
        <w:tc>
          <w:tcPr>
            <w:tcW w:w="1144" w:type="dxa"/>
            <w:tcBorders>
              <w:top w:val="single" w:sz="4" w:space="0" w:color="auto"/>
              <w:left w:val="single" w:sz="4" w:space="0" w:color="auto"/>
              <w:bottom w:val="single" w:sz="4" w:space="0" w:color="auto"/>
              <w:right w:val="single" w:sz="4" w:space="0" w:color="auto"/>
            </w:tcBorders>
            <w:vAlign w:val="center"/>
            <w:hideMark/>
          </w:tcPr>
          <w:p w14:paraId="2354BCE0" w14:textId="77777777" w:rsidR="0013179F" w:rsidRPr="00874D62" w:rsidRDefault="0013179F" w:rsidP="00D23EC5">
            <w:pPr>
              <w:jc w:val="center"/>
              <w:rPr>
                <w:sz w:val="24"/>
                <w:lang w:val="uk-UA"/>
              </w:rPr>
            </w:pPr>
            <w:r w:rsidRPr="00874D62">
              <w:rPr>
                <w:sz w:val="24"/>
                <w:lang w:val="uk-UA"/>
              </w:rPr>
              <w:t>дата</w:t>
            </w:r>
          </w:p>
        </w:tc>
      </w:tr>
      <w:tr w:rsidR="0013179F" w:rsidRPr="00874D62" w14:paraId="7240C03B" w14:textId="77777777" w:rsidTr="0013179F">
        <w:trPr>
          <w:trHeight w:val="322"/>
        </w:trPr>
        <w:tc>
          <w:tcPr>
            <w:tcW w:w="1387" w:type="dxa"/>
            <w:tcBorders>
              <w:top w:val="single" w:sz="4" w:space="0" w:color="auto"/>
              <w:left w:val="single" w:sz="4" w:space="0" w:color="auto"/>
              <w:bottom w:val="single" w:sz="4" w:space="0" w:color="auto"/>
              <w:right w:val="single" w:sz="4" w:space="0" w:color="auto"/>
            </w:tcBorders>
            <w:vAlign w:val="bottom"/>
          </w:tcPr>
          <w:p w14:paraId="6E1F168C" w14:textId="77777777" w:rsidR="0013179F" w:rsidRPr="00874D62" w:rsidRDefault="0013179F" w:rsidP="007779F7">
            <w:pPr>
              <w:rPr>
                <w:sz w:val="24"/>
                <w:lang w:val="uk-UA"/>
              </w:rPr>
            </w:pPr>
          </w:p>
        </w:tc>
        <w:tc>
          <w:tcPr>
            <w:tcW w:w="3048" w:type="dxa"/>
            <w:tcBorders>
              <w:top w:val="single" w:sz="4" w:space="0" w:color="auto"/>
              <w:left w:val="single" w:sz="4" w:space="0" w:color="auto"/>
              <w:bottom w:val="single" w:sz="4" w:space="0" w:color="auto"/>
              <w:right w:val="single" w:sz="4" w:space="0" w:color="auto"/>
            </w:tcBorders>
            <w:vAlign w:val="bottom"/>
          </w:tcPr>
          <w:p w14:paraId="39B0F41E" w14:textId="77777777" w:rsidR="0013179F" w:rsidRPr="00874D62" w:rsidRDefault="0013179F" w:rsidP="007779F7">
            <w:pPr>
              <w:rPr>
                <w:sz w:val="24"/>
                <w:lang w:val="uk-UA"/>
              </w:rPr>
            </w:pPr>
          </w:p>
        </w:tc>
        <w:tc>
          <w:tcPr>
            <w:tcW w:w="1529" w:type="dxa"/>
            <w:tcBorders>
              <w:top w:val="single" w:sz="4" w:space="0" w:color="auto"/>
              <w:left w:val="single" w:sz="4" w:space="0" w:color="auto"/>
              <w:bottom w:val="single" w:sz="4" w:space="0" w:color="auto"/>
              <w:right w:val="single" w:sz="4" w:space="0" w:color="auto"/>
            </w:tcBorders>
            <w:vAlign w:val="bottom"/>
          </w:tcPr>
          <w:p w14:paraId="5491F518" w14:textId="77777777" w:rsidR="0013179F" w:rsidRPr="00874D62" w:rsidRDefault="0013179F" w:rsidP="007779F7">
            <w:pPr>
              <w:rPr>
                <w:sz w:val="24"/>
                <w:lang w:val="uk-UA"/>
              </w:rPr>
            </w:pPr>
          </w:p>
        </w:tc>
        <w:tc>
          <w:tcPr>
            <w:tcW w:w="1243" w:type="dxa"/>
            <w:tcBorders>
              <w:top w:val="single" w:sz="4" w:space="0" w:color="auto"/>
              <w:left w:val="single" w:sz="4" w:space="0" w:color="auto"/>
              <w:bottom w:val="single" w:sz="4" w:space="0" w:color="auto"/>
              <w:right w:val="single" w:sz="4" w:space="0" w:color="auto"/>
            </w:tcBorders>
            <w:vAlign w:val="bottom"/>
          </w:tcPr>
          <w:p w14:paraId="7E747D85" w14:textId="77777777" w:rsidR="0013179F" w:rsidRPr="00874D62" w:rsidRDefault="0013179F" w:rsidP="007779F7">
            <w:pPr>
              <w:rPr>
                <w:sz w:val="24"/>
                <w:lang w:val="uk-UA"/>
              </w:rPr>
            </w:pPr>
          </w:p>
        </w:tc>
        <w:tc>
          <w:tcPr>
            <w:tcW w:w="1308" w:type="dxa"/>
            <w:tcBorders>
              <w:top w:val="single" w:sz="4" w:space="0" w:color="auto"/>
              <w:left w:val="single" w:sz="4" w:space="0" w:color="auto"/>
              <w:bottom w:val="single" w:sz="4" w:space="0" w:color="auto"/>
              <w:right w:val="single" w:sz="4" w:space="0" w:color="auto"/>
            </w:tcBorders>
            <w:vAlign w:val="bottom"/>
          </w:tcPr>
          <w:p w14:paraId="5600556B" w14:textId="77777777" w:rsidR="0013179F" w:rsidRPr="00874D62" w:rsidRDefault="0013179F" w:rsidP="007779F7">
            <w:pPr>
              <w:rPr>
                <w:sz w:val="24"/>
                <w:lang w:val="uk-UA"/>
              </w:rPr>
            </w:pPr>
          </w:p>
        </w:tc>
        <w:tc>
          <w:tcPr>
            <w:tcW w:w="1144" w:type="dxa"/>
            <w:tcBorders>
              <w:top w:val="single" w:sz="4" w:space="0" w:color="auto"/>
              <w:left w:val="single" w:sz="4" w:space="0" w:color="auto"/>
              <w:bottom w:val="single" w:sz="4" w:space="0" w:color="auto"/>
              <w:right w:val="single" w:sz="4" w:space="0" w:color="auto"/>
            </w:tcBorders>
            <w:vAlign w:val="bottom"/>
          </w:tcPr>
          <w:p w14:paraId="65D9DEAF" w14:textId="77777777" w:rsidR="0013179F" w:rsidRPr="00874D62" w:rsidRDefault="0013179F" w:rsidP="007779F7">
            <w:pPr>
              <w:rPr>
                <w:sz w:val="24"/>
                <w:lang w:val="uk-UA"/>
              </w:rPr>
            </w:pPr>
          </w:p>
        </w:tc>
      </w:tr>
      <w:tr w:rsidR="0013179F" w:rsidRPr="00874D62" w14:paraId="586FD402" w14:textId="77777777" w:rsidTr="0013179F">
        <w:trPr>
          <w:trHeight w:val="321"/>
        </w:trPr>
        <w:tc>
          <w:tcPr>
            <w:tcW w:w="1387" w:type="dxa"/>
            <w:tcBorders>
              <w:top w:val="single" w:sz="4" w:space="0" w:color="auto"/>
              <w:left w:val="single" w:sz="4" w:space="0" w:color="auto"/>
              <w:bottom w:val="single" w:sz="4" w:space="0" w:color="auto"/>
              <w:right w:val="single" w:sz="4" w:space="0" w:color="auto"/>
            </w:tcBorders>
            <w:vAlign w:val="bottom"/>
          </w:tcPr>
          <w:p w14:paraId="391B7D69" w14:textId="77777777" w:rsidR="0013179F" w:rsidRPr="00874D62" w:rsidRDefault="0013179F" w:rsidP="007779F7">
            <w:pPr>
              <w:rPr>
                <w:sz w:val="24"/>
                <w:lang w:val="uk-UA"/>
              </w:rPr>
            </w:pPr>
          </w:p>
        </w:tc>
        <w:tc>
          <w:tcPr>
            <w:tcW w:w="3048" w:type="dxa"/>
            <w:tcBorders>
              <w:top w:val="single" w:sz="4" w:space="0" w:color="auto"/>
              <w:left w:val="single" w:sz="4" w:space="0" w:color="auto"/>
              <w:bottom w:val="single" w:sz="4" w:space="0" w:color="auto"/>
              <w:right w:val="single" w:sz="4" w:space="0" w:color="auto"/>
            </w:tcBorders>
            <w:vAlign w:val="bottom"/>
          </w:tcPr>
          <w:p w14:paraId="6EA70739" w14:textId="77777777" w:rsidR="0013179F" w:rsidRPr="00874D62" w:rsidRDefault="0013179F" w:rsidP="007779F7">
            <w:pPr>
              <w:rPr>
                <w:sz w:val="24"/>
                <w:lang w:val="uk-UA"/>
              </w:rPr>
            </w:pPr>
          </w:p>
        </w:tc>
        <w:tc>
          <w:tcPr>
            <w:tcW w:w="1529" w:type="dxa"/>
            <w:tcBorders>
              <w:top w:val="single" w:sz="4" w:space="0" w:color="auto"/>
              <w:left w:val="single" w:sz="4" w:space="0" w:color="auto"/>
              <w:bottom w:val="single" w:sz="4" w:space="0" w:color="auto"/>
              <w:right w:val="single" w:sz="4" w:space="0" w:color="auto"/>
            </w:tcBorders>
            <w:vAlign w:val="bottom"/>
          </w:tcPr>
          <w:p w14:paraId="18CD0CFF" w14:textId="77777777" w:rsidR="0013179F" w:rsidRPr="00874D62" w:rsidRDefault="0013179F" w:rsidP="007779F7">
            <w:pPr>
              <w:rPr>
                <w:sz w:val="24"/>
                <w:lang w:val="uk-UA"/>
              </w:rPr>
            </w:pPr>
          </w:p>
        </w:tc>
        <w:tc>
          <w:tcPr>
            <w:tcW w:w="1243" w:type="dxa"/>
            <w:tcBorders>
              <w:top w:val="single" w:sz="4" w:space="0" w:color="auto"/>
              <w:left w:val="single" w:sz="4" w:space="0" w:color="auto"/>
              <w:bottom w:val="single" w:sz="4" w:space="0" w:color="auto"/>
              <w:right w:val="single" w:sz="4" w:space="0" w:color="auto"/>
            </w:tcBorders>
            <w:vAlign w:val="bottom"/>
          </w:tcPr>
          <w:p w14:paraId="0D784CB6" w14:textId="77777777" w:rsidR="0013179F" w:rsidRPr="00874D62" w:rsidRDefault="0013179F" w:rsidP="007779F7">
            <w:pPr>
              <w:rPr>
                <w:sz w:val="24"/>
                <w:lang w:val="uk-UA"/>
              </w:rPr>
            </w:pPr>
          </w:p>
        </w:tc>
        <w:tc>
          <w:tcPr>
            <w:tcW w:w="1308" w:type="dxa"/>
            <w:tcBorders>
              <w:top w:val="single" w:sz="4" w:space="0" w:color="auto"/>
              <w:left w:val="single" w:sz="4" w:space="0" w:color="auto"/>
              <w:bottom w:val="single" w:sz="4" w:space="0" w:color="auto"/>
              <w:right w:val="single" w:sz="4" w:space="0" w:color="auto"/>
            </w:tcBorders>
            <w:vAlign w:val="bottom"/>
          </w:tcPr>
          <w:p w14:paraId="5B238CD3" w14:textId="77777777" w:rsidR="0013179F" w:rsidRPr="00874D62" w:rsidRDefault="0013179F" w:rsidP="007779F7">
            <w:pPr>
              <w:rPr>
                <w:sz w:val="24"/>
                <w:lang w:val="uk-UA"/>
              </w:rPr>
            </w:pPr>
          </w:p>
        </w:tc>
        <w:tc>
          <w:tcPr>
            <w:tcW w:w="1144" w:type="dxa"/>
            <w:tcBorders>
              <w:top w:val="single" w:sz="4" w:space="0" w:color="auto"/>
              <w:left w:val="single" w:sz="4" w:space="0" w:color="auto"/>
              <w:bottom w:val="single" w:sz="4" w:space="0" w:color="auto"/>
              <w:right w:val="single" w:sz="4" w:space="0" w:color="auto"/>
            </w:tcBorders>
            <w:vAlign w:val="bottom"/>
          </w:tcPr>
          <w:p w14:paraId="7DDE6905" w14:textId="77777777" w:rsidR="0013179F" w:rsidRPr="00874D62" w:rsidRDefault="0013179F" w:rsidP="007779F7">
            <w:pPr>
              <w:rPr>
                <w:sz w:val="24"/>
                <w:lang w:val="uk-UA"/>
              </w:rPr>
            </w:pPr>
          </w:p>
        </w:tc>
      </w:tr>
      <w:tr w:rsidR="0013179F" w:rsidRPr="00874D62" w14:paraId="63642C45" w14:textId="77777777" w:rsidTr="0013179F">
        <w:trPr>
          <w:trHeight w:val="323"/>
        </w:trPr>
        <w:tc>
          <w:tcPr>
            <w:tcW w:w="1387" w:type="dxa"/>
            <w:tcBorders>
              <w:top w:val="single" w:sz="4" w:space="0" w:color="auto"/>
              <w:left w:val="single" w:sz="4" w:space="0" w:color="auto"/>
              <w:bottom w:val="single" w:sz="4" w:space="0" w:color="auto"/>
              <w:right w:val="single" w:sz="4" w:space="0" w:color="auto"/>
            </w:tcBorders>
            <w:vAlign w:val="bottom"/>
          </w:tcPr>
          <w:p w14:paraId="55253FD8" w14:textId="77777777" w:rsidR="0013179F" w:rsidRPr="00874D62" w:rsidRDefault="0013179F" w:rsidP="007779F7">
            <w:pPr>
              <w:rPr>
                <w:sz w:val="24"/>
                <w:lang w:val="uk-UA"/>
              </w:rPr>
            </w:pPr>
          </w:p>
        </w:tc>
        <w:tc>
          <w:tcPr>
            <w:tcW w:w="3048" w:type="dxa"/>
            <w:tcBorders>
              <w:top w:val="single" w:sz="4" w:space="0" w:color="auto"/>
              <w:left w:val="single" w:sz="4" w:space="0" w:color="auto"/>
              <w:bottom w:val="single" w:sz="4" w:space="0" w:color="auto"/>
              <w:right w:val="single" w:sz="4" w:space="0" w:color="auto"/>
            </w:tcBorders>
            <w:vAlign w:val="bottom"/>
          </w:tcPr>
          <w:p w14:paraId="110F299F" w14:textId="77777777" w:rsidR="0013179F" w:rsidRPr="00874D62" w:rsidRDefault="0013179F" w:rsidP="007779F7">
            <w:pPr>
              <w:rPr>
                <w:sz w:val="24"/>
                <w:lang w:val="uk-UA"/>
              </w:rPr>
            </w:pPr>
          </w:p>
        </w:tc>
        <w:tc>
          <w:tcPr>
            <w:tcW w:w="1529" w:type="dxa"/>
            <w:tcBorders>
              <w:top w:val="single" w:sz="4" w:space="0" w:color="auto"/>
              <w:left w:val="single" w:sz="4" w:space="0" w:color="auto"/>
              <w:bottom w:val="single" w:sz="4" w:space="0" w:color="auto"/>
              <w:right w:val="single" w:sz="4" w:space="0" w:color="auto"/>
            </w:tcBorders>
            <w:vAlign w:val="bottom"/>
          </w:tcPr>
          <w:p w14:paraId="0DBC7EAC" w14:textId="77777777" w:rsidR="0013179F" w:rsidRPr="00874D62" w:rsidRDefault="0013179F" w:rsidP="007779F7">
            <w:pPr>
              <w:rPr>
                <w:sz w:val="24"/>
                <w:lang w:val="uk-UA"/>
              </w:rPr>
            </w:pPr>
          </w:p>
        </w:tc>
        <w:tc>
          <w:tcPr>
            <w:tcW w:w="1243" w:type="dxa"/>
            <w:tcBorders>
              <w:top w:val="single" w:sz="4" w:space="0" w:color="auto"/>
              <w:left w:val="single" w:sz="4" w:space="0" w:color="auto"/>
              <w:bottom w:val="single" w:sz="4" w:space="0" w:color="auto"/>
              <w:right w:val="single" w:sz="4" w:space="0" w:color="auto"/>
            </w:tcBorders>
            <w:vAlign w:val="bottom"/>
          </w:tcPr>
          <w:p w14:paraId="13545205" w14:textId="77777777" w:rsidR="0013179F" w:rsidRPr="00874D62" w:rsidRDefault="0013179F" w:rsidP="007779F7">
            <w:pPr>
              <w:rPr>
                <w:sz w:val="24"/>
                <w:lang w:val="uk-UA"/>
              </w:rPr>
            </w:pPr>
          </w:p>
        </w:tc>
        <w:tc>
          <w:tcPr>
            <w:tcW w:w="1308" w:type="dxa"/>
            <w:tcBorders>
              <w:top w:val="single" w:sz="4" w:space="0" w:color="auto"/>
              <w:left w:val="single" w:sz="4" w:space="0" w:color="auto"/>
              <w:bottom w:val="single" w:sz="4" w:space="0" w:color="auto"/>
              <w:right w:val="single" w:sz="4" w:space="0" w:color="auto"/>
            </w:tcBorders>
            <w:vAlign w:val="bottom"/>
          </w:tcPr>
          <w:p w14:paraId="24DB52E0" w14:textId="77777777" w:rsidR="0013179F" w:rsidRPr="00874D62" w:rsidRDefault="0013179F" w:rsidP="007779F7">
            <w:pPr>
              <w:rPr>
                <w:sz w:val="24"/>
                <w:lang w:val="uk-UA"/>
              </w:rPr>
            </w:pPr>
          </w:p>
        </w:tc>
        <w:tc>
          <w:tcPr>
            <w:tcW w:w="1144" w:type="dxa"/>
            <w:tcBorders>
              <w:top w:val="single" w:sz="4" w:space="0" w:color="auto"/>
              <w:left w:val="single" w:sz="4" w:space="0" w:color="auto"/>
              <w:bottom w:val="single" w:sz="4" w:space="0" w:color="auto"/>
              <w:right w:val="single" w:sz="4" w:space="0" w:color="auto"/>
            </w:tcBorders>
            <w:vAlign w:val="bottom"/>
          </w:tcPr>
          <w:p w14:paraId="0D0712AD" w14:textId="77777777" w:rsidR="0013179F" w:rsidRPr="00874D62" w:rsidRDefault="0013179F" w:rsidP="007779F7">
            <w:pPr>
              <w:rPr>
                <w:sz w:val="24"/>
                <w:lang w:val="uk-UA"/>
              </w:rPr>
            </w:pPr>
          </w:p>
        </w:tc>
      </w:tr>
      <w:tr w:rsidR="0013179F" w:rsidRPr="00874D62" w14:paraId="7E4ED336" w14:textId="77777777" w:rsidTr="0013179F">
        <w:trPr>
          <w:trHeight w:val="321"/>
        </w:trPr>
        <w:tc>
          <w:tcPr>
            <w:tcW w:w="1387" w:type="dxa"/>
            <w:tcBorders>
              <w:top w:val="single" w:sz="4" w:space="0" w:color="auto"/>
              <w:left w:val="single" w:sz="4" w:space="0" w:color="auto"/>
              <w:bottom w:val="single" w:sz="4" w:space="0" w:color="auto"/>
              <w:right w:val="single" w:sz="4" w:space="0" w:color="auto"/>
            </w:tcBorders>
            <w:vAlign w:val="bottom"/>
          </w:tcPr>
          <w:p w14:paraId="15034077" w14:textId="77777777" w:rsidR="0013179F" w:rsidRPr="00874D62" w:rsidRDefault="0013179F" w:rsidP="007779F7">
            <w:pPr>
              <w:rPr>
                <w:sz w:val="24"/>
                <w:lang w:val="uk-UA"/>
              </w:rPr>
            </w:pPr>
          </w:p>
        </w:tc>
        <w:tc>
          <w:tcPr>
            <w:tcW w:w="3048" w:type="dxa"/>
            <w:tcBorders>
              <w:top w:val="single" w:sz="4" w:space="0" w:color="auto"/>
              <w:left w:val="single" w:sz="4" w:space="0" w:color="auto"/>
              <w:bottom w:val="single" w:sz="4" w:space="0" w:color="auto"/>
              <w:right w:val="single" w:sz="4" w:space="0" w:color="auto"/>
            </w:tcBorders>
            <w:vAlign w:val="bottom"/>
          </w:tcPr>
          <w:p w14:paraId="38CCD033" w14:textId="77777777" w:rsidR="0013179F" w:rsidRPr="00874D62" w:rsidRDefault="0013179F" w:rsidP="007779F7">
            <w:pPr>
              <w:rPr>
                <w:sz w:val="24"/>
                <w:lang w:val="uk-UA"/>
              </w:rPr>
            </w:pPr>
          </w:p>
        </w:tc>
        <w:tc>
          <w:tcPr>
            <w:tcW w:w="1529" w:type="dxa"/>
            <w:tcBorders>
              <w:top w:val="single" w:sz="4" w:space="0" w:color="auto"/>
              <w:left w:val="single" w:sz="4" w:space="0" w:color="auto"/>
              <w:bottom w:val="single" w:sz="4" w:space="0" w:color="auto"/>
              <w:right w:val="single" w:sz="4" w:space="0" w:color="auto"/>
            </w:tcBorders>
            <w:vAlign w:val="bottom"/>
          </w:tcPr>
          <w:p w14:paraId="245C0C7F" w14:textId="77777777" w:rsidR="0013179F" w:rsidRPr="00874D62" w:rsidRDefault="0013179F" w:rsidP="007779F7">
            <w:pPr>
              <w:rPr>
                <w:sz w:val="24"/>
                <w:lang w:val="uk-UA"/>
              </w:rPr>
            </w:pPr>
          </w:p>
        </w:tc>
        <w:tc>
          <w:tcPr>
            <w:tcW w:w="1243" w:type="dxa"/>
            <w:tcBorders>
              <w:top w:val="single" w:sz="4" w:space="0" w:color="auto"/>
              <w:left w:val="single" w:sz="4" w:space="0" w:color="auto"/>
              <w:bottom w:val="single" w:sz="4" w:space="0" w:color="auto"/>
              <w:right w:val="single" w:sz="4" w:space="0" w:color="auto"/>
            </w:tcBorders>
            <w:vAlign w:val="bottom"/>
          </w:tcPr>
          <w:p w14:paraId="7A58210D" w14:textId="77777777" w:rsidR="0013179F" w:rsidRPr="00874D62" w:rsidRDefault="0013179F" w:rsidP="007779F7">
            <w:pPr>
              <w:rPr>
                <w:sz w:val="24"/>
                <w:lang w:val="uk-UA"/>
              </w:rPr>
            </w:pPr>
          </w:p>
        </w:tc>
        <w:tc>
          <w:tcPr>
            <w:tcW w:w="1308" w:type="dxa"/>
            <w:tcBorders>
              <w:top w:val="single" w:sz="4" w:space="0" w:color="auto"/>
              <w:left w:val="single" w:sz="4" w:space="0" w:color="auto"/>
              <w:bottom w:val="single" w:sz="4" w:space="0" w:color="auto"/>
              <w:right w:val="single" w:sz="4" w:space="0" w:color="auto"/>
            </w:tcBorders>
            <w:vAlign w:val="bottom"/>
          </w:tcPr>
          <w:p w14:paraId="21F8E36A" w14:textId="77777777" w:rsidR="0013179F" w:rsidRPr="00874D62" w:rsidRDefault="0013179F" w:rsidP="007779F7">
            <w:pPr>
              <w:rPr>
                <w:sz w:val="24"/>
                <w:lang w:val="uk-UA"/>
              </w:rPr>
            </w:pPr>
          </w:p>
        </w:tc>
        <w:tc>
          <w:tcPr>
            <w:tcW w:w="1144" w:type="dxa"/>
            <w:tcBorders>
              <w:top w:val="single" w:sz="4" w:space="0" w:color="auto"/>
              <w:left w:val="single" w:sz="4" w:space="0" w:color="auto"/>
              <w:bottom w:val="single" w:sz="4" w:space="0" w:color="auto"/>
              <w:right w:val="single" w:sz="4" w:space="0" w:color="auto"/>
            </w:tcBorders>
            <w:vAlign w:val="bottom"/>
          </w:tcPr>
          <w:p w14:paraId="64391E5D" w14:textId="77777777" w:rsidR="0013179F" w:rsidRPr="00874D62" w:rsidRDefault="0013179F" w:rsidP="007779F7">
            <w:pPr>
              <w:rPr>
                <w:sz w:val="24"/>
                <w:lang w:val="uk-UA"/>
              </w:rPr>
            </w:pPr>
          </w:p>
        </w:tc>
      </w:tr>
      <w:tr w:rsidR="0013179F" w:rsidRPr="00874D62" w14:paraId="7D1312FC" w14:textId="77777777" w:rsidTr="0013179F">
        <w:trPr>
          <w:trHeight w:val="321"/>
        </w:trPr>
        <w:tc>
          <w:tcPr>
            <w:tcW w:w="1387" w:type="dxa"/>
            <w:tcBorders>
              <w:top w:val="single" w:sz="4" w:space="0" w:color="auto"/>
              <w:left w:val="single" w:sz="4" w:space="0" w:color="auto"/>
              <w:bottom w:val="single" w:sz="4" w:space="0" w:color="auto"/>
              <w:right w:val="single" w:sz="4" w:space="0" w:color="auto"/>
            </w:tcBorders>
            <w:vAlign w:val="bottom"/>
          </w:tcPr>
          <w:p w14:paraId="3109C15E" w14:textId="77777777" w:rsidR="0013179F" w:rsidRPr="00874D62" w:rsidRDefault="0013179F" w:rsidP="007779F7">
            <w:pPr>
              <w:rPr>
                <w:sz w:val="24"/>
                <w:lang w:val="uk-UA"/>
              </w:rPr>
            </w:pPr>
          </w:p>
        </w:tc>
        <w:tc>
          <w:tcPr>
            <w:tcW w:w="3048" w:type="dxa"/>
            <w:tcBorders>
              <w:top w:val="single" w:sz="4" w:space="0" w:color="auto"/>
              <w:left w:val="single" w:sz="4" w:space="0" w:color="auto"/>
              <w:bottom w:val="single" w:sz="4" w:space="0" w:color="auto"/>
              <w:right w:val="single" w:sz="4" w:space="0" w:color="auto"/>
            </w:tcBorders>
            <w:vAlign w:val="bottom"/>
          </w:tcPr>
          <w:p w14:paraId="5E4C0BA3" w14:textId="77777777" w:rsidR="0013179F" w:rsidRPr="00874D62" w:rsidRDefault="0013179F" w:rsidP="007779F7">
            <w:pPr>
              <w:rPr>
                <w:sz w:val="24"/>
                <w:lang w:val="uk-UA"/>
              </w:rPr>
            </w:pPr>
          </w:p>
        </w:tc>
        <w:tc>
          <w:tcPr>
            <w:tcW w:w="1529" w:type="dxa"/>
            <w:tcBorders>
              <w:top w:val="single" w:sz="4" w:space="0" w:color="auto"/>
              <w:left w:val="single" w:sz="4" w:space="0" w:color="auto"/>
              <w:bottom w:val="single" w:sz="4" w:space="0" w:color="auto"/>
              <w:right w:val="single" w:sz="4" w:space="0" w:color="auto"/>
            </w:tcBorders>
            <w:vAlign w:val="bottom"/>
          </w:tcPr>
          <w:p w14:paraId="266759E9" w14:textId="77777777" w:rsidR="0013179F" w:rsidRPr="00874D62" w:rsidRDefault="0013179F" w:rsidP="007779F7">
            <w:pPr>
              <w:rPr>
                <w:sz w:val="24"/>
                <w:lang w:val="uk-UA"/>
              </w:rPr>
            </w:pPr>
          </w:p>
        </w:tc>
        <w:tc>
          <w:tcPr>
            <w:tcW w:w="1243" w:type="dxa"/>
            <w:tcBorders>
              <w:top w:val="single" w:sz="4" w:space="0" w:color="auto"/>
              <w:left w:val="single" w:sz="4" w:space="0" w:color="auto"/>
              <w:bottom w:val="single" w:sz="4" w:space="0" w:color="auto"/>
              <w:right w:val="single" w:sz="4" w:space="0" w:color="auto"/>
            </w:tcBorders>
            <w:vAlign w:val="bottom"/>
          </w:tcPr>
          <w:p w14:paraId="65F1167C" w14:textId="77777777" w:rsidR="0013179F" w:rsidRPr="00874D62" w:rsidRDefault="0013179F" w:rsidP="007779F7">
            <w:pPr>
              <w:rPr>
                <w:sz w:val="24"/>
                <w:lang w:val="uk-UA"/>
              </w:rPr>
            </w:pPr>
          </w:p>
        </w:tc>
        <w:tc>
          <w:tcPr>
            <w:tcW w:w="1308" w:type="dxa"/>
            <w:tcBorders>
              <w:top w:val="single" w:sz="4" w:space="0" w:color="auto"/>
              <w:left w:val="single" w:sz="4" w:space="0" w:color="auto"/>
              <w:bottom w:val="single" w:sz="4" w:space="0" w:color="auto"/>
              <w:right w:val="single" w:sz="4" w:space="0" w:color="auto"/>
            </w:tcBorders>
            <w:vAlign w:val="bottom"/>
          </w:tcPr>
          <w:p w14:paraId="6CF880E4" w14:textId="77777777" w:rsidR="0013179F" w:rsidRPr="00874D62" w:rsidRDefault="0013179F" w:rsidP="007779F7">
            <w:pPr>
              <w:rPr>
                <w:sz w:val="24"/>
                <w:lang w:val="uk-UA"/>
              </w:rPr>
            </w:pPr>
          </w:p>
        </w:tc>
        <w:tc>
          <w:tcPr>
            <w:tcW w:w="1144" w:type="dxa"/>
            <w:tcBorders>
              <w:top w:val="single" w:sz="4" w:space="0" w:color="auto"/>
              <w:left w:val="single" w:sz="4" w:space="0" w:color="auto"/>
              <w:bottom w:val="single" w:sz="4" w:space="0" w:color="auto"/>
              <w:right w:val="single" w:sz="4" w:space="0" w:color="auto"/>
            </w:tcBorders>
            <w:vAlign w:val="bottom"/>
          </w:tcPr>
          <w:p w14:paraId="14758F9C" w14:textId="77777777" w:rsidR="0013179F" w:rsidRPr="00874D62" w:rsidRDefault="0013179F" w:rsidP="007779F7">
            <w:pPr>
              <w:rPr>
                <w:sz w:val="24"/>
                <w:lang w:val="uk-UA"/>
              </w:rPr>
            </w:pPr>
          </w:p>
        </w:tc>
      </w:tr>
    </w:tbl>
    <w:p w14:paraId="5FCC3A0B" w14:textId="77777777" w:rsidR="0013179F" w:rsidRPr="00874D62" w:rsidRDefault="0013179F" w:rsidP="007779F7">
      <w:pPr>
        <w:ind w:left="120"/>
        <w:rPr>
          <w:rFonts w:cs="Arial"/>
          <w:sz w:val="24"/>
          <w:lang w:val="uk-UA"/>
        </w:rPr>
      </w:pPr>
    </w:p>
    <w:p w14:paraId="38DB926F" w14:textId="6B53F431" w:rsidR="0013179F" w:rsidRPr="00874D62" w:rsidRDefault="0013179F" w:rsidP="007779F7">
      <w:pPr>
        <w:ind w:left="120"/>
        <w:rPr>
          <w:sz w:val="24"/>
          <w:lang w:val="uk-UA"/>
        </w:rPr>
      </w:pPr>
      <w:r w:rsidRPr="00874D62">
        <w:rPr>
          <w:sz w:val="24"/>
          <w:lang w:val="uk-UA"/>
        </w:rPr>
        <w:t>8. Дата, коли видано</w:t>
      </w:r>
      <w:r w:rsidR="005E676C" w:rsidRPr="00874D62">
        <w:rPr>
          <w:sz w:val="24"/>
          <w:lang w:val="uk-UA"/>
        </w:rPr>
        <w:t xml:space="preserve"> </w:t>
      </w:r>
      <w:r w:rsidRPr="00874D62">
        <w:rPr>
          <w:sz w:val="24"/>
          <w:lang w:val="uk-UA"/>
        </w:rPr>
        <w:t>завдання</w:t>
      </w:r>
      <w:r w:rsidR="005E676C" w:rsidRPr="00874D62">
        <w:rPr>
          <w:sz w:val="24"/>
          <w:lang w:val="uk-UA"/>
        </w:rPr>
        <w:t xml:space="preserve">  </w:t>
      </w:r>
      <w:r w:rsidRPr="00874D62">
        <w:rPr>
          <w:sz w:val="24"/>
          <w:lang w:val="uk-UA"/>
        </w:rPr>
        <w:t>_________________________________________</w:t>
      </w:r>
    </w:p>
    <w:p w14:paraId="5A8D8F61" w14:textId="77777777" w:rsidR="0013179F" w:rsidRPr="00874D62" w:rsidRDefault="0013179F" w:rsidP="007779F7">
      <w:pPr>
        <w:rPr>
          <w:sz w:val="24"/>
          <w:lang w:val="uk-UA"/>
        </w:rPr>
      </w:pPr>
    </w:p>
    <w:tbl>
      <w:tblPr>
        <w:tblW w:w="9885" w:type="dxa"/>
        <w:tblLayout w:type="fixed"/>
        <w:tblCellMar>
          <w:left w:w="0" w:type="dxa"/>
          <w:right w:w="0" w:type="dxa"/>
        </w:tblCellMar>
        <w:tblLook w:val="04A0" w:firstRow="1" w:lastRow="0" w:firstColumn="1" w:lastColumn="0" w:noHBand="0" w:noVBand="1"/>
      </w:tblPr>
      <w:tblGrid>
        <w:gridCol w:w="681"/>
        <w:gridCol w:w="4342"/>
        <w:gridCol w:w="467"/>
        <w:gridCol w:w="2934"/>
        <w:gridCol w:w="1461"/>
      </w:tblGrid>
      <w:tr w:rsidR="0013179F" w:rsidRPr="00874D62" w14:paraId="4E0A335C" w14:textId="77777777" w:rsidTr="007779F7">
        <w:trPr>
          <w:trHeight w:val="276"/>
        </w:trPr>
        <w:tc>
          <w:tcPr>
            <w:tcW w:w="681" w:type="dxa"/>
            <w:vAlign w:val="bottom"/>
          </w:tcPr>
          <w:p w14:paraId="03C25B07" w14:textId="77777777" w:rsidR="0013179F" w:rsidRPr="00874D62" w:rsidRDefault="0013179F" w:rsidP="007779F7">
            <w:pPr>
              <w:rPr>
                <w:sz w:val="24"/>
                <w:lang w:val="uk-UA"/>
              </w:rPr>
            </w:pPr>
          </w:p>
        </w:tc>
        <w:tc>
          <w:tcPr>
            <w:tcW w:w="9204" w:type="dxa"/>
            <w:gridSpan w:val="4"/>
            <w:vAlign w:val="bottom"/>
            <w:hideMark/>
          </w:tcPr>
          <w:p w14:paraId="522AC667" w14:textId="75783071" w:rsidR="0013179F" w:rsidRPr="00874D62" w:rsidRDefault="0013179F" w:rsidP="007779F7">
            <w:pPr>
              <w:ind w:left="1305"/>
              <w:rPr>
                <w:sz w:val="24"/>
                <w:lang w:val="uk-UA"/>
              </w:rPr>
            </w:pPr>
            <w:r w:rsidRPr="00874D62">
              <w:rPr>
                <w:sz w:val="24"/>
                <w:lang w:val="uk-UA"/>
              </w:rPr>
              <w:t>Керівник________________________________________________</w:t>
            </w:r>
          </w:p>
        </w:tc>
      </w:tr>
      <w:tr w:rsidR="0013179F" w:rsidRPr="00874D62" w14:paraId="681755DC" w14:textId="77777777" w:rsidTr="007779F7">
        <w:trPr>
          <w:trHeight w:val="188"/>
        </w:trPr>
        <w:tc>
          <w:tcPr>
            <w:tcW w:w="681" w:type="dxa"/>
            <w:vAlign w:val="bottom"/>
          </w:tcPr>
          <w:p w14:paraId="7861375F" w14:textId="77777777" w:rsidR="0013179F" w:rsidRPr="00874D62" w:rsidRDefault="0013179F" w:rsidP="007779F7">
            <w:pPr>
              <w:rPr>
                <w:sz w:val="24"/>
                <w:lang w:val="uk-UA"/>
              </w:rPr>
            </w:pPr>
          </w:p>
        </w:tc>
        <w:tc>
          <w:tcPr>
            <w:tcW w:w="4342" w:type="dxa"/>
            <w:vAlign w:val="bottom"/>
          </w:tcPr>
          <w:p w14:paraId="44962761" w14:textId="77777777" w:rsidR="0013179F" w:rsidRPr="00874D62" w:rsidRDefault="0013179F" w:rsidP="007779F7">
            <w:pPr>
              <w:rPr>
                <w:sz w:val="24"/>
                <w:lang w:val="uk-UA"/>
              </w:rPr>
            </w:pPr>
          </w:p>
        </w:tc>
        <w:tc>
          <w:tcPr>
            <w:tcW w:w="467" w:type="dxa"/>
            <w:vAlign w:val="bottom"/>
          </w:tcPr>
          <w:p w14:paraId="4F71956B" w14:textId="77777777" w:rsidR="0013179F" w:rsidRPr="00874D62" w:rsidRDefault="0013179F" w:rsidP="007779F7">
            <w:pPr>
              <w:rPr>
                <w:sz w:val="24"/>
                <w:lang w:val="uk-UA"/>
              </w:rPr>
            </w:pPr>
          </w:p>
        </w:tc>
        <w:tc>
          <w:tcPr>
            <w:tcW w:w="2934" w:type="dxa"/>
            <w:vAlign w:val="bottom"/>
            <w:hideMark/>
          </w:tcPr>
          <w:p w14:paraId="537E1A43" w14:textId="77777777" w:rsidR="0013179F" w:rsidRPr="00874D62" w:rsidRDefault="0013179F" w:rsidP="007779F7">
            <w:pPr>
              <w:ind w:left="360"/>
              <w:rPr>
                <w:sz w:val="24"/>
                <w:lang w:val="uk-UA"/>
              </w:rPr>
            </w:pPr>
            <w:r w:rsidRPr="00874D62">
              <w:rPr>
                <w:sz w:val="24"/>
                <w:lang w:val="uk-UA"/>
              </w:rPr>
              <w:t>(</w:t>
            </w:r>
            <w:r w:rsidRPr="00874D62">
              <w:rPr>
                <w:i/>
                <w:sz w:val="24"/>
                <w:lang w:val="uk-UA"/>
              </w:rPr>
              <w:t>підпис</w:t>
            </w:r>
            <w:r w:rsidRPr="00874D62">
              <w:rPr>
                <w:sz w:val="24"/>
                <w:lang w:val="uk-UA"/>
              </w:rPr>
              <w:t>)</w:t>
            </w:r>
          </w:p>
        </w:tc>
        <w:tc>
          <w:tcPr>
            <w:tcW w:w="1461" w:type="dxa"/>
            <w:vAlign w:val="bottom"/>
          </w:tcPr>
          <w:p w14:paraId="27C267DD" w14:textId="77777777" w:rsidR="0013179F" w:rsidRPr="00874D62" w:rsidRDefault="0013179F" w:rsidP="007779F7">
            <w:pPr>
              <w:rPr>
                <w:sz w:val="24"/>
                <w:lang w:val="uk-UA"/>
              </w:rPr>
            </w:pPr>
          </w:p>
        </w:tc>
      </w:tr>
      <w:tr w:rsidR="0013179F" w:rsidRPr="00874D62" w14:paraId="0FAFB757" w14:textId="77777777" w:rsidTr="007779F7">
        <w:trPr>
          <w:trHeight w:val="364"/>
        </w:trPr>
        <w:tc>
          <w:tcPr>
            <w:tcW w:w="681" w:type="dxa"/>
            <w:vAlign w:val="bottom"/>
          </w:tcPr>
          <w:p w14:paraId="6245CB30" w14:textId="77777777" w:rsidR="0013179F" w:rsidRPr="00874D62" w:rsidRDefault="0013179F" w:rsidP="007779F7">
            <w:pPr>
              <w:rPr>
                <w:sz w:val="24"/>
                <w:lang w:val="uk-UA"/>
              </w:rPr>
            </w:pPr>
          </w:p>
        </w:tc>
        <w:tc>
          <w:tcPr>
            <w:tcW w:w="9204" w:type="dxa"/>
            <w:gridSpan w:val="4"/>
            <w:vAlign w:val="bottom"/>
            <w:hideMark/>
          </w:tcPr>
          <w:p w14:paraId="2A90CA5A" w14:textId="2DE7C004" w:rsidR="0013179F" w:rsidRPr="00874D62" w:rsidRDefault="0013179F" w:rsidP="007779F7">
            <w:pPr>
              <w:ind w:left="1305"/>
              <w:rPr>
                <w:sz w:val="24"/>
                <w:lang w:val="uk-UA"/>
              </w:rPr>
            </w:pPr>
            <w:r w:rsidRPr="00874D62">
              <w:rPr>
                <w:sz w:val="24"/>
                <w:lang w:val="uk-UA"/>
              </w:rPr>
              <w:t>Завдання прийняв до виконання</w:t>
            </w:r>
            <w:r w:rsidR="007C04B3" w:rsidRPr="00874D62">
              <w:rPr>
                <w:sz w:val="24"/>
                <w:lang w:val="uk-UA"/>
              </w:rPr>
              <w:t xml:space="preserve"> </w:t>
            </w:r>
            <w:r w:rsidRPr="00874D62">
              <w:rPr>
                <w:sz w:val="24"/>
                <w:lang w:val="uk-UA"/>
              </w:rPr>
              <w:t>____________________________</w:t>
            </w:r>
          </w:p>
        </w:tc>
      </w:tr>
      <w:tr w:rsidR="0013179F" w:rsidRPr="00874D62" w14:paraId="53CC5B27" w14:textId="77777777" w:rsidTr="007779F7">
        <w:trPr>
          <w:trHeight w:val="188"/>
        </w:trPr>
        <w:tc>
          <w:tcPr>
            <w:tcW w:w="681" w:type="dxa"/>
            <w:vAlign w:val="bottom"/>
          </w:tcPr>
          <w:p w14:paraId="63193382" w14:textId="77777777" w:rsidR="0013179F" w:rsidRPr="00874D62" w:rsidRDefault="0013179F" w:rsidP="007779F7">
            <w:pPr>
              <w:rPr>
                <w:sz w:val="24"/>
                <w:lang w:val="uk-UA"/>
              </w:rPr>
            </w:pPr>
          </w:p>
        </w:tc>
        <w:tc>
          <w:tcPr>
            <w:tcW w:w="4342" w:type="dxa"/>
            <w:vAlign w:val="bottom"/>
          </w:tcPr>
          <w:p w14:paraId="58D9F730" w14:textId="77777777" w:rsidR="0013179F" w:rsidRPr="00874D62" w:rsidRDefault="0013179F" w:rsidP="007779F7">
            <w:pPr>
              <w:rPr>
                <w:sz w:val="24"/>
                <w:lang w:val="uk-UA"/>
              </w:rPr>
            </w:pPr>
          </w:p>
        </w:tc>
        <w:tc>
          <w:tcPr>
            <w:tcW w:w="467" w:type="dxa"/>
            <w:vAlign w:val="bottom"/>
          </w:tcPr>
          <w:p w14:paraId="3CECDB08" w14:textId="77777777" w:rsidR="0013179F" w:rsidRPr="00874D62" w:rsidRDefault="0013179F" w:rsidP="007779F7">
            <w:pPr>
              <w:rPr>
                <w:sz w:val="24"/>
                <w:lang w:val="uk-UA"/>
              </w:rPr>
            </w:pPr>
          </w:p>
        </w:tc>
        <w:tc>
          <w:tcPr>
            <w:tcW w:w="2934" w:type="dxa"/>
            <w:vAlign w:val="bottom"/>
            <w:hideMark/>
          </w:tcPr>
          <w:p w14:paraId="659B9FA4" w14:textId="36E8269C" w:rsidR="0013179F" w:rsidRPr="00874D62" w:rsidRDefault="0013179F" w:rsidP="007779F7">
            <w:pPr>
              <w:ind w:left="360"/>
              <w:rPr>
                <w:sz w:val="24"/>
                <w:lang w:val="uk-UA"/>
              </w:rPr>
            </w:pPr>
            <w:r w:rsidRPr="00874D62">
              <w:rPr>
                <w:sz w:val="24"/>
                <w:lang w:val="uk-UA"/>
              </w:rPr>
              <w:t xml:space="preserve"> (</w:t>
            </w:r>
            <w:r w:rsidRPr="00874D62">
              <w:rPr>
                <w:i/>
                <w:sz w:val="24"/>
                <w:lang w:val="uk-UA"/>
              </w:rPr>
              <w:t>підпис</w:t>
            </w:r>
            <w:r w:rsidRPr="00874D62">
              <w:rPr>
                <w:sz w:val="24"/>
                <w:lang w:val="uk-UA"/>
              </w:rPr>
              <w:t>)</w:t>
            </w:r>
          </w:p>
        </w:tc>
        <w:tc>
          <w:tcPr>
            <w:tcW w:w="1461" w:type="dxa"/>
            <w:vAlign w:val="bottom"/>
          </w:tcPr>
          <w:p w14:paraId="1E483956" w14:textId="77777777" w:rsidR="0013179F" w:rsidRPr="00874D62" w:rsidRDefault="0013179F" w:rsidP="007779F7">
            <w:pPr>
              <w:rPr>
                <w:sz w:val="24"/>
                <w:lang w:val="uk-UA"/>
              </w:rPr>
            </w:pPr>
          </w:p>
        </w:tc>
      </w:tr>
      <w:tr w:rsidR="0013179F" w:rsidRPr="00874D62" w14:paraId="250275EF" w14:textId="77777777" w:rsidTr="007779F7">
        <w:trPr>
          <w:trHeight w:val="640"/>
        </w:trPr>
        <w:tc>
          <w:tcPr>
            <w:tcW w:w="681" w:type="dxa"/>
            <w:vAlign w:val="bottom"/>
          </w:tcPr>
          <w:p w14:paraId="61D1C8DF" w14:textId="77777777" w:rsidR="0013179F" w:rsidRPr="00874D62" w:rsidRDefault="0013179F" w:rsidP="007779F7">
            <w:pPr>
              <w:rPr>
                <w:sz w:val="24"/>
                <w:lang w:val="uk-UA"/>
              </w:rPr>
            </w:pPr>
          </w:p>
        </w:tc>
        <w:tc>
          <w:tcPr>
            <w:tcW w:w="7743" w:type="dxa"/>
            <w:gridSpan w:val="3"/>
            <w:vAlign w:val="bottom"/>
            <w:hideMark/>
          </w:tcPr>
          <w:p w14:paraId="48140DD2" w14:textId="77777777" w:rsidR="0013179F" w:rsidRPr="00874D62" w:rsidRDefault="0013179F" w:rsidP="007779F7">
            <w:pPr>
              <w:ind w:left="660"/>
              <w:jc w:val="center"/>
              <w:rPr>
                <w:sz w:val="24"/>
                <w:lang w:val="uk-UA"/>
              </w:rPr>
            </w:pPr>
            <w:r w:rsidRPr="00874D62">
              <w:rPr>
                <w:sz w:val="24"/>
                <w:lang w:val="uk-UA"/>
              </w:rPr>
              <w:t>КАЛЕНДАРНИЙ ПЛАН</w:t>
            </w:r>
          </w:p>
        </w:tc>
        <w:tc>
          <w:tcPr>
            <w:tcW w:w="1461" w:type="dxa"/>
            <w:vAlign w:val="bottom"/>
          </w:tcPr>
          <w:p w14:paraId="4462FFF7" w14:textId="77777777" w:rsidR="0013179F" w:rsidRPr="00874D62" w:rsidRDefault="0013179F" w:rsidP="007779F7">
            <w:pPr>
              <w:rPr>
                <w:sz w:val="24"/>
                <w:lang w:val="uk-UA"/>
              </w:rPr>
            </w:pPr>
          </w:p>
        </w:tc>
      </w:tr>
      <w:tr w:rsidR="0013179F" w:rsidRPr="00874D62" w14:paraId="2FE28071" w14:textId="77777777" w:rsidTr="007779F7">
        <w:trPr>
          <w:trHeight w:val="279"/>
        </w:trPr>
        <w:tc>
          <w:tcPr>
            <w:tcW w:w="681" w:type="dxa"/>
            <w:tcBorders>
              <w:top w:val="nil"/>
              <w:left w:val="nil"/>
              <w:bottom w:val="single" w:sz="4" w:space="0" w:color="auto"/>
              <w:right w:val="nil"/>
            </w:tcBorders>
            <w:vAlign w:val="bottom"/>
          </w:tcPr>
          <w:p w14:paraId="6A730513" w14:textId="77777777" w:rsidR="0013179F" w:rsidRPr="00874D62" w:rsidRDefault="0013179F" w:rsidP="007779F7">
            <w:pPr>
              <w:rPr>
                <w:sz w:val="24"/>
                <w:lang w:val="uk-UA"/>
              </w:rPr>
            </w:pPr>
          </w:p>
        </w:tc>
        <w:tc>
          <w:tcPr>
            <w:tcW w:w="4342" w:type="dxa"/>
            <w:tcBorders>
              <w:top w:val="nil"/>
              <w:left w:val="nil"/>
              <w:bottom w:val="single" w:sz="4" w:space="0" w:color="auto"/>
              <w:right w:val="nil"/>
            </w:tcBorders>
            <w:vAlign w:val="bottom"/>
          </w:tcPr>
          <w:p w14:paraId="59968D08" w14:textId="77777777" w:rsidR="0013179F" w:rsidRPr="00874D62" w:rsidRDefault="0013179F" w:rsidP="007779F7">
            <w:pPr>
              <w:rPr>
                <w:sz w:val="24"/>
                <w:lang w:val="uk-UA"/>
              </w:rPr>
            </w:pPr>
          </w:p>
        </w:tc>
        <w:tc>
          <w:tcPr>
            <w:tcW w:w="467" w:type="dxa"/>
            <w:tcBorders>
              <w:top w:val="nil"/>
              <w:left w:val="nil"/>
              <w:bottom w:val="single" w:sz="4" w:space="0" w:color="auto"/>
              <w:right w:val="nil"/>
            </w:tcBorders>
            <w:vAlign w:val="bottom"/>
          </w:tcPr>
          <w:p w14:paraId="7FAD51A8" w14:textId="77777777" w:rsidR="0013179F" w:rsidRPr="00874D62" w:rsidRDefault="0013179F" w:rsidP="007779F7">
            <w:pPr>
              <w:rPr>
                <w:sz w:val="24"/>
                <w:lang w:val="uk-UA"/>
              </w:rPr>
            </w:pPr>
          </w:p>
        </w:tc>
        <w:tc>
          <w:tcPr>
            <w:tcW w:w="2934" w:type="dxa"/>
            <w:tcBorders>
              <w:top w:val="nil"/>
              <w:left w:val="nil"/>
              <w:bottom w:val="single" w:sz="4" w:space="0" w:color="auto"/>
              <w:right w:val="nil"/>
            </w:tcBorders>
            <w:vAlign w:val="bottom"/>
          </w:tcPr>
          <w:p w14:paraId="37228D7F" w14:textId="77777777" w:rsidR="0013179F" w:rsidRPr="00874D62" w:rsidRDefault="0013179F" w:rsidP="007779F7">
            <w:pPr>
              <w:rPr>
                <w:sz w:val="24"/>
                <w:lang w:val="uk-UA"/>
              </w:rPr>
            </w:pPr>
          </w:p>
        </w:tc>
        <w:tc>
          <w:tcPr>
            <w:tcW w:w="1461" w:type="dxa"/>
            <w:tcBorders>
              <w:top w:val="nil"/>
              <w:left w:val="nil"/>
              <w:bottom w:val="single" w:sz="4" w:space="0" w:color="auto"/>
              <w:right w:val="nil"/>
            </w:tcBorders>
            <w:vAlign w:val="bottom"/>
          </w:tcPr>
          <w:p w14:paraId="439B1787" w14:textId="77777777" w:rsidR="0013179F" w:rsidRPr="00874D62" w:rsidRDefault="0013179F" w:rsidP="007779F7">
            <w:pPr>
              <w:rPr>
                <w:sz w:val="24"/>
                <w:lang w:val="uk-UA"/>
              </w:rPr>
            </w:pPr>
          </w:p>
        </w:tc>
      </w:tr>
      <w:tr w:rsidR="0013179F" w:rsidRPr="00874D62" w14:paraId="179260F4" w14:textId="77777777" w:rsidTr="007779F7">
        <w:trPr>
          <w:trHeight w:val="552"/>
        </w:trPr>
        <w:tc>
          <w:tcPr>
            <w:tcW w:w="681" w:type="dxa"/>
            <w:tcBorders>
              <w:top w:val="single" w:sz="4" w:space="0" w:color="auto"/>
              <w:left w:val="single" w:sz="4" w:space="0" w:color="auto"/>
              <w:bottom w:val="single" w:sz="4" w:space="0" w:color="auto"/>
              <w:right w:val="single" w:sz="4" w:space="0" w:color="auto"/>
            </w:tcBorders>
            <w:vAlign w:val="center"/>
            <w:hideMark/>
          </w:tcPr>
          <w:p w14:paraId="1F664632" w14:textId="77777777" w:rsidR="0013179F" w:rsidRPr="00874D62" w:rsidRDefault="0013179F" w:rsidP="007779F7">
            <w:pPr>
              <w:jc w:val="center"/>
              <w:rPr>
                <w:w w:val="95"/>
                <w:sz w:val="24"/>
                <w:lang w:val="uk-UA"/>
              </w:rPr>
            </w:pPr>
            <w:r w:rsidRPr="00874D62">
              <w:rPr>
                <w:w w:val="95"/>
                <w:sz w:val="24"/>
                <w:lang w:val="uk-UA"/>
              </w:rPr>
              <w:t>№</w:t>
            </w:r>
          </w:p>
          <w:p w14:paraId="319FA928" w14:textId="77777777" w:rsidR="0013179F" w:rsidRPr="00874D62" w:rsidRDefault="0013179F" w:rsidP="007779F7">
            <w:pPr>
              <w:jc w:val="center"/>
              <w:rPr>
                <w:w w:val="95"/>
                <w:sz w:val="24"/>
                <w:lang w:val="uk-UA"/>
              </w:rPr>
            </w:pPr>
            <w:r w:rsidRPr="00874D62">
              <w:rPr>
                <w:sz w:val="24"/>
                <w:lang w:val="uk-UA"/>
              </w:rPr>
              <w:t>з/п</w:t>
            </w:r>
          </w:p>
        </w:tc>
        <w:tc>
          <w:tcPr>
            <w:tcW w:w="4809" w:type="dxa"/>
            <w:gridSpan w:val="2"/>
            <w:tcBorders>
              <w:top w:val="single" w:sz="4" w:space="0" w:color="auto"/>
              <w:left w:val="single" w:sz="4" w:space="0" w:color="auto"/>
              <w:bottom w:val="single" w:sz="4" w:space="0" w:color="auto"/>
              <w:right w:val="single" w:sz="4" w:space="0" w:color="auto"/>
            </w:tcBorders>
            <w:vAlign w:val="center"/>
            <w:hideMark/>
          </w:tcPr>
          <w:p w14:paraId="552937D3" w14:textId="77777777" w:rsidR="0013179F" w:rsidRPr="00874D62" w:rsidRDefault="0013179F" w:rsidP="007779F7">
            <w:pPr>
              <w:jc w:val="center"/>
              <w:rPr>
                <w:sz w:val="24"/>
                <w:lang w:val="uk-UA"/>
              </w:rPr>
            </w:pPr>
            <w:r w:rsidRPr="00874D62">
              <w:rPr>
                <w:sz w:val="24"/>
                <w:lang w:val="uk-UA"/>
              </w:rPr>
              <w:t>Назва етапів роботи (проекту)</w:t>
            </w:r>
          </w:p>
        </w:tc>
        <w:tc>
          <w:tcPr>
            <w:tcW w:w="2934" w:type="dxa"/>
            <w:tcBorders>
              <w:top w:val="single" w:sz="4" w:space="0" w:color="auto"/>
              <w:left w:val="single" w:sz="4" w:space="0" w:color="auto"/>
              <w:bottom w:val="single" w:sz="4" w:space="0" w:color="auto"/>
              <w:right w:val="single" w:sz="4" w:space="0" w:color="auto"/>
            </w:tcBorders>
            <w:vAlign w:val="center"/>
            <w:hideMark/>
          </w:tcPr>
          <w:p w14:paraId="294F80C1" w14:textId="77777777" w:rsidR="0013179F" w:rsidRPr="00874D62" w:rsidRDefault="0013179F" w:rsidP="007779F7">
            <w:pPr>
              <w:jc w:val="center"/>
              <w:rPr>
                <w:sz w:val="24"/>
                <w:lang w:val="uk-UA"/>
              </w:rPr>
            </w:pPr>
            <w:r w:rsidRPr="00874D62">
              <w:rPr>
                <w:sz w:val="24"/>
                <w:lang w:val="uk-UA"/>
              </w:rPr>
              <w:t>Термін виконання</w:t>
            </w:r>
          </w:p>
          <w:p w14:paraId="6A0B438D" w14:textId="77777777" w:rsidR="0013179F" w:rsidRPr="00874D62" w:rsidRDefault="0013179F" w:rsidP="007779F7">
            <w:pPr>
              <w:jc w:val="center"/>
              <w:rPr>
                <w:sz w:val="24"/>
                <w:lang w:val="uk-UA"/>
              </w:rPr>
            </w:pPr>
            <w:r w:rsidRPr="00874D62">
              <w:rPr>
                <w:sz w:val="24"/>
                <w:lang w:val="uk-UA"/>
              </w:rPr>
              <w:t>етапів роботи (проекту)</w:t>
            </w:r>
          </w:p>
        </w:tc>
        <w:tc>
          <w:tcPr>
            <w:tcW w:w="1461" w:type="dxa"/>
            <w:tcBorders>
              <w:top w:val="single" w:sz="4" w:space="0" w:color="auto"/>
              <w:left w:val="single" w:sz="4" w:space="0" w:color="auto"/>
              <w:bottom w:val="single" w:sz="4" w:space="0" w:color="auto"/>
              <w:right w:val="single" w:sz="4" w:space="0" w:color="auto"/>
            </w:tcBorders>
            <w:vAlign w:val="center"/>
            <w:hideMark/>
          </w:tcPr>
          <w:p w14:paraId="4D2B7773" w14:textId="77777777" w:rsidR="0013179F" w:rsidRPr="00874D62" w:rsidRDefault="0013179F" w:rsidP="007779F7">
            <w:pPr>
              <w:ind w:left="220"/>
              <w:rPr>
                <w:sz w:val="24"/>
                <w:lang w:val="uk-UA"/>
              </w:rPr>
            </w:pPr>
            <w:r w:rsidRPr="00874D62">
              <w:rPr>
                <w:sz w:val="24"/>
                <w:lang w:val="uk-UA"/>
              </w:rPr>
              <w:t>Примітка</w:t>
            </w:r>
          </w:p>
        </w:tc>
      </w:tr>
      <w:tr w:rsidR="0013179F" w:rsidRPr="00874D62" w14:paraId="337DA459" w14:textId="77777777" w:rsidTr="007779F7">
        <w:trPr>
          <w:trHeight w:val="322"/>
        </w:trPr>
        <w:tc>
          <w:tcPr>
            <w:tcW w:w="681" w:type="dxa"/>
            <w:tcBorders>
              <w:top w:val="single" w:sz="4" w:space="0" w:color="auto"/>
              <w:left w:val="single" w:sz="4" w:space="0" w:color="auto"/>
              <w:bottom w:val="single" w:sz="4" w:space="0" w:color="auto"/>
              <w:right w:val="single" w:sz="4" w:space="0" w:color="auto"/>
            </w:tcBorders>
            <w:vAlign w:val="bottom"/>
          </w:tcPr>
          <w:p w14:paraId="659E32E0" w14:textId="77777777" w:rsidR="0013179F" w:rsidRPr="00874D62"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0112AB19" w14:textId="77777777" w:rsidR="0013179F" w:rsidRPr="00874D62"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443A8AE4" w14:textId="77777777" w:rsidR="0013179F" w:rsidRPr="00874D62"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14EF1823" w14:textId="77777777" w:rsidR="0013179F" w:rsidRPr="00874D62" w:rsidRDefault="0013179F" w:rsidP="007779F7">
            <w:pPr>
              <w:rPr>
                <w:sz w:val="24"/>
                <w:lang w:val="uk-UA"/>
              </w:rPr>
            </w:pPr>
          </w:p>
        </w:tc>
      </w:tr>
      <w:tr w:rsidR="0013179F" w:rsidRPr="00874D62" w14:paraId="4F1A878E"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7616B58F" w14:textId="77777777" w:rsidR="0013179F" w:rsidRPr="00874D62"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604016E0" w14:textId="77777777" w:rsidR="0013179F" w:rsidRPr="00874D62"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15BA66D2" w14:textId="77777777" w:rsidR="0013179F" w:rsidRPr="00874D62"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2B0738CB" w14:textId="77777777" w:rsidR="0013179F" w:rsidRPr="00874D62" w:rsidRDefault="0013179F" w:rsidP="007779F7">
            <w:pPr>
              <w:rPr>
                <w:sz w:val="24"/>
                <w:lang w:val="uk-UA"/>
              </w:rPr>
            </w:pPr>
          </w:p>
        </w:tc>
      </w:tr>
      <w:tr w:rsidR="0013179F" w:rsidRPr="00874D62" w14:paraId="3142EA1F"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47CF3B30" w14:textId="77777777" w:rsidR="0013179F" w:rsidRPr="00874D62"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741E69CA" w14:textId="77777777" w:rsidR="0013179F" w:rsidRPr="00874D62"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4DCD63EA" w14:textId="77777777" w:rsidR="0013179F" w:rsidRPr="00874D62"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5B7EF9D3" w14:textId="77777777" w:rsidR="0013179F" w:rsidRPr="00874D62" w:rsidRDefault="0013179F" w:rsidP="007779F7">
            <w:pPr>
              <w:rPr>
                <w:sz w:val="24"/>
                <w:lang w:val="uk-UA"/>
              </w:rPr>
            </w:pPr>
          </w:p>
        </w:tc>
      </w:tr>
      <w:tr w:rsidR="0013179F" w:rsidRPr="00874D62" w14:paraId="4E6497DD"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6F1C7243" w14:textId="77777777" w:rsidR="0013179F" w:rsidRPr="00874D62"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31586DBA" w14:textId="77777777" w:rsidR="0013179F" w:rsidRPr="00874D62"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287635F0" w14:textId="77777777" w:rsidR="0013179F" w:rsidRPr="00874D62"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5A0008F5" w14:textId="77777777" w:rsidR="0013179F" w:rsidRPr="00874D62" w:rsidRDefault="0013179F" w:rsidP="007779F7">
            <w:pPr>
              <w:rPr>
                <w:sz w:val="24"/>
                <w:lang w:val="uk-UA"/>
              </w:rPr>
            </w:pPr>
          </w:p>
        </w:tc>
      </w:tr>
      <w:tr w:rsidR="0013179F" w:rsidRPr="00874D62" w14:paraId="494EA851"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0422D29B" w14:textId="77777777" w:rsidR="0013179F" w:rsidRPr="00874D62"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46F62534" w14:textId="77777777" w:rsidR="0013179F" w:rsidRPr="00874D62"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6BFE0BC3" w14:textId="77777777" w:rsidR="0013179F" w:rsidRPr="00874D62"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0C1629CF" w14:textId="77777777" w:rsidR="0013179F" w:rsidRPr="00874D62" w:rsidRDefault="0013179F" w:rsidP="007779F7">
            <w:pPr>
              <w:rPr>
                <w:sz w:val="24"/>
                <w:lang w:val="uk-UA"/>
              </w:rPr>
            </w:pPr>
          </w:p>
        </w:tc>
      </w:tr>
      <w:tr w:rsidR="0013179F" w:rsidRPr="00874D62" w14:paraId="383E16E1"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699BF527" w14:textId="77777777" w:rsidR="0013179F" w:rsidRPr="00874D62"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1F18CF2F" w14:textId="77777777" w:rsidR="0013179F" w:rsidRPr="00874D62"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15D0F4C6" w14:textId="77777777" w:rsidR="0013179F" w:rsidRPr="00874D62"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0C4B1A56" w14:textId="77777777" w:rsidR="0013179F" w:rsidRPr="00874D62" w:rsidRDefault="0013179F" w:rsidP="007779F7">
            <w:pPr>
              <w:rPr>
                <w:sz w:val="24"/>
                <w:lang w:val="uk-UA"/>
              </w:rPr>
            </w:pPr>
          </w:p>
        </w:tc>
      </w:tr>
      <w:tr w:rsidR="0013179F" w:rsidRPr="00874D62" w14:paraId="15C08CAB" w14:textId="77777777" w:rsidTr="007779F7">
        <w:trPr>
          <w:trHeight w:val="323"/>
        </w:trPr>
        <w:tc>
          <w:tcPr>
            <w:tcW w:w="681" w:type="dxa"/>
            <w:tcBorders>
              <w:top w:val="single" w:sz="4" w:space="0" w:color="auto"/>
              <w:left w:val="single" w:sz="4" w:space="0" w:color="auto"/>
              <w:bottom w:val="single" w:sz="4" w:space="0" w:color="auto"/>
              <w:right w:val="single" w:sz="4" w:space="0" w:color="auto"/>
            </w:tcBorders>
            <w:vAlign w:val="bottom"/>
          </w:tcPr>
          <w:p w14:paraId="41009413" w14:textId="77777777" w:rsidR="0013179F" w:rsidRPr="00874D62"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4E3D6AAD" w14:textId="77777777" w:rsidR="0013179F" w:rsidRPr="00874D62"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25325D85" w14:textId="77777777" w:rsidR="0013179F" w:rsidRPr="00874D62"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183A75A9" w14:textId="77777777" w:rsidR="0013179F" w:rsidRPr="00874D62" w:rsidRDefault="0013179F" w:rsidP="007779F7">
            <w:pPr>
              <w:rPr>
                <w:sz w:val="24"/>
                <w:lang w:val="uk-UA"/>
              </w:rPr>
            </w:pPr>
          </w:p>
        </w:tc>
      </w:tr>
      <w:tr w:rsidR="0013179F" w:rsidRPr="00874D62" w14:paraId="76843C8A"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16E13F69" w14:textId="77777777" w:rsidR="0013179F" w:rsidRPr="00874D62"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5A4A56F7" w14:textId="77777777" w:rsidR="0013179F" w:rsidRPr="00874D62"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70F727EE" w14:textId="77777777" w:rsidR="0013179F" w:rsidRPr="00874D62"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54C3CC5F" w14:textId="77777777" w:rsidR="0013179F" w:rsidRPr="00874D62" w:rsidRDefault="0013179F" w:rsidP="007779F7">
            <w:pPr>
              <w:rPr>
                <w:sz w:val="24"/>
                <w:lang w:val="uk-UA"/>
              </w:rPr>
            </w:pPr>
          </w:p>
        </w:tc>
      </w:tr>
      <w:tr w:rsidR="0013179F" w:rsidRPr="00874D62" w14:paraId="3AD0D602"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4A1366C7" w14:textId="77777777" w:rsidR="0013179F" w:rsidRPr="00874D62"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655AC8D1" w14:textId="77777777" w:rsidR="0013179F" w:rsidRPr="00874D62"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66D6E2AC" w14:textId="77777777" w:rsidR="0013179F" w:rsidRPr="00874D62"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5CC2DE23" w14:textId="77777777" w:rsidR="0013179F" w:rsidRPr="00874D62" w:rsidRDefault="0013179F" w:rsidP="007779F7">
            <w:pPr>
              <w:rPr>
                <w:sz w:val="24"/>
                <w:lang w:val="uk-UA"/>
              </w:rPr>
            </w:pPr>
          </w:p>
        </w:tc>
      </w:tr>
      <w:tr w:rsidR="0013179F" w:rsidRPr="00874D62" w14:paraId="10A547F7"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78AED6C7" w14:textId="77777777" w:rsidR="0013179F" w:rsidRPr="00874D62"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66727824" w14:textId="77777777" w:rsidR="0013179F" w:rsidRPr="00874D62"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5077F3FD" w14:textId="77777777" w:rsidR="0013179F" w:rsidRPr="00874D62"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24D814DE" w14:textId="77777777" w:rsidR="0013179F" w:rsidRPr="00874D62" w:rsidRDefault="0013179F" w:rsidP="007779F7">
            <w:pPr>
              <w:rPr>
                <w:sz w:val="24"/>
                <w:lang w:val="uk-UA"/>
              </w:rPr>
            </w:pPr>
          </w:p>
        </w:tc>
      </w:tr>
      <w:tr w:rsidR="0013179F" w:rsidRPr="00874D62" w14:paraId="4B5F2997"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2FC694DD" w14:textId="77777777" w:rsidR="0013179F" w:rsidRPr="00874D62"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7049BCB9" w14:textId="77777777" w:rsidR="0013179F" w:rsidRPr="00874D62"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57D9E843" w14:textId="77777777" w:rsidR="0013179F" w:rsidRPr="00874D62"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5DB03146" w14:textId="77777777" w:rsidR="0013179F" w:rsidRPr="00874D62" w:rsidRDefault="0013179F" w:rsidP="007779F7">
            <w:pPr>
              <w:rPr>
                <w:sz w:val="24"/>
                <w:lang w:val="uk-UA"/>
              </w:rPr>
            </w:pPr>
          </w:p>
        </w:tc>
      </w:tr>
      <w:tr w:rsidR="0013179F" w:rsidRPr="00874D62" w14:paraId="4355C33E"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1CCB538F" w14:textId="77777777" w:rsidR="0013179F" w:rsidRPr="00874D62"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3F515649" w14:textId="77777777" w:rsidR="0013179F" w:rsidRPr="00874D62"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2E681758" w14:textId="77777777" w:rsidR="0013179F" w:rsidRPr="00874D62"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6A54693A" w14:textId="77777777" w:rsidR="0013179F" w:rsidRPr="00874D62" w:rsidRDefault="0013179F" w:rsidP="007779F7">
            <w:pPr>
              <w:rPr>
                <w:sz w:val="24"/>
                <w:lang w:val="uk-UA"/>
              </w:rPr>
            </w:pPr>
          </w:p>
        </w:tc>
      </w:tr>
      <w:tr w:rsidR="0013179F" w:rsidRPr="00874D62" w14:paraId="514C5993" w14:textId="77777777" w:rsidTr="007779F7">
        <w:trPr>
          <w:trHeight w:val="323"/>
        </w:trPr>
        <w:tc>
          <w:tcPr>
            <w:tcW w:w="681" w:type="dxa"/>
            <w:tcBorders>
              <w:top w:val="single" w:sz="4" w:space="0" w:color="auto"/>
              <w:left w:val="single" w:sz="4" w:space="0" w:color="auto"/>
              <w:bottom w:val="single" w:sz="4" w:space="0" w:color="auto"/>
              <w:right w:val="single" w:sz="4" w:space="0" w:color="auto"/>
            </w:tcBorders>
            <w:vAlign w:val="bottom"/>
          </w:tcPr>
          <w:p w14:paraId="4C2FEDF3" w14:textId="77777777" w:rsidR="0013179F" w:rsidRPr="00874D62"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65C8679B" w14:textId="77777777" w:rsidR="0013179F" w:rsidRPr="00874D62"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543B8777" w14:textId="77777777" w:rsidR="0013179F" w:rsidRPr="00874D62"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0AC8B820" w14:textId="77777777" w:rsidR="0013179F" w:rsidRPr="00874D62" w:rsidRDefault="0013179F" w:rsidP="007779F7">
            <w:pPr>
              <w:rPr>
                <w:sz w:val="24"/>
                <w:lang w:val="uk-UA"/>
              </w:rPr>
            </w:pPr>
          </w:p>
        </w:tc>
      </w:tr>
      <w:tr w:rsidR="0013179F" w:rsidRPr="00874D62" w14:paraId="306723EC"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79152DD9" w14:textId="77777777" w:rsidR="0013179F" w:rsidRPr="00874D62"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3C8CC8AE" w14:textId="77777777" w:rsidR="0013179F" w:rsidRPr="00874D62"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7FFB95F2" w14:textId="77777777" w:rsidR="0013179F" w:rsidRPr="00874D62"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71B463D7" w14:textId="77777777" w:rsidR="0013179F" w:rsidRPr="00874D62" w:rsidRDefault="0013179F" w:rsidP="007779F7">
            <w:pPr>
              <w:rPr>
                <w:sz w:val="24"/>
                <w:lang w:val="uk-UA"/>
              </w:rPr>
            </w:pPr>
          </w:p>
        </w:tc>
      </w:tr>
      <w:tr w:rsidR="0013179F" w:rsidRPr="00874D62" w14:paraId="10C8B684" w14:textId="77777777" w:rsidTr="007779F7">
        <w:trPr>
          <w:trHeight w:val="70"/>
        </w:trPr>
        <w:tc>
          <w:tcPr>
            <w:tcW w:w="681" w:type="dxa"/>
            <w:tcBorders>
              <w:top w:val="single" w:sz="4" w:space="0" w:color="auto"/>
              <w:left w:val="single" w:sz="4" w:space="0" w:color="auto"/>
              <w:bottom w:val="single" w:sz="4" w:space="0" w:color="auto"/>
              <w:right w:val="single" w:sz="4" w:space="0" w:color="auto"/>
            </w:tcBorders>
            <w:vAlign w:val="bottom"/>
          </w:tcPr>
          <w:p w14:paraId="7FD9CF1A" w14:textId="77777777" w:rsidR="0013179F" w:rsidRPr="00874D62"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61EB0564" w14:textId="77777777" w:rsidR="0013179F" w:rsidRPr="00874D62"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103AAB5E" w14:textId="77777777" w:rsidR="0013179F" w:rsidRPr="00874D62"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35CCE70D" w14:textId="77777777" w:rsidR="0013179F" w:rsidRPr="00874D62" w:rsidRDefault="0013179F" w:rsidP="007779F7">
            <w:pPr>
              <w:rPr>
                <w:sz w:val="24"/>
                <w:lang w:val="uk-UA"/>
              </w:rPr>
            </w:pPr>
          </w:p>
        </w:tc>
      </w:tr>
      <w:tr w:rsidR="0013179F" w:rsidRPr="00874D62" w14:paraId="1A8D4664"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7F0EA2CB" w14:textId="77777777" w:rsidR="0013179F" w:rsidRPr="00874D62"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6F883277" w14:textId="77777777" w:rsidR="0013179F" w:rsidRPr="00874D62"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5704EEA6" w14:textId="77777777" w:rsidR="0013179F" w:rsidRPr="00874D62"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7344340A" w14:textId="77777777" w:rsidR="0013179F" w:rsidRPr="00874D62" w:rsidRDefault="0013179F" w:rsidP="007779F7">
            <w:pPr>
              <w:rPr>
                <w:sz w:val="24"/>
                <w:lang w:val="uk-UA"/>
              </w:rPr>
            </w:pPr>
          </w:p>
        </w:tc>
      </w:tr>
    </w:tbl>
    <w:p w14:paraId="32E15381" w14:textId="77777777" w:rsidR="007C04B3" w:rsidRPr="00874D62" w:rsidRDefault="007C04B3" w:rsidP="007779F7">
      <w:pPr>
        <w:rPr>
          <w:rFonts w:cs="Arial"/>
          <w:sz w:val="24"/>
          <w:lang w:val="uk-UA"/>
        </w:rPr>
      </w:pPr>
    </w:p>
    <w:p w14:paraId="6EB712DF" w14:textId="1EDB2BBB" w:rsidR="0013179F" w:rsidRPr="00874D62" w:rsidRDefault="0013179F" w:rsidP="00E9164E">
      <w:pPr>
        <w:jc w:val="center"/>
        <w:rPr>
          <w:sz w:val="24"/>
          <w:lang w:val="uk-UA"/>
        </w:rPr>
      </w:pPr>
      <w:r w:rsidRPr="00874D62">
        <w:rPr>
          <w:sz w:val="24"/>
          <w:lang w:val="uk-UA"/>
        </w:rPr>
        <w:t>Студе</w:t>
      </w:r>
      <w:r w:rsidR="007C04B3" w:rsidRPr="00874D62">
        <w:rPr>
          <w:sz w:val="24"/>
          <w:lang w:val="uk-UA"/>
        </w:rPr>
        <w:t>нт _________________</w:t>
      </w:r>
    </w:p>
    <w:p w14:paraId="005BEAE1" w14:textId="77777777" w:rsidR="0013179F" w:rsidRPr="00874D62" w:rsidRDefault="0013179F" w:rsidP="007779F7">
      <w:pPr>
        <w:ind w:left="5103"/>
        <w:rPr>
          <w:sz w:val="24"/>
          <w:lang w:val="uk-UA"/>
        </w:rPr>
      </w:pPr>
      <w:r w:rsidRPr="00874D62">
        <w:rPr>
          <w:sz w:val="24"/>
          <w:lang w:val="uk-UA"/>
        </w:rPr>
        <w:t>(</w:t>
      </w:r>
      <w:r w:rsidRPr="00874D62">
        <w:rPr>
          <w:i/>
          <w:sz w:val="24"/>
          <w:lang w:val="uk-UA"/>
        </w:rPr>
        <w:t>підпис</w:t>
      </w:r>
      <w:r w:rsidRPr="00874D62">
        <w:rPr>
          <w:sz w:val="24"/>
          <w:lang w:val="uk-UA"/>
        </w:rPr>
        <w:t>)</w:t>
      </w:r>
    </w:p>
    <w:p w14:paraId="239BB586" w14:textId="77777777" w:rsidR="00E9164E" w:rsidRPr="00874D62" w:rsidRDefault="00E9164E" w:rsidP="00E9164E">
      <w:pPr>
        <w:ind w:left="3119"/>
        <w:rPr>
          <w:sz w:val="24"/>
          <w:lang w:val="uk-UA"/>
        </w:rPr>
      </w:pPr>
    </w:p>
    <w:p w14:paraId="76FE8FAF" w14:textId="592961D9" w:rsidR="00E9164E" w:rsidRPr="00874D62" w:rsidRDefault="0013179F" w:rsidP="00E9164E">
      <w:pPr>
        <w:ind w:left="3119"/>
        <w:rPr>
          <w:sz w:val="24"/>
          <w:lang w:val="uk-UA"/>
        </w:rPr>
      </w:pPr>
      <w:r w:rsidRPr="00874D62">
        <w:rPr>
          <w:sz w:val="24"/>
          <w:lang w:val="uk-UA"/>
        </w:rPr>
        <w:t>Керівник____________</w:t>
      </w:r>
      <w:r w:rsidR="007C04B3" w:rsidRPr="00874D62">
        <w:rPr>
          <w:sz w:val="24"/>
          <w:lang w:val="uk-UA"/>
        </w:rPr>
        <w:t>_</w:t>
      </w:r>
      <w:r w:rsidRPr="00874D62">
        <w:rPr>
          <w:sz w:val="24"/>
          <w:lang w:val="uk-UA"/>
        </w:rPr>
        <w:t>____</w:t>
      </w:r>
    </w:p>
    <w:p w14:paraId="4C467E3C" w14:textId="6398C65B" w:rsidR="000B1D81" w:rsidRPr="00874D62" w:rsidRDefault="0013179F" w:rsidP="00E9164E">
      <w:pPr>
        <w:ind w:left="5243"/>
        <w:jc w:val="left"/>
        <w:rPr>
          <w:sz w:val="24"/>
          <w:lang w:val="uk-UA"/>
        </w:rPr>
      </w:pPr>
      <w:r w:rsidRPr="00874D62">
        <w:rPr>
          <w:sz w:val="24"/>
          <w:lang w:val="uk-UA"/>
        </w:rPr>
        <w:t>(</w:t>
      </w:r>
      <w:r w:rsidRPr="00874D62">
        <w:rPr>
          <w:i/>
          <w:sz w:val="24"/>
          <w:lang w:val="uk-UA"/>
        </w:rPr>
        <w:t>підпис</w:t>
      </w:r>
      <w:r w:rsidRPr="00874D62">
        <w:rPr>
          <w:sz w:val="24"/>
          <w:lang w:val="uk-UA"/>
        </w:rPr>
        <w:t>)</w:t>
      </w:r>
      <w:r w:rsidR="000B1D81" w:rsidRPr="00874D62">
        <w:rPr>
          <w:sz w:val="24"/>
          <w:lang w:val="uk-UA"/>
        </w:rPr>
        <w:br w:type="page"/>
      </w:r>
    </w:p>
    <w:p w14:paraId="188EED8E" w14:textId="4AE544C5" w:rsidR="00597346" w:rsidRDefault="000B1D81" w:rsidP="007779F7">
      <w:pPr>
        <w:pStyle w:val="Heading1"/>
        <w:spacing w:line="360" w:lineRule="auto"/>
        <w:rPr>
          <w:ins w:id="2" w:author="Ярмола Юрій Юрійович" w:date="2025-05-31T15:57:00Z"/>
          <w:lang w:val="uk-UA"/>
        </w:rPr>
      </w:pPr>
      <w:bookmarkStart w:id="3" w:name="_Toc194763623"/>
      <w:bookmarkStart w:id="4" w:name="_Toc194868413"/>
      <w:bookmarkStart w:id="5" w:name="_Toc199601014"/>
      <w:r w:rsidRPr="00874D62">
        <w:rPr>
          <w:lang w:val="uk-UA"/>
        </w:rPr>
        <w:lastRenderedPageBreak/>
        <w:t>Розширена анотація</w:t>
      </w:r>
      <w:bookmarkEnd w:id="3"/>
      <w:bookmarkEnd w:id="4"/>
      <w:bookmarkEnd w:id="5"/>
    </w:p>
    <w:p w14:paraId="588C1367" w14:textId="24F7329F" w:rsidR="00D6452C" w:rsidRDefault="00CA277E" w:rsidP="00CA277E">
      <w:pPr>
        <w:spacing w:line="360" w:lineRule="auto"/>
        <w:ind w:firstLine="708"/>
        <w:rPr>
          <w:ins w:id="6" w:author="Ярмола Юрій Юрійович" w:date="2025-05-31T16:04:00Z"/>
        </w:rPr>
        <w:pPrChange w:id="7" w:author="Ярмола Юрій Юрійович" w:date="2025-05-31T16:08:00Z">
          <w:pPr/>
        </w:pPrChange>
      </w:pPr>
      <w:ins w:id="8" w:author="Ярмола Юрій Юрійович" w:date="2025-05-31T16:03:00Z">
        <w:r>
          <w:rPr>
            <w:lang w:val="uk-UA"/>
          </w:rPr>
          <w:t xml:space="preserve">Ярмола Ю. Ю., </w:t>
        </w:r>
        <w:proofErr w:type="spellStart"/>
        <w:r>
          <w:rPr>
            <w:lang w:val="uk-UA"/>
          </w:rPr>
          <w:t>Олексів</w:t>
        </w:r>
        <w:proofErr w:type="spellEnd"/>
        <w:r>
          <w:rPr>
            <w:lang w:val="uk-UA"/>
          </w:rPr>
          <w:t xml:space="preserve"> М. В.(керівник). Розробка штучних нейронних мереж. </w:t>
        </w:r>
      </w:ins>
      <w:proofErr w:type="spellStart"/>
      <w:ins w:id="9" w:author="Ярмола Юрій Юрійович" w:date="2025-05-31T16:04:00Z">
        <w:r>
          <w:t>Бакалаврська</w:t>
        </w:r>
        <w:proofErr w:type="spellEnd"/>
        <w:r>
          <w:t xml:space="preserve"> </w:t>
        </w:r>
        <w:proofErr w:type="spellStart"/>
        <w:r>
          <w:t>кваліфікаційна</w:t>
        </w:r>
        <w:proofErr w:type="spellEnd"/>
        <w:r>
          <w:t xml:space="preserve"> робота. — </w:t>
        </w:r>
        <w:proofErr w:type="spellStart"/>
        <w:r>
          <w:t>Національний</w:t>
        </w:r>
        <w:proofErr w:type="spellEnd"/>
        <w:r>
          <w:t xml:space="preserve"> </w:t>
        </w:r>
        <w:proofErr w:type="spellStart"/>
        <w:r>
          <w:t>університет</w:t>
        </w:r>
        <w:proofErr w:type="spellEnd"/>
        <w:r>
          <w:t xml:space="preserve"> «</w:t>
        </w:r>
        <w:proofErr w:type="spellStart"/>
        <w:r>
          <w:t>Львівська</w:t>
        </w:r>
        <w:proofErr w:type="spellEnd"/>
        <w:r>
          <w:t xml:space="preserve"> </w:t>
        </w:r>
        <w:proofErr w:type="spellStart"/>
        <w:r>
          <w:t>політехніка</w:t>
        </w:r>
        <w:proofErr w:type="spellEnd"/>
        <w:r>
          <w:t xml:space="preserve">», </w:t>
        </w:r>
        <w:proofErr w:type="spellStart"/>
        <w:r>
          <w:t>Львів</w:t>
        </w:r>
        <w:proofErr w:type="spellEnd"/>
        <w:r>
          <w:t>, 2025.</w:t>
        </w:r>
      </w:ins>
    </w:p>
    <w:p w14:paraId="3A5DC4B8" w14:textId="3A50A135" w:rsidR="00CA277E" w:rsidRDefault="00CA277E" w:rsidP="00CA277E">
      <w:pPr>
        <w:spacing w:line="360" w:lineRule="auto"/>
        <w:rPr>
          <w:ins w:id="10" w:author="Ярмола Юрій Юрійович" w:date="2025-05-31T16:04:00Z"/>
        </w:rPr>
        <w:pPrChange w:id="11" w:author="Ярмола Юрій Юрійович" w:date="2025-05-31T16:08:00Z">
          <w:pPr/>
        </w:pPrChange>
      </w:pPr>
    </w:p>
    <w:p w14:paraId="62E3A9DE" w14:textId="77777777" w:rsidR="00CA277E" w:rsidRPr="00CA277E" w:rsidRDefault="00CA277E" w:rsidP="00CA277E">
      <w:pPr>
        <w:spacing w:line="360" w:lineRule="auto"/>
        <w:rPr>
          <w:ins w:id="12" w:author="Ярмола Юрій Юрійович" w:date="2025-05-31T16:04:00Z"/>
          <w:lang w:val="uk-UA"/>
        </w:rPr>
        <w:pPrChange w:id="13" w:author="Ярмола Юрій Юрійович" w:date="2025-05-31T16:08:00Z">
          <w:pPr/>
        </w:pPrChange>
      </w:pPr>
      <w:ins w:id="14" w:author="Ярмола Юрій Юрійович" w:date="2025-05-31T16:04:00Z">
        <w:r w:rsidRPr="00CA277E">
          <w:rPr>
            <w:b/>
            <w:bCs/>
            <w:lang w:val="uk-UA"/>
          </w:rPr>
          <w:t>Розширена анотація.</w:t>
        </w:r>
      </w:ins>
    </w:p>
    <w:p w14:paraId="52F8994A" w14:textId="1CE94279" w:rsidR="00CA277E" w:rsidRDefault="00CA277E" w:rsidP="00CA277E">
      <w:pPr>
        <w:spacing w:line="360" w:lineRule="auto"/>
        <w:ind w:firstLine="708"/>
        <w:rPr>
          <w:ins w:id="15" w:author="Ярмола Юрій Юрійович" w:date="2025-05-31T16:07:00Z"/>
          <w:lang w:val="uk-UA"/>
        </w:rPr>
        <w:pPrChange w:id="16" w:author="Ярмола Юрій Юрійович" w:date="2025-05-31T16:08:00Z">
          <w:pPr>
            <w:ind w:firstLine="708"/>
          </w:pPr>
        </w:pPrChange>
      </w:pPr>
      <w:ins w:id="17" w:author="Ярмола Юрій Юрійович" w:date="2025-05-31T16:04:00Z">
        <w:r w:rsidRPr="00CA277E">
          <w:rPr>
            <w:lang w:val="uk-UA"/>
          </w:rPr>
          <w:t>Штучні нейронні мережі (ШНМ) є одним із найпотужніших інструментів сучасного машинного навчання, який використовується для розв'язання складних задач у різних сферах, включаючи обробку зображень, тексту, аналізу даних та прогнозування. В основі ШНМ лежить біологічна аналогія роботи мозку, що дозволяє моделювати складні нелінійні залежності між даними.</w:t>
        </w:r>
      </w:ins>
      <w:ins w:id="18" w:author="Ярмола Юрій Юрійович" w:date="2025-05-31T16:11:00Z">
        <w:r>
          <w:rPr>
            <w:lang w:val="uk-UA"/>
          </w:rPr>
          <w:t xml:space="preserve"> </w:t>
        </w:r>
        <w:r>
          <w:rPr>
            <w:lang w:val="en-US"/>
          </w:rPr>
          <w:t>[2-5]</w:t>
        </w:r>
      </w:ins>
      <w:ins w:id="19" w:author="Ярмола Юрій Юрійович" w:date="2025-05-31T16:13:00Z">
        <w:r>
          <w:rPr>
            <w:lang w:val="en-US"/>
          </w:rPr>
          <w:t xml:space="preserve"> </w:t>
        </w:r>
        <w:r w:rsidR="00AE1803">
          <w:rPr>
            <w:lang w:val="en-US"/>
          </w:rPr>
          <w:t>[1]</w:t>
        </w:r>
        <w:r>
          <w:rPr>
            <w:lang w:val="en-US"/>
          </w:rPr>
          <w:t>[10]</w:t>
        </w:r>
      </w:ins>
      <w:ins w:id="20" w:author="Ярмола Юрій Юрійович" w:date="2025-05-31T16:04:00Z">
        <w:r w:rsidRPr="00CA277E">
          <w:rPr>
            <w:lang w:val="uk-UA"/>
          </w:rPr>
          <w:t xml:space="preserve"> Основною метою цієї роботи є дослідження теоретичних основ ШНМ, розробка ефективних алгоритмів навчання та створення прототипу нейронної мережі для вирішення прикладної задачі.</w:t>
        </w:r>
      </w:ins>
    </w:p>
    <w:p w14:paraId="214A7905" w14:textId="77777777" w:rsidR="00CA277E" w:rsidRPr="00CA277E" w:rsidRDefault="00CA277E" w:rsidP="00CA277E">
      <w:pPr>
        <w:spacing w:line="360" w:lineRule="auto"/>
        <w:ind w:firstLine="708"/>
        <w:rPr>
          <w:ins w:id="21" w:author="Ярмола Юрій Юрійович" w:date="2025-05-31T16:04:00Z"/>
          <w:lang w:val="uk-UA"/>
        </w:rPr>
        <w:pPrChange w:id="22" w:author="Ярмола Юрій Юрійович" w:date="2025-05-31T16:08:00Z">
          <w:pPr/>
        </w:pPrChange>
      </w:pPr>
    </w:p>
    <w:p w14:paraId="5533C766" w14:textId="4978D960" w:rsidR="00CA277E" w:rsidRPr="00CA277E" w:rsidRDefault="00CA277E" w:rsidP="00CA277E">
      <w:pPr>
        <w:spacing w:line="360" w:lineRule="auto"/>
        <w:rPr>
          <w:ins w:id="23" w:author="Ярмола Юрій Юрійович" w:date="2025-05-31T16:04:00Z"/>
          <w:lang w:val="uk-UA"/>
        </w:rPr>
        <w:pPrChange w:id="24" w:author="Ярмола Юрій Юрійович" w:date="2025-05-31T16:08:00Z">
          <w:pPr/>
        </w:pPrChange>
      </w:pPr>
      <w:ins w:id="25" w:author="Ярмола Юрій Юрійович" w:date="2025-05-31T16:04:00Z">
        <w:r w:rsidRPr="00CA277E">
          <w:rPr>
            <w:b/>
            <w:bCs/>
            <w:lang w:val="uk-UA"/>
          </w:rPr>
          <w:t>Об’єкт дослідження:</w:t>
        </w:r>
        <w:r w:rsidRPr="00CA277E">
          <w:rPr>
            <w:lang w:val="uk-UA"/>
          </w:rPr>
          <w:t xml:space="preserve"> процеси, пов'язані з розробкою та навчанням штучних нейронних мереж.</w:t>
        </w:r>
      </w:ins>
    </w:p>
    <w:p w14:paraId="3A957566" w14:textId="3C381C21" w:rsidR="00CA277E" w:rsidRPr="00CA277E" w:rsidRDefault="00CA277E" w:rsidP="00CA277E">
      <w:pPr>
        <w:spacing w:line="360" w:lineRule="auto"/>
        <w:rPr>
          <w:ins w:id="26" w:author="Ярмола Юрій Юрійович" w:date="2025-05-31T16:04:00Z"/>
          <w:lang w:val="uk-UA"/>
        </w:rPr>
        <w:pPrChange w:id="27" w:author="Ярмола Юрій Юрійович" w:date="2025-05-31T16:08:00Z">
          <w:pPr/>
        </w:pPrChange>
      </w:pPr>
      <w:ins w:id="28" w:author="Ярмола Юрій Юрійович" w:date="2025-05-31T16:04:00Z">
        <w:r w:rsidRPr="00CA277E">
          <w:rPr>
            <w:b/>
            <w:bCs/>
            <w:lang w:val="uk-UA"/>
          </w:rPr>
          <w:t>Предмет дослідження:</w:t>
        </w:r>
        <w:r w:rsidRPr="00CA277E">
          <w:rPr>
            <w:lang w:val="uk-UA"/>
          </w:rPr>
          <w:t xml:space="preserve"> алгоритми навчання нейронних мереж та їх ефективність у вирішенні конкретних завдань.</w:t>
        </w:r>
      </w:ins>
    </w:p>
    <w:p w14:paraId="1787A00D" w14:textId="12C59536" w:rsidR="00CA277E" w:rsidRDefault="00CA277E" w:rsidP="00CA277E">
      <w:pPr>
        <w:spacing w:line="360" w:lineRule="auto"/>
        <w:rPr>
          <w:ins w:id="29" w:author="Ярмола Юрій Юрійович" w:date="2025-05-31T16:07:00Z"/>
          <w:lang w:val="uk-UA"/>
        </w:rPr>
        <w:pPrChange w:id="30" w:author="Ярмола Юрій Юрійович" w:date="2025-05-31T16:08:00Z">
          <w:pPr/>
        </w:pPrChange>
      </w:pPr>
      <w:ins w:id="31" w:author="Ярмола Юрій Юрійович" w:date="2025-05-31T16:04:00Z">
        <w:r w:rsidRPr="00CA277E">
          <w:rPr>
            <w:b/>
            <w:bCs/>
            <w:lang w:val="uk-UA"/>
          </w:rPr>
          <w:t>Мета дослідження:</w:t>
        </w:r>
        <w:r w:rsidRPr="00CA277E">
          <w:rPr>
            <w:lang w:val="uk-UA"/>
          </w:rPr>
          <w:t xml:space="preserve"> створення та дослідження нейронної мережі, здатної вирішувати завдання з класифікації зображень та прогнозування даних із застосуванням сучасних методів навчання.</w:t>
        </w:r>
      </w:ins>
    </w:p>
    <w:p w14:paraId="40F9F336" w14:textId="77777777" w:rsidR="00CA277E" w:rsidRPr="00CA277E" w:rsidRDefault="00CA277E" w:rsidP="00CA277E">
      <w:pPr>
        <w:spacing w:line="360" w:lineRule="auto"/>
        <w:rPr>
          <w:ins w:id="32" w:author="Ярмола Юрій Юрійович" w:date="2025-05-31T16:04:00Z"/>
          <w:lang w:val="uk-UA"/>
        </w:rPr>
        <w:pPrChange w:id="33" w:author="Ярмола Юрій Юрійович" w:date="2025-05-31T16:08:00Z">
          <w:pPr/>
        </w:pPrChange>
      </w:pPr>
    </w:p>
    <w:p w14:paraId="4913C320" w14:textId="204F1FD5" w:rsidR="00CA277E" w:rsidRPr="00CA277E" w:rsidRDefault="00CA277E" w:rsidP="00CA277E">
      <w:pPr>
        <w:spacing w:line="360" w:lineRule="auto"/>
        <w:ind w:firstLine="708"/>
        <w:rPr>
          <w:ins w:id="34" w:author="Ярмола Юрій Юрійович" w:date="2025-05-31T16:04:00Z"/>
          <w:lang w:val="uk-UA"/>
        </w:rPr>
        <w:pPrChange w:id="35" w:author="Ярмола Юрій Юрійович" w:date="2025-05-31T16:08:00Z">
          <w:pPr/>
        </w:pPrChange>
      </w:pPr>
      <w:ins w:id="36" w:author="Ярмола Юрій Юрійович" w:date="2025-05-31T16:04:00Z">
        <w:r w:rsidRPr="00CA277E">
          <w:rPr>
            <w:lang w:val="uk-UA"/>
          </w:rPr>
          <w:t xml:space="preserve">У першому розділі проведено аналіз теоретичних основ нейронних мереж, включаючи їх архітектуру, механізми навчання та основні типи мереж, такі як багатошарові </w:t>
        </w:r>
        <w:proofErr w:type="spellStart"/>
        <w:r w:rsidRPr="00CA277E">
          <w:rPr>
            <w:lang w:val="uk-UA"/>
          </w:rPr>
          <w:t>перцептрони</w:t>
        </w:r>
        <w:proofErr w:type="spellEnd"/>
        <w:r w:rsidRPr="00CA277E">
          <w:rPr>
            <w:lang w:val="uk-UA"/>
          </w:rPr>
          <w:t>, згорткові нейронні мережі та рекурентні нейронні мережі. Розглянуто основні алгоритми навчання, такі як зворотне поширення помилки та оптимізаційні методи (</w:t>
        </w:r>
        <w:proofErr w:type="spellStart"/>
        <w:r w:rsidRPr="00CA277E">
          <w:rPr>
            <w:lang w:val="uk-UA"/>
          </w:rPr>
          <w:t>Adam</w:t>
        </w:r>
        <w:proofErr w:type="spellEnd"/>
        <w:r w:rsidRPr="00CA277E">
          <w:rPr>
            <w:lang w:val="uk-UA"/>
          </w:rPr>
          <w:t>, SGD)</w:t>
        </w:r>
      </w:ins>
      <w:ins w:id="37" w:author="Ярмола Юрій Юрійович" w:date="2025-05-31T16:16:00Z">
        <w:r w:rsidR="00AE1803">
          <w:rPr>
            <w:lang w:val="en-US"/>
          </w:rPr>
          <w:t>[3][4]</w:t>
        </w:r>
      </w:ins>
      <w:ins w:id="38" w:author="Ярмола Юрій Юрійович" w:date="2025-05-31T16:04:00Z">
        <w:r w:rsidRPr="00CA277E">
          <w:rPr>
            <w:lang w:val="uk-UA"/>
          </w:rPr>
          <w:t>.</w:t>
        </w:r>
      </w:ins>
    </w:p>
    <w:p w14:paraId="16318981" w14:textId="4682F566" w:rsidR="00CA277E" w:rsidRPr="00CA277E" w:rsidRDefault="00CA277E" w:rsidP="00CA277E">
      <w:pPr>
        <w:spacing w:line="360" w:lineRule="auto"/>
        <w:ind w:firstLine="708"/>
        <w:rPr>
          <w:ins w:id="39" w:author="Ярмола Юрій Юрійович" w:date="2025-05-31T16:04:00Z"/>
          <w:lang w:val="uk-UA"/>
        </w:rPr>
        <w:pPrChange w:id="40" w:author="Ярмола Юрій Юрійович" w:date="2025-05-31T16:08:00Z">
          <w:pPr/>
        </w:pPrChange>
      </w:pPr>
      <w:ins w:id="41" w:author="Ярмола Юрій Юрійович" w:date="2025-05-31T16:04:00Z">
        <w:r w:rsidRPr="00CA277E">
          <w:rPr>
            <w:lang w:val="uk-UA"/>
          </w:rPr>
          <w:lastRenderedPageBreak/>
          <w:t>У другому розділі представлено аналіз інструментів та технологій для розробки ШНМ</w:t>
        </w:r>
      </w:ins>
      <w:ins w:id="42" w:author="Ярмола Юрій Юрійович" w:date="2025-05-31T16:15:00Z">
        <w:r w:rsidR="00AE1803">
          <w:rPr>
            <w:lang w:val="en-US"/>
          </w:rPr>
          <w:t>[7]</w:t>
        </w:r>
      </w:ins>
      <w:ins w:id="43" w:author="Ярмола Юрій Юрійович" w:date="2025-05-31T16:04:00Z">
        <w:r w:rsidRPr="00CA277E">
          <w:rPr>
            <w:lang w:val="uk-UA"/>
          </w:rPr>
          <w:t xml:space="preserve">, таких як </w:t>
        </w:r>
        <w:proofErr w:type="spellStart"/>
        <w:r w:rsidRPr="00CA277E">
          <w:rPr>
            <w:lang w:val="uk-UA"/>
          </w:rPr>
          <w:t>PyTorch</w:t>
        </w:r>
      </w:ins>
      <w:proofErr w:type="spellEnd"/>
      <w:ins w:id="44" w:author="Ярмола Юрій Юрійович" w:date="2025-05-31T16:13:00Z">
        <w:r>
          <w:rPr>
            <w:lang w:val="en-US"/>
          </w:rPr>
          <w:t>[5]</w:t>
        </w:r>
      </w:ins>
      <w:ins w:id="45" w:author="Ярмола Юрій Юрійович" w:date="2025-05-31T16:04:00Z">
        <w:r w:rsidRPr="00CA277E">
          <w:rPr>
            <w:lang w:val="uk-UA"/>
          </w:rPr>
          <w:t xml:space="preserve">, </w:t>
        </w:r>
        <w:proofErr w:type="spellStart"/>
        <w:r w:rsidRPr="00CA277E">
          <w:rPr>
            <w:lang w:val="uk-UA"/>
          </w:rPr>
          <w:t>TensorFlow</w:t>
        </w:r>
        <w:proofErr w:type="spellEnd"/>
        <w:r w:rsidRPr="00CA277E">
          <w:rPr>
            <w:lang w:val="uk-UA"/>
          </w:rPr>
          <w:t xml:space="preserve"> та </w:t>
        </w:r>
        <w:proofErr w:type="spellStart"/>
        <w:r w:rsidRPr="00CA277E">
          <w:rPr>
            <w:lang w:val="uk-UA"/>
          </w:rPr>
          <w:t>Keras</w:t>
        </w:r>
        <w:proofErr w:type="spellEnd"/>
        <w:r w:rsidRPr="00CA277E">
          <w:rPr>
            <w:lang w:val="uk-UA"/>
          </w:rPr>
          <w:t xml:space="preserve">. Проведено огляд найпоширеніших бібліотек для обробки даних, включаючи </w:t>
        </w:r>
        <w:proofErr w:type="spellStart"/>
        <w:r w:rsidRPr="00CA277E">
          <w:rPr>
            <w:lang w:val="uk-UA"/>
          </w:rPr>
          <w:t>NumPy</w:t>
        </w:r>
        <w:proofErr w:type="spellEnd"/>
        <w:r w:rsidRPr="00CA277E">
          <w:rPr>
            <w:lang w:val="uk-UA"/>
          </w:rPr>
          <w:t xml:space="preserve">, </w:t>
        </w:r>
        <w:proofErr w:type="spellStart"/>
        <w:r w:rsidRPr="00CA277E">
          <w:rPr>
            <w:lang w:val="uk-UA"/>
          </w:rPr>
          <w:t>Pandas</w:t>
        </w:r>
        <w:proofErr w:type="spellEnd"/>
        <w:r w:rsidRPr="00CA277E">
          <w:rPr>
            <w:lang w:val="uk-UA"/>
          </w:rPr>
          <w:t xml:space="preserve"> та </w:t>
        </w:r>
        <w:proofErr w:type="spellStart"/>
        <w:r w:rsidRPr="00CA277E">
          <w:rPr>
            <w:lang w:val="uk-UA"/>
          </w:rPr>
          <w:t>OpenCV</w:t>
        </w:r>
      </w:ins>
      <w:proofErr w:type="spellEnd"/>
      <w:ins w:id="46" w:author="Ярмола Юрій Юрійович" w:date="2025-05-31T16:17:00Z">
        <w:r w:rsidR="00AE1803">
          <w:rPr>
            <w:lang w:val="en-US"/>
          </w:rPr>
          <w:t>[2][8]</w:t>
        </w:r>
      </w:ins>
      <w:ins w:id="47" w:author="Ярмола Юрій Юрійович" w:date="2025-05-31T16:04:00Z">
        <w:r w:rsidRPr="00CA277E">
          <w:rPr>
            <w:lang w:val="uk-UA"/>
          </w:rPr>
          <w:t>. Також обговорено переваги GPU-прискорення при навчанні ШНМ.</w:t>
        </w:r>
      </w:ins>
    </w:p>
    <w:p w14:paraId="0574DC67" w14:textId="40540924" w:rsidR="00CA277E" w:rsidRPr="00CA277E" w:rsidRDefault="00CA277E" w:rsidP="00CA277E">
      <w:pPr>
        <w:spacing w:line="360" w:lineRule="auto"/>
        <w:ind w:firstLine="708"/>
        <w:rPr>
          <w:ins w:id="48" w:author="Ярмола Юрій Юрійович" w:date="2025-05-31T16:04:00Z"/>
          <w:lang w:val="uk-UA"/>
        </w:rPr>
        <w:pPrChange w:id="49" w:author="Ярмола Юрій Юрійович" w:date="2025-05-31T16:08:00Z">
          <w:pPr/>
        </w:pPrChange>
      </w:pPr>
      <w:ins w:id="50" w:author="Ярмола Юрій Юрійович" w:date="2025-05-31T16:04:00Z">
        <w:r w:rsidRPr="00CA277E">
          <w:rPr>
            <w:lang w:val="uk-UA"/>
          </w:rPr>
          <w:t xml:space="preserve">У третьому розділі описано практичну реалізацію нейронної мережі. Створено </w:t>
        </w:r>
        <w:proofErr w:type="spellStart"/>
        <w:r w:rsidRPr="00CA277E">
          <w:rPr>
            <w:lang w:val="uk-UA"/>
          </w:rPr>
          <w:t>датасет</w:t>
        </w:r>
        <w:proofErr w:type="spellEnd"/>
        <w:r w:rsidRPr="00CA277E">
          <w:rPr>
            <w:lang w:val="uk-UA"/>
          </w:rPr>
          <w:t xml:space="preserve"> для навчання моделі, який містить анотації та зображення. Для підготовки даних використано </w:t>
        </w:r>
        <w:proofErr w:type="spellStart"/>
        <w:r w:rsidRPr="00CA277E">
          <w:rPr>
            <w:lang w:val="uk-UA"/>
          </w:rPr>
          <w:t>аугментацію</w:t>
        </w:r>
        <w:proofErr w:type="spellEnd"/>
        <w:r w:rsidRPr="00CA277E">
          <w:rPr>
            <w:lang w:val="uk-UA"/>
          </w:rPr>
          <w:t xml:space="preserve"> зображень, включаючи обертання, масштабування та відображення. Модель, побудована в рамках роботи, використовує </w:t>
        </w:r>
      </w:ins>
      <w:proofErr w:type="spellStart"/>
      <w:ins w:id="51" w:author="Ярмола Юрій Юрійович" w:date="2025-05-31T16:06:00Z">
        <w:r>
          <w:rPr>
            <w:lang w:val="uk-UA"/>
          </w:rPr>
          <w:t>згортков</w:t>
        </w:r>
        <w:r>
          <w:rPr>
            <w:lang w:val="uk-UA"/>
          </w:rPr>
          <w:t>у</w:t>
        </w:r>
      </w:ins>
      <w:proofErr w:type="spellEnd"/>
      <w:ins w:id="52" w:author="Ярмола Юрій Юрійович" w:date="2025-05-31T16:15:00Z">
        <w:r w:rsidR="00AE1803">
          <w:rPr>
            <w:lang w:val="en-US"/>
          </w:rPr>
          <w:t>[6]</w:t>
        </w:r>
      </w:ins>
      <w:ins w:id="53" w:author="Ярмола Юрій Юрійович" w:date="2025-05-31T16:06:00Z">
        <w:r>
          <w:rPr>
            <w:lang w:val="uk-UA"/>
          </w:rPr>
          <w:t xml:space="preserve"> </w:t>
        </w:r>
      </w:ins>
      <w:ins w:id="54" w:author="Ярмола Юрій Юрійович" w:date="2025-05-31T16:04:00Z">
        <w:r w:rsidRPr="00CA277E">
          <w:rPr>
            <w:lang w:val="uk-UA"/>
          </w:rPr>
          <w:t>архітектуру для класифікації зображень. Результати навчання та тестування демонструють високу точність моделі (понад 95% на тестовому наборі даних).</w:t>
        </w:r>
      </w:ins>
    </w:p>
    <w:p w14:paraId="6765EF54" w14:textId="77777777" w:rsidR="00CA277E" w:rsidRDefault="00CA277E" w:rsidP="00CA277E">
      <w:pPr>
        <w:spacing w:line="360" w:lineRule="auto"/>
        <w:rPr>
          <w:ins w:id="55" w:author="Ярмола Юрій Юрійович" w:date="2025-05-31T16:07:00Z"/>
          <w:b/>
          <w:bCs/>
          <w:lang w:val="uk-UA"/>
        </w:rPr>
        <w:pPrChange w:id="56" w:author="Ярмола Юрій Юрійович" w:date="2025-05-31T16:08:00Z">
          <w:pPr/>
        </w:pPrChange>
      </w:pPr>
    </w:p>
    <w:p w14:paraId="56552534" w14:textId="2C467BA7" w:rsidR="00CA277E" w:rsidRPr="00CA277E" w:rsidRDefault="00CA277E" w:rsidP="00CA277E">
      <w:pPr>
        <w:spacing w:line="360" w:lineRule="auto"/>
        <w:rPr>
          <w:ins w:id="57" w:author="Ярмола Юрій Юрійович" w:date="2025-05-31T16:04:00Z"/>
          <w:lang w:val="uk-UA"/>
        </w:rPr>
        <w:pPrChange w:id="58" w:author="Ярмола Юрій Юрійович" w:date="2025-05-31T16:08:00Z">
          <w:pPr/>
        </w:pPrChange>
      </w:pPr>
      <w:ins w:id="59" w:author="Ярмола Юрій Юрійович" w:date="2025-05-31T16:04:00Z">
        <w:r w:rsidRPr="00CA277E">
          <w:rPr>
            <w:b/>
            <w:bCs/>
            <w:lang w:val="uk-UA"/>
          </w:rPr>
          <w:t>Ключові слова:</w:t>
        </w:r>
        <w:r w:rsidRPr="00CA277E">
          <w:rPr>
            <w:lang w:val="uk-UA"/>
          </w:rPr>
          <w:t xml:space="preserve"> штучні нейронні мережі, машинне навчання, класифікація зображень, </w:t>
        </w:r>
        <w:proofErr w:type="spellStart"/>
        <w:r w:rsidRPr="00CA277E">
          <w:rPr>
            <w:lang w:val="uk-UA"/>
          </w:rPr>
          <w:t>PyTorch</w:t>
        </w:r>
      </w:ins>
      <w:proofErr w:type="spellEnd"/>
      <w:ins w:id="60" w:author="Ярмола Юрій Юрійович" w:date="2025-05-31T16:06:00Z">
        <w:r>
          <w:rPr>
            <w:lang w:val="uk-UA"/>
          </w:rPr>
          <w:t xml:space="preserve">, </w:t>
        </w:r>
        <w:proofErr w:type="spellStart"/>
        <w:r>
          <w:rPr>
            <w:lang w:val="uk-UA"/>
          </w:rPr>
          <w:t>згортков</w:t>
        </w:r>
      </w:ins>
      <w:ins w:id="61" w:author="Ярмола Юрій Юрійович" w:date="2025-05-31T16:15:00Z">
        <w:r w:rsidR="00AE1803">
          <w:rPr>
            <w:lang w:val="uk-UA"/>
          </w:rPr>
          <w:t>а</w:t>
        </w:r>
      </w:ins>
      <w:proofErr w:type="spellEnd"/>
      <w:ins w:id="62" w:author="Ярмола Юрій Юрійович" w:date="2025-05-31T16:04:00Z">
        <w:r w:rsidRPr="00CA277E">
          <w:rPr>
            <w:lang w:val="uk-UA"/>
          </w:rPr>
          <w:t>.</w:t>
        </w:r>
      </w:ins>
    </w:p>
    <w:p w14:paraId="42454A57" w14:textId="7F0BA258" w:rsidR="00CA277E" w:rsidRDefault="00CA277E" w:rsidP="00CA277E">
      <w:pPr>
        <w:spacing w:line="360" w:lineRule="auto"/>
        <w:rPr>
          <w:ins w:id="63" w:author="Ярмола Юрій Юрійович" w:date="2025-05-31T16:07:00Z"/>
          <w:lang w:val="uk-UA"/>
        </w:rPr>
        <w:pPrChange w:id="64" w:author="Ярмола Юрій Юрійович" w:date="2025-05-31T16:08:00Z">
          <w:pPr/>
        </w:pPrChange>
      </w:pPr>
    </w:p>
    <w:p w14:paraId="744C631F" w14:textId="77777777" w:rsidR="00CA277E" w:rsidRPr="00AE1803" w:rsidRDefault="00CA277E" w:rsidP="00CA277E">
      <w:pPr>
        <w:spacing w:line="360" w:lineRule="auto"/>
        <w:rPr>
          <w:ins w:id="65" w:author="Ярмола Юрій Юрійович" w:date="2025-05-31T16:07:00Z"/>
          <w:lang w:val="uk-UA"/>
          <w:rPrChange w:id="66" w:author="Ярмола Юрій Юрійович" w:date="2025-05-31T16:21:00Z">
            <w:rPr>
              <w:ins w:id="67" w:author="Ярмола Юрій Юрійович" w:date="2025-05-31T16:07:00Z"/>
              <w:lang w:val="uk-UA"/>
            </w:rPr>
          </w:rPrChange>
        </w:rPr>
        <w:pPrChange w:id="68" w:author="Ярмола Юрій Юрійович" w:date="2025-05-31T16:08:00Z">
          <w:pPr/>
        </w:pPrChange>
      </w:pPr>
      <w:ins w:id="69" w:author="Ярмола Юрій Юрійович" w:date="2025-05-31T16:07:00Z">
        <w:r w:rsidRPr="00CA277E">
          <w:rPr>
            <w:b/>
            <w:bCs/>
            <w:lang w:val="uk-UA"/>
          </w:rPr>
          <w:t>Перелік використаних літерату</w:t>
        </w:r>
        <w:r w:rsidRPr="00AE1803">
          <w:rPr>
            <w:b/>
            <w:bCs/>
            <w:lang w:val="uk-UA"/>
            <w:rPrChange w:id="70" w:author="Ярмола Юрій Юрійович" w:date="2025-05-31T16:21:00Z">
              <w:rPr>
                <w:b/>
                <w:bCs/>
                <w:lang w:val="uk-UA"/>
              </w:rPr>
            </w:rPrChange>
          </w:rPr>
          <w:t>рних джерел:</w:t>
        </w:r>
      </w:ins>
    </w:p>
    <w:p w14:paraId="318398DE" w14:textId="77777777" w:rsidR="00CA277E" w:rsidRPr="00AE1803" w:rsidRDefault="00CA277E" w:rsidP="00CA277E">
      <w:pPr>
        <w:numPr>
          <w:ilvl w:val="0"/>
          <w:numId w:val="83"/>
        </w:numPr>
        <w:spacing w:line="360" w:lineRule="auto"/>
        <w:rPr>
          <w:ins w:id="71" w:author="Ярмола Юрій Юрійович" w:date="2025-05-31T16:07:00Z"/>
          <w:lang w:val="uk-UA"/>
          <w:rPrChange w:id="72" w:author="Ярмола Юрій Юрійович" w:date="2025-05-31T16:21:00Z">
            <w:rPr>
              <w:ins w:id="73" w:author="Ярмола Юрій Юрійович" w:date="2025-05-31T16:07:00Z"/>
              <w:lang w:val="uk-UA"/>
            </w:rPr>
          </w:rPrChange>
        </w:rPr>
        <w:pPrChange w:id="74" w:author="Ярмола Юрій Юрійович" w:date="2025-05-31T16:08:00Z">
          <w:pPr>
            <w:numPr>
              <w:numId w:val="83"/>
            </w:numPr>
            <w:tabs>
              <w:tab w:val="num" w:pos="720"/>
            </w:tabs>
            <w:ind w:left="720" w:hanging="360"/>
          </w:pPr>
        </w:pPrChange>
      </w:pPr>
      <w:proofErr w:type="spellStart"/>
      <w:ins w:id="75" w:author="Ярмола Юрій Юрійович" w:date="2025-05-31T16:07:00Z">
        <w:r w:rsidRPr="00AE1803">
          <w:rPr>
            <w:lang w:val="uk-UA"/>
            <w:rPrChange w:id="76" w:author="Ярмола Юрій Юрійович" w:date="2025-05-31T16:21:00Z">
              <w:rPr>
                <w:lang w:val="uk-UA"/>
              </w:rPr>
            </w:rPrChange>
          </w:rPr>
          <w:t>LeCun</w:t>
        </w:r>
        <w:proofErr w:type="spellEnd"/>
        <w:r w:rsidRPr="00AE1803">
          <w:rPr>
            <w:lang w:val="uk-UA"/>
            <w:rPrChange w:id="77" w:author="Ярмола Юрій Юрійович" w:date="2025-05-31T16:21:00Z">
              <w:rPr>
                <w:lang w:val="uk-UA"/>
              </w:rPr>
            </w:rPrChange>
          </w:rPr>
          <w:t xml:space="preserve">, Y., </w:t>
        </w:r>
        <w:proofErr w:type="spellStart"/>
        <w:r w:rsidRPr="00AE1803">
          <w:rPr>
            <w:lang w:val="uk-UA"/>
            <w:rPrChange w:id="78" w:author="Ярмола Юрій Юрійович" w:date="2025-05-31T16:21:00Z">
              <w:rPr>
                <w:lang w:val="uk-UA"/>
              </w:rPr>
            </w:rPrChange>
          </w:rPr>
          <w:t>Bengio</w:t>
        </w:r>
        <w:proofErr w:type="spellEnd"/>
        <w:r w:rsidRPr="00AE1803">
          <w:rPr>
            <w:lang w:val="uk-UA"/>
            <w:rPrChange w:id="79" w:author="Ярмола Юрій Юрійович" w:date="2025-05-31T16:21:00Z">
              <w:rPr>
                <w:lang w:val="uk-UA"/>
              </w:rPr>
            </w:rPrChange>
          </w:rPr>
          <w:t xml:space="preserve">, Y., &amp; </w:t>
        </w:r>
        <w:proofErr w:type="spellStart"/>
        <w:r w:rsidRPr="00AE1803">
          <w:rPr>
            <w:lang w:val="uk-UA"/>
            <w:rPrChange w:id="80" w:author="Ярмола Юрій Юрійович" w:date="2025-05-31T16:21:00Z">
              <w:rPr>
                <w:lang w:val="uk-UA"/>
              </w:rPr>
            </w:rPrChange>
          </w:rPr>
          <w:t>Hinton</w:t>
        </w:r>
        <w:proofErr w:type="spellEnd"/>
        <w:r w:rsidRPr="00AE1803">
          <w:rPr>
            <w:lang w:val="uk-UA"/>
            <w:rPrChange w:id="81" w:author="Ярмола Юрій Юрійович" w:date="2025-05-31T16:21:00Z">
              <w:rPr>
                <w:lang w:val="uk-UA"/>
              </w:rPr>
            </w:rPrChange>
          </w:rPr>
          <w:t xml:space="preserve">, G. (2015). </w:t>
        </w:r>
        <w:proofErr w:type="spellStart"/>
        <w:r w:rsidRPr="00AE1803">
          <w:rPr>
            <w:lang w:val="uk-UA"/>
            <w:rPrChange w:id="82" w:author="Ярмола Юрій Юрійович" w:date="2025-05-31T16:21:00Z">
              <w:rPr>
                <w:lang w:val="uk-UA"/>
              </w:rPr>
            </w:rPrChange>
          </w:rPr>
          <w:t>Deep</w:t>
        </w:r>
        <w:proofErr w:type="spellEnd"/>
        <w:r w:rsidRPr="00AE1803">
          <w:rPr>
            <w:lang w:val="uk-UA"/>
            <w:rPrChange w:id="83" w:author="Ярмола Юрій Юрійович" w:date="2025-05-31T16:21:00Z">
              <w:rPr>
                <w:lang w:val="uk-UA"/>
              </w:rPr>
            </w:rPrChange>
          </w:rPr>
          <w:t xml:space="preserve"> </w:t>
        </w:r>
        <w:proofErr w:type="spellStart"/>
        <w:r w:rsidRPr="00AE1803">
          <w:rPr>
            <w:lang w:val="uk-UA"/>
            <w:rPrChange w:id="84" w:author="Ярмола Юрій Юрійович" w:date="2025-05-31T16:21:00Z">
              <w:rPr>
                <w:lang w:val="uk-UA"/>
              </w:rPr>
            </w:rPrChange>
          </w:rPr>
          <w:t>learning</w:t>
        </w:r>
        <w:proofErr w:type="spellEnd"/>
        <w:r w:rsidRPr="00AE1803">
          <w:rPr>
            <w:lang w:val="uk-UA"/>
            <w:rPrChange w:id="85" w:author="Ярмола Юрій Юрійович" w:date="2025-05-31T16:21:00Z">
              <w:rPr>
                <w:lang w:val="uk-UA"/>
              </w:rPr>
            </w:rPrChange>
          </w:rPr>
          <w:t xml:space="preserve">. </w:t>
        </w:r>
        <w:proofErr w:type="spellStart"/>
        <w:r w:rsidRPr="00AE1803">
          <w:rPr>
            <w:lang w:val="uk-UA"/>
            <w:rPrChange w:id="86" w:author="Ярмола Юрій Юрійович" w:date="2025-05-31T16:21:00Z">
              <w:rPr>
                <w:i/>
                <w:iCs/>
                <w:lang w:val="uk-UA"/>
              </w:rPr>
            </w:rPrChange>
          </w:rPr>
          <w:t>Nature</w:t>
        </w:r>
        <w:proofErr w:type="spellEnd"/>
        <w:r w:rsidRPr="00AE1803">
          <w:rPr>
            <w:lang w:val="uk-UA"/>
            <w:rPrChange w:id="87" w:author="Ярмола Юрій Юрійович" w:date="2025-05-31T16:21:00Z">
              <w:rPr>
                <w:lang w:val="uk-UA"/>
              </w:rPr>
            </w:rPrChange>
          </w:rPr>
          <w:t>, 521(7553), 436–444. https://doi.org/10.1038/nature14539</w:t>
        </w:r>
      </w:ins>
    </w:p>
    <w:p w14:paraId="208C5930" w14:textId="77777777" w:rsidR="00CA277E" w:rsidRPr="00AE1803" w:rsidRDefault="00CA277E" w:rsidP="00CA277E">
      <w:pPr>
        <w:numPr>
          <w:ilvl w:val="0"/>
          <w:numId w:val="83"/>
        </w:numPr>
        <w:spacing w:line="360" w:lineRule="auto"/>
        <w:rPr>
          <w:ins w:id="88" w:author="Ярмола Юрій Юрійович" w:date="2025-05-31T16:07:00Z"/>
          <w:lang w:val="uk-UA"/>
          <w:rPrChange w:id="89" w:author="Ярмола Юрій Юрійович" w:date="2025-05-31T16:21:00Z">
            <w:rPr>
              <w:ins w:id="90" w:author="Ярмола Юрій Юрійович" w:date="2025-05-31T16:07:00Z"/>
              <w:lang w:val="uk-UA"/>
            </w:rPr>
          </w:rPrChange>
        </w:rPr>
        <w:pPrChange w:id="91" w:author="Ярмола Юрій Юрійович" w:date="2025-05-31T16:08:00Z">
          <w:pPr>
            <w:numPr>
              <w:numId w:val="83"/>
            </w:numPr>
            <w:tabs>
              <w:tab w:val="num" w:pos="720"/>
            </w:tabs>
            <w:ind w:left="720" w:hanging="360"/>
          </w:pPr>
        </w:pPrChange>
      </w:pPr>
      <w:proofErr w:type="spellStart"/>
      <w:ins w:id="92" w:author="Ярмола Юрій Юрійович" w:date="2025-05-31T16:07:00Z">
        <w:r w:rsidRPr="00AE1803">
          <w:rPr>
            <w:lang w:val="uk-UA"/>
            <w:rPrChange w:id="93" w:author="Ярмола Юрій Юрійович" w:date="2025-05-31T16:21:00Z">
              <w:rPr>
                <w:lang w:val="uk-UA"/>
              </w:rPr>
            </w:rPrChange>
          </w:rPr>
          <w:t>Goodfellow</w:t>
        </w:r>
        <w:proofErr w:type="spellEnd"/>
        <w:r w:rsidRPr="00AE1803">
          <w:rPr>
            <w:lang w:val="uk-UA"/>
            <w:rPrChange w:id="94" w:author="Ярмола Юрій Юрійович" w:date="2025-05-31T16:21:00Z">
              <w:rPr>
                <w:lang w:val="uk-UA"/>
              </w:rPr>
            </w:rPrChange>
          </w:rPr>
          <w:t xml:space="preserve">, I., </w:t>
        </w:r>
        <w:proofErr w:type="spellStart"/>
        <w:r w:rsidRPr="00AE1803">
          <w:rPr>
            <w:lang w:val="uk-UA"/>
            <w:rPrChange w:id="95" w:author="Ярмола Юрій Юрійович" w:date="2025-05-31T16:21:00Z">
              <w:rPr>
                <w:lang w:val="uk-UA"/>
              </w:rPr>
            </w:rPrChange>
          </w:rPr>
          <w:t>Bengio</w:t>
        </w:r>
        <w:proofErr w:type="spellEnd"/>
        <w:r w:rsidRPr="00AE1803">
          <w:rPr>
            <w:lang w:val="uk-UA"/>
            <w:rPrChange w:id="96" w:author="Ярмола Юрій Юрійович" w:date="2025-05-31T16:21:00Z">
              <w:rPr>
                <w:lang w:val="uk-UA"/>
              </w:rPr>
            </w:rPrChange>
          </w:rPr>
          <w:t xml:space="preserve">, Y., &amp; </w:t>
        </w:r>
        <w:proofErr w:type="spellStart"/>
        <w:r w:rsidRPr="00AE1803">
          <w:rPr>
            <w:lang w:val="uk-UA"/>
            <w:rPrChange w:id="97" w:author="Ярмола Юрій Юрійович" w:date="2025-05-31T16:21:00Z">
              <w:rPr>
                <w:lang w:val="uk-UA"/>
              </w:rPr>
            </w:rPrChange>
          </w:rPr>
          <w:t>Courville</w:t>
        </w:r>
        <w:proofErr w:type="spellEnd"/>
        <w:r w:rsidRPr="00AE1803">
          <w:rPr>
            <w:lang w:val="uk-UA"/>
            <w:rPrChange w:id="98" w:author="Ярмола Юрій Юрійович" w:date="2025-05-31T16:21:00Z">
              <w:rPr>
                <w:lang w:val="uk-UA"/>
              </w:rPr>
            </w:rPrChange>
          </w:rPr>
          <w:t xml:space="preserve">, A. (2016). </w:t>
        </w:r>
        <w:proofErr w:type="spellStart"/>
        <w:r w:rsidRPr="00AE1803">
          <w:rPr>
            <w:lang w:val="uk-UA"/>
            <w:rPrChange w:id="99" w:author="Ярмола Юрій Юрійович" w:date="2025-05-31T16:21:00Z">
              <w:rPr>
                <w:i/>
                <w:iCs/>
                <w:lang w:val="uk-UA"/>
              </w:rPr>
            </w:rPrChange>
          </w:rPr>
          <w:t>Deep</w:t>
        </w:r>
        <w:proofErr w:type="spellEnd"/>
        <w:r w:rsidRPr="00AE1803">
          <w:rPr>
            <w:lang w:val="uk-UA"/>
            <w:rPrChange w:id="100" w:author="Ярмола Юрій Юрійович" w:date="2025-05-31T16:21:00Z">
              <w:rPr>
                <w:i/>
                <w:iCs/>
                <w:lang w:val="uk-UA"/>
              </w:rPr>
            </w:rPrChange>
          </w:rPr>
          <w:t xml:space="preserve"> </w:t>
        </w:r>
        <w:proofErr w:type="spellStart"/>
        <w:r w:rsidRPr="00AE1803">
          <w:rPr>
            <w:lang w:val="uk-UA"/>
            <w:rPrChange w:id="101" w:author="Ярмола Юрій Юрійович" w:date="2025-05-31T16:21:00Z">
              <w:rPr>
                <w:i/>
                <w:iCs/>
                <w:lang w:val="uk-UA"/>
              </w:rPr>
            </w:rPrChange>
          </w:rPr>
          <w:t>Learning</w:t>
        </w:r>
        <w:proofErr w:type="spellEnd"/>
        <w:r w:rsidRPr="00AE1803">
          <w:rPr>
            <w:lang w:val="uk-UA"/>
            <w:rPrChange w:id="102" w:author="Ярмола Юрій Юрійович" w:date="2025-05-31T16:21:00Z">
              <w:rPr>
                <w:lang w:val="uk-UA"/>
              </w:rPr>
            </w:rPrChange>
          </w:rPr>
          <w:t xml:space="preserve">. MIT </w:t>
        </w:r>
        <w:proofErr w:type="spellStart"/>
        <w:r w:rsidRPr="00AE1803">
          <w:rPr>
            <w:lang w:val="uk-UA"/>
            <w:rPrChange w:id="103" w:author="Ярмола Юрій Юрійович" w:date="2025-05-31T16:21:00Z">
              <w:rPr>
                <w:lang w:val="uk-UA"/>
              </w:rPr>
            </w:rPrChange>
          </w:rPr>
          <w:t>Press</w:t>
        </w:r>
        <w:proofErr w:type="spellEnd"/>
        <w:r w:rsidRPr="00AE1803">
          <w:rPr>
            <w:lang w:val="uk-UA"/>
            <w:rPrChange w:id="104" w:author="Ярмола Юрій Юрійович" w:date="2025-05-31T16:21:00Z">
              <w:rPr>
                <w:lang w:val="uk-UA"/>
              </w:rPr>
            </w:rPrChange>
          </w:rPr>
          <w:t>.</w:t>
        </w:r>
      </w:ins>
    </w:p>
    <w:p w14:paraId="4346466D" w14:textId="77777777" w:rsidR="00CA277E" w:rsidRPr="00AE1803" w:rsidRDefault="00CA277E" w:rsidP="00CA277E">
      <w:pPr>
        <w:numPr>
          <w:ilvl w:val="0"/>
          <w:numId w:val="83"/>
        </w:numPr>
        <w:spacing w:line="360" w:lineRule="auto"/>
        <w:rPr>
          <w:ins w:id="105" w:author="Ярмола Юрій Юрійович" w:date="2025-05-31T16:07:00Z"/>
          <w:lang w:val="uk-UA"/>
          <w:rPrChange w:id="106" w:author="Ярмола Юрій Юрійович" w:date="2025-05-31T16:21:00Z">
            <w:rPr>
              <w:ins w:id="107" w:author="Ярмола Юрій Юрійович" w:date="2025-05-31T16:07:00Z"/>
              <w:lang w:val="uk-UA"/>
            </w:rPr>
          </w:rPrChange>
        </w:rPr>
        <w:pPrChange w:id="108" w:author="Ярмола Юрій Юрійович" w:date="2025-05-31T16:08:00Z">
          <w:pPr>
            <w:numPr>
              <w:numId w:val="83"/>
            </w:numPr>
            <w:tabs>
              <w:tab w:val="num" w:pos="720"/>
            </w:tabs>
            <w:ind w:left="720" w:hanging="360"/>
          </w:pPr>
        </w:pPrChange>
      </w:pPr>
      <w:proofErr w:type="spellStart"/>
      <w:ins w:id="109" w:author="Ярмола Юрій Юрійович" w:date="2025-05-31T16:07:00Z">
        <w:r w:rsidRPr="00AE1803">
          <w:rPr>
            <w:lang w:val="uk-UA"/>
            <w:rPrChange w:id="110" w:author="Ярмола Юрій Юрійович" w:date="2025-05-31T16:21:00Z">
              <w:rPr>
                <w:lang w:val="uk-UA"/>
              </w:rPr>
            </w:rPrChange>
          </w:rPr>
          <w:t>He</w:t>
        </w:r>
        <w:proofErr w:type="spellEnd"/>
        <w:r w:rsidRPr="00AE1803">
          <w:rPr>
            <w:lang w:val="uk-UA"/>
            <w:rPrChange w:id="111" w:author="Ярмола Юрій Юрійович" w:date="2025-05-31T16:21:00Z">
              <w:rPr>
                <w:lang w:val="uk-UA"/>
              </w:rPr>
            </w:rPrChange>
          </w:rPr>
          <w:t xml:space="preserve">, K., </w:t>
        </w:r>
        <w:proofErr w:type="spellStart"/>
        <w:r w:rsidRPr="00AE1803">
          <w:rPr>
            <w:lang w:val="uk-UA"/>
            <w:rPrChange w:id="112" w:author="Ярмола Юрій Юрійович" w:date="2025-05-31T16:21:00Z">
              <w:rPr>
                <w:lang w:val="uk-UA"/>
              </w:rPr>
            </w:rPrChange>
          </w:rPr>
          <w:t>Zhang</w:t>
        </w:r>
        <w:proofErr w:type="spellEnd"/>
        <w:r w:rsidRPr="00AE1803">
          <w:rPr>
            <w:lang w:val="uk-UA"/>
            <w:rPrChange w:id="113" w:author="Ярмола Юрій Юрійович" w:date="2025-05-31T16:21:00Z">
              <w:rPr>
                <w:lang w:val="uk-UA"/>
              </w:rPr>
            </w:rPrChange>
          </w:rPr>
          <w:t xml:space="preserve">, X., </w:t>
        </w:r>
        <w:proofErr w:type="spellStart"/>
        <w:r w:rsidRPr="00AE1803">
          <w:rPr>
            <w:lang w:val="uk-UA"/>
            <w:rPrChange w:id="114" w:author="Ярмола Юрій Юрійович" w:date="2025-05-31T16:21:00Z">
              <w:rPr>
                <w:lang w:val="uk-UA"/>
              </w:rPr>
            </w:rPrChange>
          </w:rPr>
          <w:t>Ren</w:t>
        </w:r>
        <w:proofErr w:type="spellEnd"/>
        <w:r w:rsidRPr="00AE1803">
          <w:rPr>
            <w:lang w:val="uk-UA"/>
            <w:rPrChange w:id="115" w:author="Ярмола Юрій Юрійович" w:date="2025-05-31T16:21:00Z">
              <w:rPr>
                <w:lang w:val="uk-UA"/>
              </w:rPr>
            </w:rPrChange>
          </w:rPr>
          <w:t xml:space="preserve">, S., &amp; </w:t>
        </w:r>
        <w:proofErr w:type="spellStart"/>
        <w:r w:rsidRPr="00AE1803">
          <w:rPr>
            <w:lang w:val="uk-UA"/>
            <w:rPrChange w:id="116" w:author="Ярмола Юрій Юрійович" w:date="2025-05-31T16:21:00Z">
              <w:rPr>
                <w:lang w:val="uk-UA"/>
              </w:rPr>
            </w:rPrChange>
          </w:rPr>
          <w:t>Sun</w:t>
        </w:r>
        <w:proofErr w:type="spellEnd"/>
        <w:r w:rsidRPr="00AE1803">
          <w:rPr>
            <w:lang w:val="uk-UA"/>
            <w:rPrChange w:id="117" w:author="Ярмола Юрій Юрійович" w:date="2025-05-31T16:21:00Z">
              <w:rPr>
                <w:lang w:val="uk-UA"/>
              </w:rPr>
            </w:rPrChange>
          </w:rPr>
          <w:t xml:space="preserve">, J. (2016). </w:t>
        </w:r>
        <w:proofErr w:type="spellStart"/>
        <w:r w:rsidRPr="00AE1803">
          <w:rPr>
            <w:lang w:val="uk-UA"/>
            <w:rPrChange w:id="118" w:author="Ярмола Юрій Юрійович" w:date="2025-05-31T16:21:00Z">
              <w:rPr>
                <w:lang w:val="uk-UA"/>
              </w:rPr>
            </w:rPrChange>
          </w:rPr>
          <w:t>Deep</w:t>
        </w:r>
        <w:proofErr w:type="spellEnd"/>
        <w:r w:rsidRPr="00AE1803">
          <w:rPr>
            <w:lang w:val="uk-UA"/>
            <w:rPrChange w:id="119" w:author="Ярмола Юрій Юрійович" w:date="2025-05-31T16:21:00Z">
              <w:rPr>
                <w:lang w:val="uk-UA"/>
              </w:rPr>
            </w:rPrChange>
          </w:rPr>
          <w:t xml:space="preserve"> </w:t>
        </w:r>
        <w:proofErr w:type="spellStart"/>
        <w:r w:rsidRPr="00AE1803">
          <w:rPr>
            <w:lang w:val="uk-UA"/>
            <w:rPrChange w:id="120" w:author="Ярмола Юрій Юрійович" w:date="2025-05-31T16:21:00Z">
              <w:rPr>
                <w:lang w:val="uk-UA"/>
              </w:rPr>
            </w:rPrChange>
          </w:rPr>
          <w:t>residual</w:t>
        </w:r>
        <w:proofErr w:type="spellEnd"/>
        <w:r w:rsidRPr="00AE1803">
          <w:rPr>
            <w:lang w:val="uk-UA"/>
            <w:rPrChange w:id="121" w:author="Ярмола Юрій Юрійович" w:date="2025-05-31T16:21:00Z">
              <w:rPr>
                <w:lang w:val="uk-UA"/>
              </w:rPr>
            </w:rPrChange>
          </w:rPr>
          <w:t xml:space="preserve"> </w:t>
        </w:r>
        <w:proofErr w:type="spellStart"/>
        <w:r w:rsidRPr="00AE1803">
          <w:rPr>
            <w:lang w:val="uk-UA"/>
            <w:rPrChange w:id="122" w:author="Ярмола Юрій Юрійович" w:date="2025-05-31T16:21:00Z">
              <w:rPr>
                <w:lang w:val="uk-UA"/>
              </w:rPr>
            </w:rPrChange>
          </w:rPr>
          <w:t>learning</w:t>
        </w:r>
        <w:proofErr w:type="spellEnd"/>
        <w:r w:rsidRPr="00AE1803">
          <w:rPr>
            <w:lang w:val="uk-UA"/>
            <w:rPrChange w:id="123" w:author="Ярмола Юрій Юрійович" w:date="2025-05-31T16:21:00Z">
              <w:rPr>
                <w:lang w:val="uk-UA"/>
              </w:rPr>
            </w:rPrChange>
          </w:rPr>
          <w:t xml:space="preserve"> </w:t>
        </w:r>
        <w:proofErr w:type="spellStart"/>
        <w:r w:rsidRPr="00AE1803">
          <w:rPr>
            <w:lang w:val="uk-UA"/>
            <w:rPrChange w:id="124" w:author="Ярмола Юрій Юрійович" w:date="2025-05-31T16:21:00Z">
              <w:rPr>
                <w:lang w:val="uk-UA"/>
              </w:rPr>
            </w:rPrChange>
          </w:rPr>
          <w:t>for</w:t>
        </w:r>
        <w:proofErr w:type="spellEnd"/>
        <w:r w:rsidRPr="00AE1803">
          <w:rPr>
            <w:lang w:val="uk-UA"/>
            <w:rPrChange w:id="125" w:author="Ярмола Юрій Юрійович" w:date="2025-05-31T16:21:00Z">
              <w:rPr>
                <w:lang w:val="uk-UA"/>
              </w:rPr>
            </w:rPrChange>
          </w:rPr>
          <w:t xml:space="preserve"> </w:t>
        </w:r>
        <w:proofErr w:type="spellStart"/>
        <w:r w:rsidRPr="00AE1803">
          <w:rPr>
            <w:lang w:val="uk-UA"/>
            <w:rPrChange w:id="126" w:author="Ярмола Юрій Юрійович" w:date="2025-05-31T16:21:00Z">
              <w:rPr>
                <w:lang w:val="uk-UA"/>
              </w:rPr>
            </w:rPrChange>
          </w:rPr>
          <w:t>image</w:t>
        </w:r>
        <w:proofErr w:type="spellEnd"/>
        <w:r w:rsidRPr="00AE1803">
          <w:rPr>
            <w:lang w:val="uk-UA"/>
            <w:rPrChange w:id="127" w:author="Ярмола Юрій Юрійович" w:date="2025-05-31T16:21:00Z">
              <w:rPr>
                <w:lang w:val="uk-UA"/>
              </w:rPr>
            </w:rPrChange>
          </w:rPr>
          <w:t xml:space="preserve"> </w:t>
        </w:r>
        <w:proofErr w:type="spellStart"/>
        <w:r w:rsidRPr="00AE1803">
          <w:rPr>
            <w:lang w:val="uk-UA"/>
            <w:rPrChange w:id="128" w:author="Ярмола Юрій Юрійович" w:date="2025-05-31T16:21:00Z">
              <w:rPr>
                <w:lang w:val="uk-UA"/>
              </w:rPr>
            </w:rPrChange>
          </w:rPr>
          <w:t>recognition</w:t>
        </w:r>
        <w:proofErr w:type="spellEnd"/>
        <w:r w:rsidRPr="00AE1803">
          <w:rPr>
            <w:lang w:val="uk-UA"/>
            <w:rPrChange w:id="129" w:author="Ярмола Юрій Юрійович" w:date="2025-05-31T16:21:00Z">
              <w:rPr>
                <w:lang w:val="uk-UA"/>
              </w:rPr>
            </w:rPrChange>
          </w:rPr>
          <w:t xml:space="preserve">. </w:t>
        </w:r>
        <w:proofErr w:type="spellStart"/>
        <w:r w:rsidRPr="00AE1803">
          <w:rPr>
            <w:lang w:val="uk-UA"/>
            <w:rPrChange w:id="130" w:author="Ярмола Юрій Юрійович" w:date="2025-05-31T16:21:00Z">
              <w:rPr>
                <w:lang w:val="uk-UA"/>
              </w:rPr>
            </w:rPrChange>
          </w:rPr>
          <w:t>In</w:t>
        </w:r>
        <w:proofErr w:type="spellEnd"/>
        <w:r w:rsidRPr="00AE1803">
          <w:rPr>
            <w:lang w:val="uk-UA"/>
            <w:rPrChange w:id="131" w:author="Ярмола Юрій Юрійович" w:date="2025-05-31T16:21:00Z">
              <w:rPr>
                <w:lang w:val="uk-UA"/>
              </w:rPr>
            </w:rPrChange>
          </w:rPr>
          <w:t xml:space="preserve"> </w:t>
        </w:r>
        <w:proofErr w:type="spellStart"/>
        <w:r w:rsidRPr="00AE1803">
          <w:rPr>
            <w:lang w:val="uk-UA"/>
            <w:rPrChange w:id="132" w:author="Ярмола Юрій Юрійович" w:date="2025-05-31T16:21:00Z">
              <w:rPr>
                <w:i/>
                <w:iCs/>
                <w:lang w:val="uk-UA"/>
              </w:rPr>
            </w:rPrChange>
          </w:rPr>
          <w:t>Proceedings</w:t>
        </w:r>
        <w:proofErr w:type="spellEnd"/>
        <w:r w:rsidRPr="00AE1803">
          <w:rPr>
            <w:lang w:val="uk-UA"/>
            <w:rPrChange w:id="133" w:author="Ярмола Юрій Юрійович" w:date="2025-05-31T16:21:00Z">
              <w:rPr>
                <w:i/>
                <w:iCs/>
                <w:lang w:val="uk-UA"/>
              </w:rPr>
            </w:rPrChange>
          </w:rPr>
          <w:t xml:space="preserve"> </w:t>
        </w:r>
        <w:proofErr w:type="spellStart"/>
        <w:r w:rsidRPr="00AE1803">
          <w:rPr>
            <w:lang w:val="uk-UA"/>
            <w:rPrChange w:id="134" w:author="Ярмола Юрій Юрійович" w:date="2025-05-31T16:21:00Z">
              <w:rPr>
                <w:i/>
                <w:iCs/>
                <w:lang w:val="uk-UA"/>
              </w:rPr>
            </w:rPrChange>
          </w:rPr>
          <w:t>of</w:t>
        </w:r>
        <w:proofErr w:type="spellEnd"/>
        <w:r w:rsidRPr="00AE1803">
          <w:rPr>
            <w:lang w:val="uk-UA"/>
            <w:rPrChange w:id="135" w:author="Ярмола Юрій Юрійович" w:date="2025-05-31T16:21:00Z">
              <w:rPr>
                <w:i/>
                <w:iCs/>
                <w:lang w:val="uk-UA"/>
              </w:rPr>
            </w:rPrChange>
          </w:rPr>
          <w:t xml:space="preserve"> </w:t>
        </w:r>
        <w:proofErr w:type="spellStart"/>
        <w:r w:rsidRPr="00AE1803">
          <w:rPr>
            <w:lang w:val="uk-UA"/>
            <w:rPrChange w:id="136" w:author="Ярмола Юрій Юрійович" w:date="2025-05-31T16:21:00Z">
              <w:rPr>
                <w:i/>
                <w:iCs/>
                <w:lang w:val="uk-UA"/>
              </w:rPr>
            </w:rPrChange>
          </w:rPr>
          <w:t>the</w:t>
        </w:r>
        <w:proofErr w:type="spellEnd"/>
        <w:r w:rsidRPr="00AE1803">
          <w:rPr>
            <w:lang w:val="uk-UA"/>
            <w:rPrChange w:id="137" w:author="Ярмола Юрій Юрійович" w:date="2025-05-31T16:21:00Z">
              <w:rPr>
                <w:i/>
                <w:iCs/>
                <w:lang w:val="uk-UA"/>
              </w:rPr>
            </w:rPrChange>
          </w:rPr>
          <w:t xml:space="preserve"> IEEE </w:t>
        </w:r>
        <w:proofErr w:type="spellStart"/>
        <w:r w:rsidRPr="00AE1803">
          <w:rPr>
            <w:lang w:val="uk-UA"/>
            <w:rPrChange w:id="138" w:author="Ярмола Юрій Юрійович" w:date="2025-05-31T16:21:00Z">
              <w:rPr>
                <w:i/>
                <w:iCs/>
                <w:lang w:val="uk-UA"/>
              </w:rPr>
            </w:rPrChange>
          </w:rPr>
          <w:t>Conference</w:t>
        </w:r>
        <w:proofErr w:type="spellEnd"/>
        <w:r w:rsidRPr="00AE1803">
          <w:rPr>
            <w:lang w:val="uk-UA"/>
            <w:rPrChange w:id="139" w:author="Ярмола Юрій Юрійович" w:date="2025-05-31T16:21:00Z">
              <w:rPr>
                <w:i/>
                <w:iCs/>
                <w:lang w:val="uk-UA"/>
              </w:rPr>
            </w:rPrChange>
          </w:rPr>
          <w:t xml:space="preserve"> </w:t>
        </w:r>
        <w:proofErr w:type="spellStart"/>
        <w:r w:rsidRPr="00AE1803">
          <w:rPr>
            <w:lang w:val="uk-UA"/>
            <w:rPrChange w:id="140" w:author="Ярмола Юрій Юрійович" w:date="2025-05-31T16:21:00Z">
              <w:rPr>
                <w:i/>
                <w:iCs/>
                <w:lang w:val="uk-UA"/>
              </w:rPr>
            </w:rPrChange>
          </w:rPr>
          <w:t>on</w:t>
        </w:r>
        <w:proofErr w:type="spellEnd"/>
        <w:r w:rsidRPr="00AE1803">
          <w:rPr>
            <w:lang w:val="uk-UA"/>
            <w:rPrChange w:id="141" w:author="Ярмола Юрій Юрійович" w:date="2025-05-31T16:21:00Z">
              <w:rPr>
                <w:i/>
                <w:iCs/>
                <w:lang w:val="uk-UA"/>
              </w:rPr>
            </w:rPrChange>
          </w:rPr>
          <w:t xml:space="preserve"> </w:t>
        </w:r>
        <w:proofErr w:type="spellStart"/>
        <w:r w:rsidRPr="00AE1803">
          <w:rPr>
            <w:lang w:val="uk-UA"/>
            <w:rPrChange w:id="142" w:author="Ярмола Юрій Юрійович" w:date="2025-05-31T16:21:00Z">
              <w:rPr>
                <w:i/>
                <w:iCs/>
                <w:lang w:val="uk-UA"/>
              </w:rPr>
            </w:rPrChange>
          </w:rPr>
          <w:t>Computer</w:t>
        </w:r>
        <w:proofErr w:type="spellEnd"/>
        <w:r w:rsidRPr="00AE1803">
          <w:rPr>
            <w:lang w:val="uk-UA"/>
            <w:rPrChange w:id="143" w:author="Ярмола Юрій Юрійович" w:date="2025-05-31T16:21:00Z">
              <w:rPr>
                <w:i/>
                <w:iCs/>
                <w:lang w:val="uk-UA"/>
              </w:rPr>
            </w:rPrChange>
          </w:rPr>
          <w:t xml:space="preserve"> </w:t>
        </w:r>
        <w:proofErr w:type="spellStart"/>
        <w:r w:rsidRPr="00AE1803">
          <w:rPr>
            <w:lang w:val="uk-UA"/>
            <w:rPrChange w:id="144" w:author="Ярмола Юрій Юрійович" w:date="2025-05-31T16:21:00Z">
              <w:rPr>
                <w:i/>
                <w:iCs/>
                <w:lang w:val="uk-UA"/>
              </w:rPr>
            </w:rPrChange>
          </w:rPr>
          <w:t>Vision</w:t>
        </w:r>
        <w:proofErr w:type="spellEnd"/>
        <w:r w:rsidRPr="00AE1803">
          <w:rPr>
            <w:lang w:val="uk-UA"/>
            <w:rPrChange w:id="145" w:author="Ярмола Юрій Юрійович" w:date="2025-05-31T16:21:00Z">
              <w:rPr>
                <w:i/>
                <w:iCs/>
                <w:lang w:val="uk-UA"/>
              </w:rPr>
            </w:rPrChange>
          </w:rPr>
          <w:t xml:space="preserve"> </w:t>
        </w:r>
        <w:proofErr w:type="spellStart"/>
        <w:r w:rsidRPr="00AE1803">
          <w:rPr>
            <w:lang w:val="uk-UA"/>
            <w:rPrChange w:id="146" w:author="Ярмола Юрій Юрійович" w:date="2025-05-31T16:21:00Z">
              <w:rPr>
                <w:i/>
                <w:iCs/>
                <w:lang w:val="uk-UA"/>
              </w:rPr>
            </w:rPrChange>
          </w:rPr>
          <w:t>and</w:t>
        </w:r>
        <w:proofErr w:type="spellEnd"/>
        <w:r w:rsidRPr="00AE1803">
          <w:rPr>
            <w:lang w:val="uk-UA"/>
            <w:rPrChange w:id="147" w:author="Ярмола Юрій Юрійович" w:date="2025-05-31T16:21:00Z">
              <w:rPr>
                <w:i/>
                <w:iCs/>
                <w:lang w:val="uk-UA"/>
              </w:rPr>
            </w:rPrChange>
          </w:rPr>
          <w:t xml:space="preserve"> </w:t>
        </w:r>
        <w:proofErr w:type="spellStart"/>
        <w:r w:rsidRPr="00AE1803">
          <w:rPr>
            <w:lang w:val="uk-UA"/>
            <w:rPrChange w:id="148" w:author="Ярмола Юрій Юрійович" w:date="2025-05-31T16:21:00Z">
              <w:rPr>
                <w:i/>
                <w:iCs/>
                <w:lang w:val="uk-UA"/>
              </w:rPr>
            </w:rPrChange>
          </w:rPr>
          <w:t>Pattern</w:t>
        </w:r>
        <w:proofErr w:type="spellEnd"/>
        <w:r w:rsidRPr="00AE1803">
          <w:rPr>
            <w:lang w:val="uk-UA"/>
            <w:rPrChange w:id="149" w:author="Ярмола Юрій Юрійович" w:date="2025-05-31T16:21:00Z">
              <w:rPr>
                <w:i/>
                <w:iCs/>
                <w:lang w:val="uk-UA"/>
              </w:rPr>
            </w:rPrChange>
          </w:rPr>
          <w:t xml:space="preserve"> </w:t>
        </w:r>
        <w:proofErr w:type="spellStart"/>
        <w:r w:rsidRPr="00AE1803">
          <w:rPr>
            <w:lang w:val="uk-UA"/>
            <w:rPrChange w:id="150" w:author="Ярмола Юрій Юрійович" w:date="2025-05-31T16:21:00Z">
              <w:rPr>
                <w:i/>
                <w:iCs/>
                <w:lang w:val="uk-UA"/>
              </w:rPr>
            </w:rPrChange>
          </w:rPr>
          <w:t>Recognition</w:t>
        </w:r>
        <w:proofErr w:type="spellEnd"/>
        <w:r w:rsidRPr="00AE1803">
          <w:rPr>
            <w:lang w:val="uk-UA"/>
            <w:rPrChange w:id="151" w:author="Ярмола Юрій Юрійович" w:date="2025-05-31T16:21:00Z">
              <w:rPr>
                <w:lang w:val="uk-UA"/>
              </w:rPr>
            </w:rPrChange>
          </w:rPr>
          <w:t xml:space="preserve"> (</w:t>
        </w:r>
        <w:proofErr w:type="spellStart"/>
        <w:r w:rsidRPr="00AE1803">
          <w:rPr>
            <w:lang w:val="uk-UA"/>
            <w:rPrChange w:id="152" w:author="Ярмола Юрій Юрійович" w:date="2025-05-31T16:21:00Z">
              <w:rPr>
                <w:lang w:val="uk-UA"/>
              </w:rPr>
            </w:rPrChange>
          </w:rPr>
          <w:t>pp</w:t>
        </w:r>
        <w:proofErr w:type="spellEnd"/>
        <w:r w:rsidRPr="00AE1803">
          <w:rPr>
            <w:lang w:val="uk-UA"/>
            <w:rPrChange w:id="153" w:author="Ярмола Юрій Юрійович" w:date="2025-05-31T16:21:00Z">
              <w:rPr>
                <w:lang w:val="uk-UA"/>
              </w:rPr>
            </w:rPrChange>
          </w:rPr>
          <w:t>. 770-778). https://doi.org/10.1109/CVPR.2016.90</w:t>
        </w:r>
      </w:ins>
    </w:p>
    <w:p w14:paraId="7A08A214" w14:textId="77777777" w:rsidR="00CA277E" w:rsidRPr="00AE1803" w:rsidRDefault="00CA277E" w:rsidP="00CA277E">
      <w:pPr>
        <w:numPr>
          <w:ilvl w:val="0"/>
          <w:numId w:val="83"/>
        </w:numPr>
        <w:spacing w:line="360" w:lineRule="auto"/>
        <w:rPr>
          <w:ins w:id="154" w:author="Ярмола Юрій Юрійович" w:date="2025-05-31T16:07:00Z"/>
          <w:lang w:val="uk-UA"/>
          <w:rPrChange w:id="155" w:author="Ярмола Юрій Юрійович" w:date="2025-05-31T16:21:00Z">
            <w:rPr>
              <w:ins w:id="156" w:author="Ярмола Юрій Юрійович" w:date="2025-05-31T16:07:00Z"/>
              <w:lang w:val="uk-UA"/>
            </w:rPr>
          </w:rPrChange>
        </w:rPr>
        <w:pPrChange w:id="157" w:author="Ярмола Юрій Юрійович" w:date="2025-05-31T16:08:00Z">
          <w:pPr>
            <w:numPr>
              <w:numId w:val="83"/>
            </w:numPr>
            <w:tabs>
              <w:tab w:val="num" w:pos="720"/>
            </w:tabs>
            <w:ind w:left="720" w:hanging="360"/>
          </w:pPr>
        </w:pPrChange>
      </w:pPr>
      <w:proofErr w:type="spellStart"/>
      <w:ins w:id="158" w:author="Ярмола Юрій Юрійович" w:date="2025-05-31T16:07:00Z">
        <w:r w:rsidRPr="00AE1803">
          <w:rPr>
            <w:lang w:val="uk-UA"/>
            <w:rPrChange w:id="159" w:author="Ярмола Юрій Юрійович" w:date="2025-05-31T16:21:00Z">
              <w:rPr>
                <w:lang w:val="uk-UA"/>
              </w:rPr>
            </w:rPrChange>
          </w:rPr>
          <w:t>Chollet</w:t>
        </w:r>
        <w:proofErr w:type="spellEnd"/>
        <w:r w:rsidRPr="00AE1803">
          <w:rPr>
            <w:lang w:val="uk-UA"/>
            <w:rPrChange w:id="160" w:author="Ярмола Юрій Юрійович" w:date="2025-05-31T16:21:00Z">
              <w:rPr>
                <w:lang w:val="uk-UA"/>
              </w:rPr>
            </w:rPrChange>
          </w:rPr>
          <w:t xml:space="preserve">, F. (2017). </w:t>
        </w:r>
        <w:proofErr w:type="spellStart"/>
        <w:r w:rsidRPr="00AE1803">
          <w:rPr>
            <w:lang w:val="uk-UA"/>
            <w:rPrChange w:id="161" w:author="Ярмола Юрій Юрійович" w:date="2025-05-31T16:21:00Z">
              <w:rPr>
                <w:i/>
                <w:iCs/>
                <w:lang w:val="uk-UA"/>
              </w:rPr>
            </w:rPrChange>
          </w:rPr>
          <w:t>Deep</w:t>
        </w:r>
        <w:proofErr w:type="spellEnd"/>
        <w:r w:rsidRPr="00AE1803">
          <w:rPr>
            <w:lang w:val="uk-UA"/>
            <w:rPrChange w:id="162" w:author="Ярмола Юрій Юрійович" w:date="2025-05-31T16:21:00Z">
              <w:rPr>
                <w:i/>
                <w:iCs/>
                <w:lang w:val="uk-UA"/>
              </w:rPr>
            </w:rPrChange>
          </w:rPr>
          <w:t xml:space="preserve"> </w:t>
        </w:r>
        <w:proofErr w:type="spellStart"/>
        <w:r w:rsidRPr="00AE1803">
          <w:rPr>
            <w:lang w:val="uk-UA"/>
            <w:rPrChange w:id="163" w:author="Ярмола Юрій Юрійович" w:date="2025-05-31T16:21:00Z">
              <w:rPr>
                <w:i/>
                <w:iCs/>
                <w:lang w:val="uk-UA"/>
              </w:rPr>
            </w:rPrChange>
          </w:rPr>
          <w:t>Learning</w:t>
        </w:r>
        <w:proofErr w:type="spellEnd"/>
        <w:r w:rsidRPr="00AE1803">
          <w:rPr>
            <w:lang w:val="uk-UA"/>
            <w:rPrChange w:id="164" w:author="Ярмола Юрій Юрійович" w:date="2025-05-31T16:21:00Z">
              <w:rPr>
                <w:i/>
                <w:iCs/>
                <w:lang w:val="uk-UA"/>
              </w:rPr>
            </w:rPrChange>
          </w:rPr>
          <w:t xml:space="preserve"> </w:t>
        </w:r>
        <w:proofErr w:type="spellStart"/>
        <w:r w:rsidRPr="00AE1803">
          <w:rPr>
            <w:lang w:val="uk-UA"/>
            <w:rPrChange w:id="165" w:author="Ярмола Юрій Юрійович" w:date="2025-05-31T16:21:00Z">
              <w:rPr>
                <w:i/>
                <w:iCs/>
                <w:lang w:val="uk-UA"/>
              </w:rPr>
            </w:rPrChange>
          </w:rPr>
          <w:t>with</w:t>
        </w:r>
        <w:proofErr w:type="spellEnd"/>
        <w:r w:rsidRPr="00AE1803">
          <w:rPr>
            <w:lang w:val="uk-UA"/>
            <w:rPrChange w:id="166" w:author="Ярмола Юрій Юрійович" w:date="2025-05-31T16:21:00Z">
              <w:rPr>
                <w:i/>
                <w:iCs/>
                <w:lang w:val="uk-UA"/>
              </w:rPr>
            </w:rPrChange>
          </w:rPr>
          <w:t xml:space="preserve"> </w:t>
        </w:r>
        <w:proofErr w:type="spellStart"/>
        <w:r w:rsidRPr="00AE1803">
          <w:rPr>
            <w:lang w:val="uk-UA"/>
            <w:rPrChange w:id="167" w:author="Ярмола Юрій Юрійович" w:date="2025-05-31T16:21:00Z">
              <w:rPr>
                <w:i/>
                <w:iCs/>
                <w:lang w:val="uk-UA"/>
              </w:rPr>
            </w:rPrChange>
          </w:rPr>
          <w:t>Python</w:t>
        </w:r>
        <w:proofErr w:type="spellEnd"/>
        <w:r w:rsidRPr="00AE1803">
          <w:rPr>
            <w:lang w:val="uk-UA"/>
            <w:rPrChange w:id="168" w:author="Ярмола Юрій Юрійович" w:date="2025-05-31T16:21:00Z">
              <w:rPr>
                <w:lang w:val="uk-UA"/>
              </w:rPr>
            </w:rPrChange>
          </w:rPr>
          <w:t xml:space="preserve">. </w:t>
        </w:r>
        <w:proofErr w:type="spellStart"/>
        <w:r w:rsidRPr="00AE1803">
          <w:rPr>
            <w:lang w:val="uk-UA"/>
            <w:rPrChange w:id="169" w:author="Ярмола Юрій Юрійович" w:date="2025-05-31T16:21:00Z">
              <w:rPr>
                <w:lang w:val="uk-UA"/>
              </w:rPr>
            </w:rPrChange>
          </w:rPr>
          <w:t>Manning</w:t>
        </w:r>
        <w:proofErr w:type="spellEnd"/>
        <w:r w:rsidRPr="00AE1803">
          <w:rPr>
            <w:lang w:val="uk-UA"/>
            <w:rPrChange w:id="170" w:author="Ярмола Юрій Юрійович" w:date="2025-05-31T16:21:00Z">
              <w:rPr>
                <w:lang w:val="uk-UA"/>
              </w:rPr>
            </w:rPrChange>
          </w:rPr>
          <w:t xml:space="preserve"> </w:t>
        </w:r>
        <w:proofErr w:type="spellStart"/>
        <w:r w:rsidRPr="00AE1803">
          <w:rPr>
            <w:lang w:val="uk-UA"/>
            <w:rPrChange w:id="171" w:author="Ярмола Юрій Юрійович" w:date="2025-05-31T16:21:00Z">
              <w:rPr>
                <w:lang w:val="uk-UA"/>
              </w:rPr>
            </w:rPrChange>
          </w:rPr>
          <w:t>Publications</w:t>
        </w:r>
        <w:proofErr w:type="spellEnd"/>
        <w:r w:rsidRPr="00AE1803">
          <w:rPr>
            <w:lang w:val="uk-UA"/>
            <w:rPrChange w:id="172" w:author="Ярмола Юрій Юрійович" w:date="2025-05-31T16:21:00Z">
              <w:rPr>
                <w:lang w:val="uk-UA"/>
              </w:rPr>
            </w:rPrChange>
          </w:rPr>
          <w:t>.</w:t>
        </w:r>
      </w:ins>
    </w:p>
    <w:p w14:paraId="383EDB58" w14:textId="77777777" w:rsidR="00CA277E" w:rsidRPr="00AE1803" w:rsidRDefault="00CA277E" w:rsidP="00CA277E">
      <w:pPr>
        <w:numPr>
          <w:ilvl w:val="0"/>
          <w:numId w:val="83"/>
        </w:numPr>
        <w:spacing w:line="360" w:lineRule="auto"/>
        <w:rPr>
          <w:ins w:id="173" w:author="Ярмола Юрій Юрійович" w:date="2025-05-31T16:07:00Z"/>
          <w:lang w:val="uk-UA"/>
          <w:rPrChange w:id="174" w:author="Ярмола Юрій Юрійович" w:date="2025-05-31T16:21:00Z">
            <w:rPr>
              <w:ins w:id="175" w:author="Ярмола Юрій Юрійович" w:date="2025-05-31T16:07:00Z"/>
              <w:lang w:val="uk-UA"/>
            </w:rPr>
          </w:rPrChange>
        </w:rPr>
        <w:pPrChange w:id="176" w:author="Ярмола Юрій Юрійович" w:date="2025-05-31T16:08:00Z">
          <w:pPr>
            <w:numPr>
              <w:numId w:val="83"/>
            </w:numPr>
            <w:tabs>
              <w:tab w:val="num" w:pos="720"/>
            </w:tabs>
            <w:ind w:left="720" w:hanging="360"/>
          </w:pPr>
        </w:pPrChange>
      </w:pPr>
      <w:proofErr w:type="spellStart"/>
      <w:ins w:id="177" w:author="Ярмола Юрій Юрійович" w:date="2025-05-31T16:07:00Z">
        <w:r w:rsidRPr="00AE1803">
          <w:rPr>
            <w:lang w:val="uk-UA"/>
            <w:rPrChange w:id="178" w:author="Ярмола Юрій Юрійович" w:date="2025-05-31T16:21:00Z">
              <w:rPr>
                <w:lang w:val="uk-UA"/>
              </w:rPr>
            </w:rPrChange>
          </w:rPr>
          <w:t>Paszke</w:t>
        </w:r>
        <w:proofErr w:type="spellEnd"/>
        <w:r w:rsidRPr="00AE1803">
          <w:rPr>
            <w:lang w:val="uk-UA"/>
            <w:rPrChange w:id="179" w:author="Ярмола Юрій Юрійович" w:date="2025-05-31T16:21:00Z">
              <w:rPr>
                <w:lang w:val="uk-UA"/>
              </w:rPr>
            </w:rPrChange>
          </w:rPr>
          <w:t xml:space="preserve">, A., </w:t>
        </w:r>
        <w:proofErr w:type="spellStart"/>
        <w:r w:rsidRPr="00AE1803">
          <w:rPr>
            <w:lang w:val="uk-UA"/>
            <w:rPrChange w:id="180" w:author="Ярмола Юрій Юрійович" w:date="2025-05-31T16:21:00Z">
              <w:rPr>
                <w:lang w:val="uk-UA"/>
              </w:rPr>
            </w:rPrChange>
          </w:rPr>
          <w:t>Gross</w:t>
        </w:r>
        <w:proofErr w:type="spellEnd"/>
        <w:r w:rsidRPr="00AE1803">
          <w:rPr>
            <w:lang w:val="uk-UA"/>
            <w:rPrChange w:id="181" w:author="Ярмола Юрій Юрійович" w:date="2025-05-31T16:21:00Z">
              <w:rPr>
                <w:lang w:val="uk-UA"/>
              </w:rPr>
            </w:rPrChange>
          </w:rPr>
          <w:t xml:space="preserve">, S., </w:t>
        </w:r>
        <w:proofErr w:type="spellStart"/>
        <w:r w:rsidRPr="00AE1803">
          <w:rPr>
            <w:lang w:val="uk-UA"/>
            <w:rPrChange w:id="182" w:author="Ярмола Юрій Юрійович" w:date="2025-05-31T16:21:00Z">
              <w:rPr>
                <w:lang w:val="uk-UA"/>
              </w:rPr>
            </w:rPrChange>
          </w:rPr>
          <w:t>Massa</w:t>
        </w:r>
        <w:proofErr w:type="spellEnd"/>
        <w:r w:rsidRPr="00AE1803">
          <w:rPr>
            <w:lang w:val="uk-UA"/>
            <w:rPrChange w:id="183" w:author="Ярмола Юрій Юрійович" w:date="2025-05-31T16:21:00Z">
              <w:rPr>
                <w:lang w:val="uk-UA"/>
              </w:rPr>
            </w:rPrChange>
          </w:rPr>
          <w:t xml:space="preserve">, F., </w:t>
        </w:r>
        <w:proofErr w:type="spellStart"/>
        <w:r w:rsidRPr="00AE1803">
          <w:rPr>
            <w:lang w:val="uk-UA"/>
            <w:rPrChange w:id="184" w:author="Ярмола Юрій Юрійович" w:date="2025-05-31T16:21:00Z">
              <w:rPr>
                <w:lang w:val="uk-UA"/>
              </w:rPr>
            </w:rPrChange>
          </w:rPr>
          <w:t>et</w:t>
        </w:r>
        <w:proofErr w:type="spellEnd"/>
        <w:r w:rsidRPr="00AE1803">
          <w:rPr>
            <w:lang w:val="uk-UA"/>
            <w:rPrChange w:id="185" w:author="Ярмола Юрій Юрійович" w:date="2025-05-31T16:21:00Z">
              <w:rPr>
                <w:lang w:val="uk-UA"/>
              </w:rPr>
            </w:rPrChange>
          </w:rPr>
          <w:t xml:space="preserve"> </w:t>
        </w:r>
        <w:proofErr w:type="spellStart"/>
        <w:r w:rsidRPr="00AE1803">
          <w:rPr>
            <w:lang w:val="uk-UA"/>
            <w:rPrChange w:id="186" w:author="Ярмола Юрій Юрійович" w:date="2025-05-31T16:21:00Z">
              <w:rPr>
                <w:lang w:val="uk-UA"/>
              </w:rPr>
            </w:rPrChange>
          </w:rPr>
          <w:t>al</w:t>
        </w:r>
        <w:proofErr w:type="spellEnd"/>
        <w:r w:rsidRPr="00AE1803">
          <w:rPr>
            <w:lang w:val="uk-UA"/>
            <w:rPrChange w:id="187" w:author="Ярмола Юрій Юрійович" w:date="2025-05-31T16:21:00Z">
              <w:rPr>
                <w:lang w:val="uk-UA"/>
              </w:rPr>
            </w:rPrChange>
          </w:rPr>
          <w:t xml:space="preserve">. (2019). </w:t>
        </w:r>
        <w:proofErr w:type="spellStart"/>
        <w:r w:rsidRPr="00AE1803">
          <w:rPr>
            <w:lang w:val="uk-UA"/>
            <w:rPrChange w:id="188" w:author="Ярмола Юрій Юрійович" w:date="2025-05-31T16:21:00Z">
              <w:rPr>
                <w:lang w:val="uk-UA"/>
              </w:rPr>
            </w:rPrChange>
          </w:rPr>
          <w:t>PyTorch</w:t>
        </w:r>
        <w:proofErr w:type="spellEnd"/>
        <w:r w:rsidRPr="00AE1803">
          <w:rPr>
            <w:lang w:val="uk-UA"/>
            <w:rPrChange w:id="189" w:author="Ярмола Юрій Юрійович" w:date="2025-05-31T16:21:00Z">
              <w:rPr>
                <w:lang w:val="uk-UA"/>
              </w:rPr>
            </w:rPrChange>
          </w:rPr>
          <w:t xml:space="preserve">: </w:t>
        </w:r>
        <w:proofErr w:type="spellStart"/>
        <w:r w:rsidRPr="00AE1803">
          <w:rPr>
            <w:lang w:val="uk-UA"/>
            <w:rPrChange w:id="190" w:author="Ярмола Юрій Юрійович" w:date="2025-05-31T16:21:00Z">
              <w:rPr>
                <w:lang w:val="uk-UA"/>
              </w:rPr>
            </w:rPrChange>
          </w:rPr>
          <w:t>An</w:t>
        </w:r>
        <w:proofErr w:type="spellEnd"/>
        <w:r w:rsidRPr="00AE1803">
          <w:rPr>
            <w:lang w:val="uk-UA"/>
            <w:rPrChange w:id="191" w:author="Ярмола Юрій Юрійович" w:date="2025-05-31T16:21:00Z">
              <w:rPr>
                <w:lang w:val="uk-UA"/>
              </w:rPr>
            </w:rPrChange>
          </w:rPr>
          <w:t xml:space="preserve"> </w:t>
        </w:r>
        <w:proofErr w:type="spellStart"/>
        <w:r w:rsidRPr="00AE1803">
          <w:rPr>
            <w:lang w:val="uk-UA"/>
            <w:rPrChange w:id="192" w:author="Ярмола Юрій Юрійович" w:date="2025-05-31T16:21:00Z">
              <w:rPr>
                <w:lang w:val="uk-UA"/>
              </w:rPr>
            </w:rPrChange>
          </w:rPr>
          <w:t>imperative</w:t>
        </w:r>
        <w:proofErr w:type="spellEnd"/>
        <w:r w:rsidRPr="00AE1803">
          <w:rPr>
            <w:lang w:val="uk-UA"/>
            <w:rPrChange w:id="193" w:author="Ярмола Юрій Юрійович" w:date="2025-05-31T16:21:00Z">
              <w:rPr>
                <w:lang w:val="uk-UA"/>
              </w:rPr>
            </w:rPrChange>
          </w:rPr>
          <w:t xml:space="preserve"> </w:t>
        </w:r>
        <w:proofErr w:type="spellStart"/>
        <w:r w:rsidRPr="00AE1803">
          <w:rPr>
            <w:lang w:val="uk-UA"/>
            <w:rPrChange w:id="194" w:author="Ярмола Юрій Юрійович" w:date="2025-05-31T16:21:00Z">
              <w:rPr>
                <w:lang w:val="uk-UA"/>
              </w:rPr>
            </w:rPrChange>
          </w:rPr>
          <w:t>style</w:t>
        </w:r>
        <w:proofErr w:type="spellEnd"/>
        <w:r w:rsidRPr="00AE1803">
          <w:rPr>
            <w:lang w:val="uk-UA"/>
            <w:rPrChange w:id="195" w:author="Ярмола Юрій Юрійович" w:date="2025-05-31T16:21:00Z">
              <w:rPr>
                <w:lang w:val="uk-UA"/>
              </w:rPr>
            </w:rPrChange>
          </w:rPr>
          <w:t xml:space="preserve">, </w:t>
        </w:r>
        <w:proofErr w:type="spellStart"/>
        <w:r w:rsidRPr="00AE1803">
          <w:rPr>
            <w:lang w:val="uk-UA"/>
            <w:rPrChange w:id="196" w:author="Ярмола Юрій Юрійович" w:date="2025-05-31T16:21:00Z">
              <w:rPr>
                <w:lang w:val="uk-UA"/>
              </w:rPr>
            </w:rPrChange>
          </w:rPr>
          <w:t>high-performance</w:t>
        </w:r>
        <w:proofErr w:type="spellEnd"/>
        <w:r w:rsidRPr="00AE1803">
          <w:rPr>
            <w:lang w:val="uk-UA"/>
            <w:rPrChange w:id="197" w:author="Ярмола Юрій Юрійович" w:date="2025-05-31T16:21:00Z">
              <w:rPr>
                <w:lang w:val="uk-UA"/>
              </w:rPr>
            </w:rPrChange>
          </w:rPr>
          <w:t xml:space="preserve"> </w:t>
        </w:r>
        <w:proofErr w:type="spellStart"/>
        <w:r w:rsidRPr="00AE1803">
          <w:rPr>
            <w:lang w:val="uk-UA"/>
            <w:rPrChange w:id="198" w:author="Ярмола Юрій Юрійович" w:date="2025-05-31T16:21:00Z">
              <w:rPr>
                <w:lang w:val="uk-UA"/>
              </w:rPr>
            </w:rPrChange>
          </w:rPr>
          <w:t>deep</w:t>
        </w:r>
        <w:proofErr w:type="spellEnd"/>
        <w:r w:rsidRPr="00AE1803">
          <w:rPr>
            <w:lang w:val="uk-UA"/>
            <w:rPrChange w:id="199" w:author="Ярмола Юрій Юрійович" w:date="2025-05-31T16:21:00Z">
              <w:rPr>
                <w:lang w:val="uk-UA"/>
              </w:rPr>
            </w:rPrChange>
          </w:rPr>
          <w:t xml:space="preserve"> </w:t>
        </w:r>
        <w:proofErr w:type="spellStart"/>
        <w:r w:rsidRPr="00AE1803">
          <w:rPr>
            <w:lang w:val="uk-UA"/>
            <w:rPrChange w:id="200" w:author="Ярмола Юрій Юрійович" w:date="2025-05-31T16:21:00Z">
              <w:rPr>
                <w:lang w:val="uk-UA"/>
              </w:rPr>
            </w:rPrChange>
          </w:rPr>
          <w:t>learning</w:t>
        </w:r>
        <w:proofErr w:type="spellEnd"/>
        <w:r w:rsidRPr="00AE1803">
          <w:rPr>
            <w:lang w:val="uk-UA"/>
            <w:rPrChange w:id="201" w:author="Ярмола Юрій Юрійович" w:date="2025-05-31T16:21:00Z">
              <w:rPr>
                <w:lang w:val="uk-UA"/>
              </w:rPr>
            </w:rPrChange>
          </w:rPr>
          <w:t xml:space="preserve"> </w:t>
        </w:r>
        <w:proofErr w:type="spellStart"/>
        <w:r w:rsidRPr="00AE1803">
          <w:rPr>
            <w:lang w:val="uk-UA"/>
            <w:rPrChange w:id="202" w:author="Ярмола Юрій Юрійович" w:date="2025-05-31T16:21:00Z">
              <w:rPr>
                <w:lang w:val="uk-UA"/>
              </w:rPr>
            </w:rPrChange>
          </w:rPr>
          <w:t>library</w:t>
        </w:r>
        <w:proofErr w:type="spellEnd"/>
        <w:r w:rsidRPr="00AE1803">
          <w:rPr>
            <w:lang w:val="uk-UA"/>
            <w:rPrChange w:id="203" w:author="Ярмола Юрій Юрійович" w:date="2025-05-31T16:21:00Z">
              <w:rPr>
                <w:lang w:val="uk-UA"/>
              </w:rPr>
            </w:rPrChange>
          </w:rPr>
          <w:t xml:space="preserve">. </w:t>
        </w:r>
        <w:proofErr w:type="spellStart"/>
        <w:r w:rsidRPr="00AE1803">
          <w:rPr>
            <w:lang w:val="uk-UA"/>
            <w:rPrChange w:id="204" w:author="Ярмола Юрій Юрійович" w:date="2025-05-31T16:21:00Z">
              <w:rPr>
                <w:i/>
                <w:iCs/>
                <w:lang w:val="uk-UA"/>
              </w:rPr>
            </w:rPrChange>
          </w:rPr>
          <w:t>Advances</w:t>
        </w:r>
        <w:proofErr w:type="spellEnd"/>
        <w:r w:rsidRPr="00AE1803">
          <w:rPr>
            <w:lang w:val="uk-UA"/>
            <w:rPrChange w:id="205" w:author="Ярмола Юрій Юрійович" w:date="2025-05-31T16:21:00Z">
              <w:rPr>
                <w:i/>
                <w:iCs/>
                <w:lang w:val="uk-UA"/>
              </w:rPr>
            </w:rPrChange>
          </w:rPr>
          <w:t xml:space="preserve"> </w:t>
        </w:r>
        <w:proofErr w:type="spellStart"/>
        <w:r w:rsidRPr="00AE1803">
          <w:rPr>
            <w:lang w:val="uk-UA"/>
            <w:rPrChange w:id="206" w:author="Ярмола Юрій Юрійович" w:date="2025-05-31T16:21:00Z">
              <w:rPr>
                <w:i/>
                <w:iCs/>
                <w:lang w:val="uk-UA"/>
              </w:rPr>
            </w:rPrChange>
          </w:rPr>
          <w:t>in</w:t>
        </w:r>
        <w:proofErr w:type="spellEnd"/>
        <w:r w:rsidRPr="00AE1803">
          <w:rPr>
            <w:lang w:val="uk-UA"/>
            <w:rPrChange w:id="207" w:author="Ярмола Юрій Юрійович" w:date="2025-05-31T16:21:00Z">
              <w:rPr>
                <w:i/>
                <w:iCs/>
                <w:lang w:val="uk-UA"/>
              </w:rPr>
            </w:rPrChange>
          </w:rPr>
          <w:t xml:space="preserve"> </w:t>
        </w:r>
        <w:proofErr w:type="spellStart"/>
        <w:r w:rsidRPr="00AE1803">
          <w:rPr>
            <w:lang w:val="uk-UA"/>
            <w:rPrChange w:id="208" w:author="Ярмола Юрій Юрійович" w:date="2025-05-31T16:21:00Z">
              <w:rPr>
                <w:i/>
                <w:iCs/>
                <w:lang w:val="uk-UA"/>
              </w:rPr>
            </w:rPrChange>
          </w:rPr>
          <w:t>Neural</w:t>
        </w:r>
        <w:proofErr w:type="spellEnd"/>
        <w:r w:rsidRPr="00AE1803">
          <w:rPr>
            <w:lang w:val="uk-UA"/>
            <w:rPrChange w:id="209" w:author="Ярмола Юрій Юрійович" w:date="2025-05-31T16:21:00Z">
              <w:rPr>
                <w:i/>
                <w:iCs/>
                <w:lang w:val="uk-UA"/>
              </w:rPr>
            </w:rPrChange>
          </w:rPr>
          <w:t xml:space="preserve"> </w:t>
        </w:r>
        <w:proofErr w:type="spellStart"/>
        <w:r w:rsidRPr="00AE1803">
          <w:rPr>
            <w:lang w:val="uk-UA"/>
            <w:rPrChange w:id="210" w:author="Ярмола Юрій Юрійович" w:date="2025-05-31T16:21:00Z">
              <w:rPr>
                <w:i/>
                <w:iCs/>
                <w:lang w:val="uk-UA"/>
              </w:rPr>
            </w:rPrChange>
          </w:rPr>
          <w:t>Information</w:t>
        </w:r>
        <w:proofErr w:type="spellEnd"/>
        <w:r w:rsidRPr="00AE1803">
          <w:rPr>
            <w:lang w:val="uk-UA"/>
            <w:rPrChange w:id="211" w:author="Ярмола Юрій Юрійович" w:date="2025-05-31T16:21:00Z">
              <w:rPr>
                <w:i/>
                <w:iCs/>
                <w:lang w:val="uk-UA"/>
              </w:rPr>
            </w:rPrChange>
          </w:rPr>
          <w:t xml:space="preserve"> </w:t>
        </w:r>
        <w:proofErr w:type="spellStart"/>
        <w:r w:rsidRPr="00AE1803">
          <w:rPr>
            <w:lang w:val="uk-UA"/>
            <w:rPrChange w:id="212" w:author="Ярмола Юрій Юрійович" w:date="2025-05-31T16:21:00Z">
              <w:rPr>
                <w:i/>
                <w:iCs/>
                <w:lang w:val="uk-UA"/>
              </w:rPr>
            </w:rPrChange>
          </w:rPr>
          <w:t>Processing</w:t>
        </w:r>
        <w:proofErr w:type="spellEnd"/>
        <w:r w:rsidRPr="00AE1803">
          <w:rPr>
            <w:lang w:val="uk-UA"/>
            <w:rPrChange w:id="213" w:author="Ярмола Юрій Юрійович" w:date="2025-05-31T16:21:00Z">
              <w:rPr>
                <w:i/>
                <w:iCs/>
                <w:lang w:val="uk-UA"/>
              </w:rPr>
            </w:rPrChange>
          </w:rPr>
          <w:t xml:space="preserve"> </w:t>
        </w:r>
        <w:proofErr w:type="spellStart"/>
        <w:r w:rsidRPr="00AE1803">
          <w:rPr>
            <w:lang w:val="uk-UA"/>
            <w:rPrChange w:id="214" w:author="Ярмола Юрій Юрійович" w:date="2025-05-31T16:21:00Z">
              <w:rPr>
                <w:i/>
                <w:iCs/>
                <w:lang w:val="uk-UA"/>
              </w:rPr>
            </w:rPrChange>
          </w:rPr>
          <w:t>Systems</w:t>
        </w:r>
        <w:proofErr w:type="spellEnd"/>
        <w:r w:rsidRPr="00AE1803">
          <w:rPr>
            <w:lang w:val="uk-UA"/>
            <w:rPrChange w:id="215" w:author="Ярмола Юрій Юрійович" w:date="2025-05-31T16:21:00Z">
              <w:rPr>
                <w:lang w:val="uk-UA"/>
              </w:rPr>
            </w:rPrChange>
          </w:rPr>
          <w:t>, 32, 8024–8035.</w:t>
        </w:r>
      </w:ins>
    </w:p>
    <w:p w14:paraId="5E717F08" w14:textId="77777777" w:rsidR="00CA277E" w:rsidRPr="00AE1803" w:rsidRDefault="00CA277E" w:rsidP="00CA277E">
      <w:pPr>
        <w:numPr>
          <w:ilvl w:val="0"/>
          <w:numId w:val="83"/>
        </w:numPr>
        <w:spacing w:line="360" w:lineRule="auto"/>
        <w:rPr>
          <w:ins w:id="216" w:author="Ярмола Юрій Юрійович" w:date="2025-05-31T16:07:00Z"/>
          <w:lang w:val="uk-UA"/>
          <w:rPrChange w:id="217" w:author="Ярмола Юрій Юрійович" w:date="2025-05-31T16:21:00Z">
            <w:rPr>
              <w:ins w:id="218" w:author="Ярмола Юрій Юрійович" w:date="2025-05-31T16:07:00Z"/>
              <w:lang w:val="uk-UA"/>
            </w:rPr>
          </w:rPrChange>
        </w:rPr>
        <w:pPrChange w:id="219" w:author="Ярмола Юрій Юрійович" w:date="2025-05-31T16:08:00Z">
          <w:pPr>
            <w:numPr>
              <w:numId w:val="83"/>
            </w:numPr>
            <w:tabs>
              <w:tab w:val="num" w:pos="720"/>
            </w:tabs>
            <w:ind w:left="720" w:hanging="360"/>
          </w:pPr>
        </w:pPrChange>
      </w:pPr>
      <w:proofErr w:type="spellStart"/>
      <w:ins w:id="220" w:author="Ярмола Юрій Юрійович" w:date="2025-05-31T16:07:00Z">
        <w:r w:rsidRPr="00AE1803">
          <w:rPr>
            <w:lang w:val="uk-UA"/>
            <w:rPrChange w:id="221" w:author="Ярмола Юрій Юрійович" w:date="2025-05-31T16:21:00Z">
              <w:rPr>
                <w:lang w:val="uk-UA"/>
              </w:rPr>
            </w:rPrChange>
          </w:rPr>
          <w:lastRenderedPageBreak/>
          <w:t>Krizhevsky</w:t>
        </w:r>
        <w:proofErr w:type="spellEnd"/>
        <w:r w:rsidRPr="00AE1803">
          <w:rPr>
            <w:lang w:val="uk-UA"/>
            <w:rPrChange w:id="222" w:author="Ярмола Юрій Юрійович" w:date="2025-05-31T16:21:00Z">
              <w:rPr>
                <w:lang w:val="uk-UA"/>
              </w:rPr>
            </w:rPrChange>
          </w:rPr>
          <w:t xml:space="preserve">, A., </w:t>
        </w:r>
        <w:proofErr w:type="spellStart"/>
        <w:r w:rsidRPr="00AE1803">
          <w:rPr>
            <w:lang w:val="uk-UA"/>
            <w:rPrChange w:id="223" w:author="Ярмола Юрій Юрійович" w:date="2025-05-31T16:21:00Z">
              <w:rPr>
                <w:lang w:val="uk-UA"/>
              </w:rPr>
            </w:rPrChange>
          </w:rPr>
          <w:t>Sutskever</w:t>
        </w:r>
        <w:proofErr w:type="spellEnd"/>
        <w:r w:rsidRPr="00AE1803">
          <w:rPr>
            <w:lang w:val="uk-UA"/>
            <w:rPrChange w:id="224" w:author="Ярмола Юрій Юрійович" w:date="2025-05-31T16:21:00Z">
              <w:rPr>
                <w:lang w:val="uk-UA"/>
              </w:rPr>
            </w:rPrChange>
          </w:rPr>
          <w:t xml:space="preserve">, I., &amp; </w:t>
        </w:r>
        <w:proofErr w:type="spellStart"/>
        <w:r w:rsidRPr="00AE1803">
          <w:rPr>
            <w:lang w:val="uk-UA"/>
            <w:rPrChange w:id="225" w:author="Ярмола Юрій Юрійович" w:date="2025-05-31T16:21:00Z">
              <w:rPr>
                <w:lang w:val="uk-UA"/>
              </w:rPr>
            </w:rPrChange>
          </w:rPr>
          <w:t>Hinton</w:t>
        </w:r>
        <w:proofErr w:type="spellEnd"/>
        <w:r w:rsidRPr="00AE1803">
          <w:rPr>
            <w:lang w:val="uk-UA"/>
            <w:rPrChange w:id="226" w:author="Ярмола Юрій Юрійович" w:date="2025-05-31T16:21:00Z">
              <w:rPr>
                <w:lang w:val="uk-UA"/>
              </w:rPr>
            </w:rPrChange>
          </w:rPr>
          <w:t xml:space="preserve">, G. E. (2012). </w:t>
        </w:r>
        <w:proofErr w:type="spellStart"/>
        <w:r w:rsidRPr="00AE1803">
          <w:rPr>
            <w:lang w:val="uk-UA"/>
            <w:rPrChange w:id="227" w:author="Ярмола Юрій Юрійович" w:date="2025-05-31T16:21:00Z">
              <w:rPr>
                <w:lang w:val="uk-UA"/>
              </w:rPr>
            </w:rPrChange>
          </w:rPr>
          <w:t>ImageNet</w:t>
        </w:r>
        <w:proofErr w:type="spellEnd"/>
        <w:r w:rsidRPr="00AE1803">
          <w:rPr>
            <w:lang w:val="uk-UA"/>
            <w:rPrChange w:id="228" w:author="Ярмола Юрій Юрійович" w:date="2025-05-31T16:21:00Z">
              <w:rPr>
                <w:lang w:val="uk-UA"/>
              </w:rPr>
            </w:rPrChange>
          </w:rPr>
          <w:t xml:space="preserve"> </w:t>
        </w:r>
        <w:proofErr w:type="spellStart"/>
        <w:r w:rsidRPr="00AE1803">
          <w:rPr>
            <w:lang w:val="uk-UA"/>
            <w:rPrChange w:id="229" w:author="Ярмола Юрій Юрійович" w:date="2025-05-31T16:21:00Z">
              <w:rPr>
                <w:lang w:val="uk-UA"/>
              </w:rPr>
            </w:rPrChange>
          </w:rPr>
          <w:t>classification</w:t>
        </w:r>
        <w:proofErr w:type="spellEnd"/>
        <w:r w:rsidRPr="00AE1803">
          <w:rPr>
            <w:lang w:val="uk-UA"/>
            <w:rPrChange w:id="230" w:author="Ярмола Юрій Юрійович" w:date="2025-05-31T16:21:00Z">
              <w:rPr>
                <w:lang w:val="uk-UA"/>
              </w:rPr>
            </w:rPrChange>
          </w:rPr>
          <w:t xml:space="preserve"> </w:t>
        </w:r>
        <w:proofErr w:type="spellStart"/>
        <w:r w:rsidRPr="00AE1803">
          <w:rPr>
            <w:lang w:val="uk-UA"/>
            <w:rPrChange w:id="231" w:author="Ярмола Юрій Юрійович" w:date="2025-05-31T16:21:00Z">
              <w:rPr>
                <w:lang w:val="uk-UA"/>
              </w:rPr>
            </w:rPrChange>
          </w:rPr>
          <w:t>with</w:t>
        </w:r>
        <w:proofErr w:type="spellEnd"/>
        <w:r w:rsidRPr="00AE1803">
          <w:rPr>
            <w:lang w:val="uk-UA"/>
            <w:rPrChange w:id="232" w:author="Ярмола Юрій Юрійович" w:date="2025-05-31T16:21:00Z">
              <w:rPr>
                <w:lang w:val="uk-UA"/>
              </w:rPr>
            </w:rPrChange>
          </w:rPr>
          <w:t xml:space="preserve"> </w:t>
        </w:r>
        <w:proofErr w:type="spellStart"/>
        <w:r w:rsidRPr="00AE1803">
          <w:rPr>
            <w:lang w:val="uk-UA"/>
            <w:rPrChange w:id="233" w:author="Ярмола Юрій Юрійович" w:date="2025-05-31T16:21:00Z">
              <w:rPr>
                <w:lang w:val="uk-UA"/>
              </w:rPr>
            </w:rPrChange>
          </w:rPr>
          <w:t>deep</w:t>
        </w:r>
        <w:proofErr w:type="spellEnd"/>
        <w:r w:rsidRPr="00AE1803">
          <w:rPr>
            <w:lang w:val="uk-UA"/>
            <w:rPrChange w:id="234" w:author="Ярмола Юрій Юрійович" w:date="2025-05-31T16:21:00Z">
              <w:rPr>
                <w:lang w:val="uk-UA"/>
              </w:rPr>
            </w:rPrChange>
          </w:rPr>
          <w:t xml:space="preserve"> </w:t>
        </w:r>
        <w:proofErr w:type="spellStart"/>
        <w:r w:rsidRPr="00AE1803">
          <w:rPr>
            <w:lang w:val="uk-UA"/>
            <w:rPrChange w:id="235" w:author="Ярмола Юрій Юрійович" w:date="2025-05-31T16:21:00Z">
              <w:rPr>
                <w:lang w:val="uk-UA"/>
              </w:rPr>
            </w:rPrChange>
          </w:rPr>
          <w:t>convolutional</w:t>
        </w:r>
        <w:proofErr w:type="spellEnd"/>
        <w:r w:rsidRPr="00AE1803">
          <w:rPr>
            <w:lang w:val="uk-UA"/>
            <w:rPrChange w:id="236" w:author="Ярмола Юрій Юрійович" w:date="2025-05-31T16:21:00Z">
              <w:rPr>
                <w:lang w:val="uk-UA"/>
              </w:rPr>
            </w:rPrChange>
          </w:rPr>
          <w:t xml:space="preserve"> </w:t>
        </w:r>
        <w:proofErr w:type="spellStart"/>
        <w:r w:rsidRPr="00AE1803">
          <w:rPr>
            <w:lang w:val="uk-UA"/>
            <w:rPrChange w:id="237" w:author="Ярмола Юрій Юрійович" w:date="2025-05-31T16:21:00Z">
              <w:rPr>
                <w:lang w:val="uk-UA"/>
              </w:rPr>
            </w:rPrChange>
          </w:rPr>
          <w:t>neural</w:t>
        </w:r>
        <w:proofErr w:type="spellEnd"/>
        <w:r w:rsidRPr="00AE1803">
          <w:rPr>
            <w:lang w:val="uk-UA"/>
            <w:rPrChange w:id="238" w:author="Ярмола Юрій Юрійович" w:date="2025-05-31T16:21:00Z">
              <w:rPr>
                <w:lang w:val="uk-UA"/>
              </w:rPr>
            </w:rPrChange>
          </w:rPr>
          <w:t xml:space="preserve"> </w:t>
        </w:r>
        <w:proofErr w:type="spellStart"/>
        <w:r w:rsidRPr="00AE1803">
          <w:rPr>
            <w:lang w:val="uk-UA"/>
            <w:rPrChange w:id="239" w:author="Ярмола Юрій Юрійович" w:date="2025-05-31T16:21:00Z">
              <w:rPr>
                <w:lang w:val="uk-UA"/>
              </w:rPr>
            </w:rPrChange>
          </w:rPr>
          <w:t>networks</w:t>
        </w:r>
        <w:proofErr w:type="spellEnd"/>
        <w:r w:rsidRPr="00AE1803">
          <w:rPr>
            <w:lang w:val="uk-UA"/>
            <w:rPrChange w:id="240" w:author="Ярмола Юрій Юрійович" w:date="2025-05-31T16:21:00Z">
              <w:rPr>
                <w:lang w:val="uk-UA"/>
              </w:rPr>
            </w:rPrChange>
          </w:rPr>
          <w:t xml:space="preserve">. </w:t>
        </w:r>
        <w:proofErr w:type="spellStart"/>
        <w:r w:rsidRPr="00AE1803">
          <w:rPr>
            <w:lang w:val="uk-UA"/>
            <w:rPrChange w:id="241" w:author="Ярмола Юрій Юрійович" w:date="2025-05-31T16:21:00Z">
              <w:rPr>
                <w:i/>
                <w:iCs/>
                <w:lang w:val="uk-UA"/>
              </w:rPr>
            </w:rPrChange>
          </w:rPr>
          <w:t>Advances</w:t>
        </w:r>
        <w:proofErr w:type="spellEnd"/>
        <w:r w:rsidRPr="00AE1803">
          <w:rPr>
            <w:lang w:val="uk-UA"/>
            <w:rPrChange w:id="242" w:author="Ярмола Юрій Юрійович" w:date="2025-05-31T16:21:00Z">
              <w:rPr>
                <w:i/>
                <w:iCs/>
                <w:lang w:val="uk-UA"/>
              </w:rPr>
            </w:rPrChange>
          </w:rPr>
          <w:t xml:space="preserve"> </w:t>
        </w:r>
        <w:proofErr w:type="spellStart"/>
        <w:r w:rsidRPr="00AE1803">
          <w:rPr>
            <w:lang w:val="uk-UA"/>
            <w:rPrChange w:id="243" w:author="Ярмола Юрій Юрійович" w:date="2025-05-31T16:21:00Z">
              <w:rPr>
                <w:i/>
                <w:iCs/>
                <w:lang w:val="uk-UA"/>
              </w:rPr>
            </w:rPrChange>
          </w:rPr>
          <w:t>in</w:t>
        </w:r>
        <w:proofErr w:type="spellEnd"/>
        <w:r w:rsidRPr="00AE1803">
          <w:rPr>
            <w:lang w:val="uk-UA"/>
            <w:rPrChange w:id="244" w:author="Ярмола Юрій Юрійович" w:date="2025-05-31T16:21:00Z">
              <w:rPr>
                <w:i/>
                <w:iCs/>
                <w:lang w:val="uk-UA"/>
              </w:rPr>
            </w:rPrChange>
          </w:rPr>
          <w:t xml:space="preserve"> </w:t>
        </w:r>
        <w:proofErr w:type="spellStart"/>
        <w:r w:rsidRPr="00AE1803">
          <w:rPr>
            <w:lang w:val="uk-UA"/>
            <w:rPrChange w:id="245" w:author="Ярмола Юрій Юрійович" w:date="2025-05-31T16:21:00Z">
              <w:rPr>
                <w:i/>
                <w:iCs/>
                <w:lang w:val="uk-UA"/>
              </w:rPr>
            </w:rPrChange>
          </w:rPr>
          <w:t>Neural</w:t>
        </w:r>
        <w:proofErr w:type="spellEnd"/>
        <w:r w:rsidRPr="00AE1803">
          <w:rPr>
            <w:lang w:val="uk-UA"/>
            <w:rPrChange w:id="246" w:author="Ярмола Юрій Юрійович" w:date="2025-05-31T16:21:00Z">
              <w:rPr>
                <w:i/>
                <w:iCs/>
                <w:lang w:val="uk-UA"/>
              </w:rPr>
            </w:rPrChange>
          </w:rPr>
          <w:t xml:space="preserve"> </w:t>
        </w:r>
        <w:proofErr w:type="spellStart"/>
        <w:r w:rsidRPr="00AE1803">
          <w:rPr>
            <w:lang w:val="uk-UA"/>
            <w:rPrChange w:id="247" w:author="Ярмола Юрій Юрійович" w:date="2025-05-31T16:21:00Z">
              <w:rPr>
                <w:i/>
                <w:iCs/>
                <w:lang w:val="uk-UA"/>
              </w:rPr>
            </w:rPrChange>
          </w:rPr>
          <w:t>Information</w:t>
        </w:r>
        <w:proofErr w:type="spellEnd"/>
        <w:r w:rsidRPr="00AE1803">
          <w:rPr>
            <w:lang w:val="uk-UA"/>
            <w:rPrChange w:id="248" w:author="Ярмола Юрій Юрійович" w:date="2025-05-31T16:21:00Z">
              <w:rPr>
                <w:i/>
                <w:iCs/>
                <w:lang w:val="uk-UA"/>
              </w:rPr>
            </w:rPrChange>
          </w:rPr>
          <w:t xml:space="preserve"> </w:t>
        </w:r>
        <w:proofErr w:type="spellStart"/>
        <w:r w:rsidRPr="00AE1803">
          <w:rPr>
            <w:lang w:val="uk-UA"/>
            <w:rPrChange w:id="249" w:author="Ярмола Юрій Юрійович" w:date="2025-05-31T16:21:00Z">
              <w:rPr>
                <w:i/>
                <w:iCs/>
                <w:lang w:val="uk-UA"/>
              </w:rPr>
            </w:rPrChange>
          </w:rPr>
          <w:t>Processing</w:t>
        </w:r>
        <w:proofErr w:type="spellEnd"/>
        <w:r w:rsidRPr="00AE1803">
          <w:rPr>
            <w:lang w:val="uk-UA"/>
            <w:rPrChange w:id="250" w:author="Ярмола Юрій Юрійович" w:date="2025-05-31T16:21:00Z">
              <w:rPr>
                <w:i/>
                <w:iCs/>
                <w:lang w:val="uk-UA"/>
              </w:rPr>
            </w:rPrChange>
          </w:rPr>
          <w:t xml:space="preserve"> </w:t>
        </w:r>
        <w:proofErr w:type="spellStart"/>
        <w:r w:rsidRPr="00AE1803">
          <w:rPr>
            <w:lang w:val="uk-UA"/>
            <w:rPrChange w:id="251" w:author="Ярмола Юрій Юрійович" w:date="2025-05-31T16:21:00Z">
              <w:rPr>
                <w:i/>
                <w:iCs/>
                <w:lang w:val="uk-UA"/>
              </w:rPr>
            </w:rPrChange>
          </w:rPr>
          <w:t>Systems</w:t>
        </w:r>
        <w:proofErr w:type="spellEnd"/>
        <w:r w:rsidRPr="00AE1803">
          <w:rPr>
            <w:lang w:val="uk-UA"/>
            <w:rPrChange w:id="252" w:author="Ярмола Юрій Юрійович" w:date="2025-05-31T16:21:00Z">
              <w:rPr>
                <w:lang w:val="uk-UA"/>
              </w:rPr>
            </w:rPrChange>
          </w:rPr>
          <w:t>, 25, 1097–1105.</w:t>
        </w:r>
      </w:ins>
    </w:p>
    <w:p w14:paraId="43233B5C" w14:textId="77777777" w:rsidR="00CA277E" w:rsidRPr="00AE1803" w:rsidRDefault="00CA277E" w:rsidP="00CA277E">
      <w:pPr>
        <w:numPr>
          <w:ilvl w:val="0"/>
          <w:numId w:val="83"/>
        </w:numPr>
        <w:spacing w:line="360" w:lineRule="auto"/>
        <w:rPr>
          <w:ins w:id="253" w:author="Ярмола Юрій Юрійович" w:date="2025-05-31T16:07:00Z"/>
          <w:lang w:val="uk-UA"/>
          <w:rPrChange w:id="254" w:author="Ярмола Юрій Юрійович" w:date="2025-05-31T16:21:00Z">
            <w:rPr>
              <w:ins w:id="255" w:author="Ярмола Юрій Юрійович" w:date="2025-05-31T16:07:00Z"/>
              <w:lang w:val="uk-UA"/>
            </w:rPr>
          </w:rPrChange>
        </w:rPr>
        <w:pPrChange w:id="256" w:author="Ярмола Юрій Юрійович" w:date="2025-05-31T16:08:00Z">
          <w:pPr>
            <w:numPr>
              <w:numId w:val="83"/>
            </w:numPr>
            <w:tabs>
              <w:tab w:val="num" w:pos="720"/>
            </w:tabs>
            <w:ind w:left="720" w:hanging="360"/>
          </w:pPr>
        </w:pPrChange>
      </w:pPr>
      <w:proofErr w:type="spellStart"/>
      <w:ins w:id="257" w:author="Ярмола Юрій Юрійович" w:date="2025-05-31T16:07:00Z">
        <w:r w:rsidRPr="00AE1803">
          <w:rPr>
            <w:lang w:val="uk-UA"/>
            <w:rPrChange w:id="258" w:author="Ярмола Юрій Юрійович" w:date="2025-05-31T16:21:00Z">
              <w:rPr>
                <w:lang w:val="uk-UA"/>
              </w:rPr>
            </w:rPrChange>
          </w:rPr>
          <w:t>Brown</w:t>
        </w:r>
        <w:proofErr w:type="spellEnd"/>
        <w:r w:rsidRPr="00AE1803">
          <w:rPr>
            <w:lang w:val="uk-UA"/>
            <w:rPrChange w:id="259" w:author="Ярмола Юрій Юрійович" w:date="2025-05-31T16:21:00Z">
              <w:rPr>
                <w:lang w:val="uk-UA"/>
              </w:rPr>
            </w:rPrChange>
          </w:rPr>
          <w:t xml:space="preserve">, T., </w:t>
        </w:r>
        <w:proofErr w:type="spellStart"/>
        <w:r w:rsidRPr="00AE1803">
          <w:rPr>
            <w:lang w:val="uk-UA"/>
            <w:rPrChange w:id="260" w:author="Ярмола Юрій Юрійович" w:date="2025-05-31T16:21:00Z">
              <w:rPr>
                <w:lang w:val="uk-UA"/>
              </w:rPr>
            </w:rPrChange>
          </w:rPr>
          <w:t>Mann</w:t>
        </w:r>
        <w:proofErr w:type="spellEnd"/>
        <w:r w:rsidRPr="00AE1803">
          <w:rPr>
            <w:lang w:val="uk-UA"/>
            <w:rPrChange w:id="261" w:author="Ярмола Юрій Юрійович" w:date="2025-05-31T16:21:00Z">
              <w:rPr>
                <w:lang w:val="uk-UA"/>
              </w:rPr>
            </w:rPrChange>
          </w:rPr>
          <w:t xml:space="preserve">, B., </w:t>
        </w:r>
        <w:proofErr w:type="spellStart"/>
        <w:r w:rsidRPr="00AE1803">
          <w:rPr>
            <w:lang w:val="uk-UA"/>
            <w:rPrChange w:id="262" w:author="Ярмола Юрій Юрійович" w:date="2025-05-31T16:21:00Z">
              <w:rPr>
                <w:lang w:val="uk-UA"/>
              </w:rPr>
            </w:rPrChange>
          </w:rPr>
          <w:t>Ryder</w:t>
        </w:r>
        <w:proofErr w:type="spellEnd"/>
        <w:r w:rsidRPr="00AE1803">
          <w:rPr>
            <w:lang w:val="uk-UA"/>
            <w:rPrChange w:id="263" w:author="Ярмола Юрій Юрійович" w:date="2025-05-31T16:21:00Z">
              <w:rPr>
                <w:lang w:val="uk-UA"/>
              </w:rPr>
            </w:rPrChange>
          </w:rPr>
          <w:t xml:space="preserve">, N., </w:t>
        </w:r>
        <w:proofErr w:type="spellStart"/>
        <w:r w:rsidRPr="00AE1803">
          <w:rPr>
            <w:lang w:val="uk-UA"/>
            <w:rPrChange w:id="264" w:author="Ярмола Юрій Юрійович" w:date="2025-05-31T16:21:00Z">
              <w:rPr>
                <w:lang w:val="uk-UA"/>
              </w:rPr>
            </w:rPrChange>
          </w:rPr>
          <w:t>et</w:t>
        </w:r>
        <w:proofErr w:type="spellEnd"/>
        <w:r w:rsidRPr="00AE1803">
          <w:rPr>
            <w:lang w:val="uk-UA"/>
            <w:rPrChange w:id="265" w:author="Ярмола Юрій Юрійович" w:date="2025-05-31T16:21:00Z">
              <w:rPr>
                <w:lang w:val="uk-UA"/>
              </w:rPr>
            </w:rPrChange>
          </w:rPr>
          <w:t xml:space="preserve"> </w:t>
        </w:r>
        <w:proofErr w:type="spellStart"/>
        <w:r w:rsidRPr="00AE1803">
          <w:rPr>
            <w:lang w:val="uk-UA"/>
            <w:rPrChange w:id="266" w:author="Ярмола Юрій Юрійович" w:date="2025-05-31T16:21:00Z">
              <w:rPr>
                <w:lang w:val="uk-UA"/>
              </w:rPr>
            </w:rPrChange>
          </w:rPr>
          <w:t>al</w:t>
        </w:r>
        <w:proofErr w:type="spellEnd"/>
        <w:r w:rsidRPr="00AE1803">
          <w:rPr>
            <w:lang w:val="uk-UA"/>
            <w:rPrChange w:id="267" w:author="Ярмола Юрій Юрійович" w:date="2025-05-31T16:21:00Z">
              <w:rPr>
                <w:lang w:val="uk-UA"/>
              </w:rPr>
            </w:rPrChange>
          </w:rPr>
          <w:t xml:space="preserve">. (2020). </w:t>
        </w:r>
        <w:proofErr w:type="spellStart"/>
        <w:r w:rsidRPr="00AE1803">
          <w:rPr>
            <w:lang w:val="uk-UA"/>
            <w:rPrChange w:id="268" w:author="Ярмола Юрій Юрійович" w:date="2025-05-31T16:21:00Z">
              <w:rPr>
                <w:lang w:val="uk-UA"/>
              </w:rPr>
            </w:rPrChange>
          </w:rPr>
          <w:t>Language</w:t>
        </w:r>
        <w:proofErr w:type="spellEnd"/>
        <w:r w:rsidRPr="00AE1803">
          <w:rPr>
            <w:lang w:val="uk-UA"/>
            <w:rPrChange w:id="269" w:author="Ярмола Юрій Юрійович" w:date="2025-05-31T16:21:00Z">
              <w:rPr>
                <w:lang w:val="uk-UA"/>
              </w:rPr>
            </w:rPrChange>
          </w:rPr>
          <w:t xml:space="preserve"> </w:t>
        </w:r>
        <w:proofErr w:type="spellStart"/>
        <w:r w:rsidRPr="00AE1803">
          <w:rPr>
            <w:lang w:val="uk-UA"/>
            <w:rPrChange w:id="270" w:author="Ярмола Юрій Юрійович" w:date="2025-05-31T16:21:00Z">
              <w:rPr>
                <w:lang w:val="uk-UA"/>
              </w:rPr>
            </w:rPrChange>
          </w:rPr>
          <w:t>models</w:t>
        </w:r>
        <w:proofErr w:type="spellEnd"/>
        <w:r w:rsidRPr="00AE1803">
          <w:rPr>
            <w:lang w:val="uk-UA"/>
            <w:rPrChange w:id="271" w:author="Ярмола Юрій Юрійович" w:date="2025-05-31T16:21:00Z">
              <w:rPr>
                <w:lang w:val="uk-UA"/>
              </w:rPr>
            </w:rPrChange>
          </w:rPr>
          <w:t xml:space="preserve"> </w:t>
        </w:r>
        <w:proofErr w:type="spellStart"/>
        <w:r w:rsidRPr="00AE1803">
          <w:rPr>
            <w:lang w:val="uk-UA"/>
            <w:rPrChange w:id="272" w:author="Ярмола Юрій Юрійович" w:date="2025-05-31T16:21:00Z">
              <w:rPr>
                <w:lang w:val="uk-UA"/>
              </w:rPr>
            </w:rPrChange>
          </w:rPr>
          <w:t>are</w:t>
        </w:r>
        <w:proofErr w:type="spellEnd"/>
        <w:r w:rsidRPr="00AE1803">
          <w:rPr>
            <w:lang w:val="uk-UA"/>
            <w:rPrChange w:id="273" w:author="Ярмола Юрій Юрійович" w:date="2025-05-31T16:21:00Z">
              <w:rPr>
                <w:lang w:val="uk-UA"/>
              </w:rPr>
            </w:rPrChange>
          </w:rPr>
          <w:t xml:space="preserve"> </w:t>
        </w:r>
        <w:proofErr w:type="spellStart"/>
        <w:r w:rsidRPr="00AE1803">
          <w:rPr>
            <w:lang w:val="uk-UA"/>
            <w:rPrChange w:id="274" w:author="Ярмола Юрій Юрійович" w:date="2025-05-31T16:21:00Z">
              <w:rPr>
                <w:lang w:val="uk-UA"/>
              </w:rPr>
            </w:rPrChange>
          </w:rPr>
          <w:t>few-shot</w:t>
        </w:r>
        <w:proofErr w:type="spellEnd"/>
        <w:r w:rsidRPr="00AE1803">
          <w:rPr>
            <w:lang w:val="uk-UA"/>
            <w:rPrChange w:id="275" w:author="Ярмола Юрій Юрійович" w:date="2025-05-31T16:21:00Z">
              <w:rPr>
                <w:lang w:val="uk-UA"/>
              </w:rPr>
            </w:rPrChange>
          </w:rPr>
          <w:t xml:space="preserve"> </w:t>
        </w:r>
        <w:proofErr w:type="spellStart"/>
        <w:r w:rsidRPr="00AE1803">
          <w:rPr>
            <w:lang w:val="uk-UA"/>
            <w:rPrChange w:id="276" w:author="Ярмола Юрій Юрійович" w:date="2025-05-31T16:21:00Z">
              <w:rPr>
                <w:lang w:val="uk-UA"/>
              </w:rPr>
            </w:rPrChange>
          </w:rPr>
          <w:t>learners</w:t>
        </w:r>
        <w:proofErr w:type="spellEnd"/>
        <w:r w:rsidRPr="00AE1803">
          <w:rPr>
            <w:lang w:val="uk-UA"/>
            <w:rPrChange w:id="277" w:author="Ярмола Юрій Юрійович" w:date="2025-05-31T16:21:00Z">
              <w:rPr>
                <w:lang w:val="uk-UA"/>
              </w:rPr>
            </w:rPrChange>
          </w:rPr>
          <w:t xml:space="preserve">. </w:t>
        </w:r>
        <w:proofErr w:type="spellStart"/>
        <w:r w:rsidRPr="00AE1803">
          <w:rPr>
            <w:lang w:val="uk-UA"/>
            <w:rPrChange w:id="278" w:author="Ярмола Юрій Юрійович" w:date="2025-05-31T16:21:00Z">
              <w:rPr>
                <w:i/>
                <w:iCs/>
                <w:lang w:val="uk-UA"/>
              </w:rPr>
            </w:rPrChange>
          </w:rPr>
          <w:t>Advances</w:t>
        </w:r>
        <w:proofErr w:type="spellEnd"/>
        <w:r w:rsidRPr="00AE1803">
          <w:rPr>
            <w:lang w:val="uk-UA"/>
            <w:rPrChange w:id="279" w:author="Ярмола Юрій Юрійович" w:date="2025-05-31T16:21:00Z">
              <w:rPr>
                <w:i/>
                <w:iCs/>
                <w:lang w:val="uk-UA"/>
              </w:rPr>
            </w:rPrChange>
          </w:rPr>
          <w:t xml:space="preserve"> </w:t>
        </w:r>
        <w:proofErr w:type="spellStart"/>
        <w:r w:rsidRPr="00AE1803">
          <w:rPr>
            <w:lang w:val="uk-UA"/>
            <w:rPrChange w:id="280" w:author="Ярмола Юрій Юрійович" w:date="2025-05-31T16:21:00Z">
              <w:rPr>
                <w:i/>
                <w:iCs/>
                <w:lang w:val="uk-UA"/>
              </w:rPr>
            </w:rPrChange>
          </w:rPr>
          <w:t>in</w:t>
        </w:r>
        <w:proofErr w:type="spellEnd"/>
        <w:r w:rsidRPr="00AE1803">
          <w:rPr>
            <w:lang w:val="uk-UA"/>
            <w:rPrChange w:id="281" w:author="Ярмола Юрій Юрійович" w:date="2025-05-31T16:21:00Z">
              <w:rPr>
                <w:i/>
                <w:iCs/>
                <w:lang w:val="uk-UA"/>
              </w:rPr>
            </w:rPrChange>
          </w:rPr>
          <w:t xml:space="preserve"> </w:t>
        </w:r>
        <w:proofErr w:type="spellStart"/>
        <w:r w:rsidRPr="00AE1803">
          <w:rPr>
            <w:lang w:val="uk-UA"/>
            <w:rPrChange w:id="282" w:author="Ярмола Юрій Юрійович" w:date="2025-05-31T16:21:00Z">
              <w:rPr>
                <w:i/>
                <w:iCs/>
                <w:lang w:val="uk-UA"/>
              </w:rPr>
            </w:rPrChange>
          </w:rPr>
          <w:t>Neural</w:t>
        </w:r>
        <w:proofErr w:type="spellEnd"/>
        <w:r w:rsidRPr="00AE1803">
          <w:rPr>
            <w:lang w:val="uk-UA"/>
            <w:rPrChange w:id="283" w:author="Ярмола Юрій Юрійович" w:date="2025-05-31T16:21:00Z">
              <w:rPr>
                <w:i/>
                <w:iCs/>
                <w:lang w:val="uk-UA"/>
              </w:rPr>
            </w:rPrChange>
          </w:rPr>
          <w:t xml:space="preserve"> </w:t>
        </w:r>
        <w:proofErr w:type="spellStart"/>
        <w:r w:rsidRPr="00AE1803">
          <w:rPr>
            <w:lang w:val="uk-UA"/>
            <w:rPrChange w:id="284" w:author="Ярмола Юрій Юрійович" w:date="2025-05-31T16:21:00Z">
              <w:rPr>
                <w:i/>
                <w:iCs/>
                <w:lang w:val="uk-UA"/>
              </w:rPr>
            </w:rPrChange>
          </w:rPr>
          <w:t>Information</w:t>
        </w:r>
        <w:proofErr w:type="spellEnd"/>
        <w:r w:rsidRPr="00AE1803">
          <w:rPr>
            <w:lang w:val="uk-UA"/>
            <w:rPrChange w:id="285" w:author="Ярмола Юрій Юрійович" w:date="2025-05-31T16:21:00Z">
              <w:rPr>
                <w:i/>
                <w:iCs/>
                <w:lang w:val="uk-UA"/>
              </w:rPr>
            </w:rPrChange>
          </w:rPr>
          <w:t xml:space="preserve"> </w:t>
        </w:r>
        <w:proofErr w:type="spellStart"/>
        <w:r w:rsidRPr="00AE1803">
          <w:rPr>
            <w:lang w:val="uk-UA"/>
            <w:rPrChange w:id="286" w:author="Ярмола Юрій Юрійович" w:date="2025-05-31T16:21:00Z">
              <w:rPr>
                <w:i/>
                <w:iCs/>
                <w:lang w:val="uk-UA"/>
              </w:rPr>
            </w:rPrChange>
          </w:rPr>
          <w:t>Processing</w:t>
        </w:r>
        <w:proofErr w:type="spellEnd"/>
        <w:r w:rsidRPr="00AE1803">
          <w:rPr>
            <w:lang w:val="uk-UA"/>
            <w:rPrChange w:id="287" w:author="Ярмола Юрій Юрійович" w:date="2025-05-31T16:21:00Z">
              <w:rPr>
                <w:i/>
                <w:iCs/>
                <w:lang w:val="uk-UA"/>
              </w:rPr>
            </w:rPrChange>
          </w:rPr>
          <w:t xml:space="preserve"> </w:t>
        </w:r>
        <w:proofErr w:type="spellStart"/>
        <w:r w:rsidRPr="00AE1803">
          <w:rPr>
            <w:lang w:val="uk-UA"/>
            <w:rPrChange w:id="288" w:author="Ярмола Юрій Юрійович" w:date="2025-05-31T16:21:00Z">
              <w:rPr>
                <w:i/>
                <w:iCs/>
                <w:lang w:val="uk-UA"/>
              </w:rPr>
            </w:rPrChange>
          </w:rPr>
          <w:t>Systems</w:t>
        </w:r>
        <w:proofErr w:type="spellEnd"/>
        <w:r w:rsidRPr="00AE1803">
          <w:rPr>
            <w:lang w:val="uk-UA"/>
            <w:rPrChange w:id="289" w:author="Ярмола Юрій Юрійович" w:date="2025-05-31T16:21:00Z">
              <w:rPr>
                <w:lang w:val="uk-UA"/>
              </w:rPr>
            </w:rPrChange>
          </w:rPr>
          <w:t>, 33, 1877–1901.</w:t>
        </w:r>
      </w:ins>
    </w:p>
    <w:p w14:paraId="39A91004" w14:textId="77777777" w:rsidR="00CA277E" w:rsidRPr="00AE1803" w:rsidRDefault="00CA277E" w:rsidP="00CA277E">
      <w:pPr>
        <w:numPr>
          <w:ilvl w:val="0"/>
          <w:numId w:val="83"/>
        </w:numPr>
        <w:spacing w:line="360" w:lineRule="auto"/>
        <w:rPr>
          <w:ins w:id="290" w:author="Ярмола Юрій Юрійович" w:date="2025-05-31T16:07:00Z"/>
          <w:lang w:val="uk-UA"/>
          <w:rPrChange w:id="291" w:author="Ярмола Юрій Юрійович" w:date="2025-05-31T16:21:00Z">
            <w:rPr>
              <w:ins w:id="292" w:author="Ярмола Юрій Юрійович" w:date="2025-05-31T16:07:00Z"/>
              <w:lang w:val="uk-UA"/>
            </w:rPr>
          </w:rPrChange>
        </w:rPr>
        <w:pPrChange w:id="293" w:author="Ярмола Юрій Юрійович" w:date="2025-05-31T16:08:00Z">
          <w:pPr>
            <w:numPr>
              <w:numId w:val="83"/>
            </w:numPr>
            <w:tabs>
              <w:tab w:val="num" w:pos="720"/>
            </w:tabs>
            <w:ind w:left="720" w:hanging="360"/>
          </w:pPr>
        </w:pPrChange>
      </w:pPr>
      <w:proofErr w:type="spellStart"/>
      <w:ins w:id="294" w:author="Ярмола Юрій Юрійович" w:date="2025-05-31T16:07:00Z">
        <w:r w:rsidRPr="00AE1803">
          <w:rPr>
            <w:lang w:val="uk-UA"/>
            <w:rPrChange w:id="295" w:author="Ярмола Юрій Юрійович" w:date="2025-05-31T16:21:00Z">
              <w:rPr>
                <w:lang w:val="uk-UA"/>
              </w:rPr>
            </w:rPrChange>
          </w:rPr>
          <w:t>Vaswani</w:t>
        </w:r>
        <w:proofErr w:type="spellEnd"/>
        <w:r w:rsidRPr="00AE1803">
          <w:rPr>
            <w:lang w:val="uk-UA"/>
            <w:rPrChange w:id="296" w:author="Ярмола Юрій Юрійович" w:date="2025-05-31T16:21:00Z">
              <w:rPr>
                <w:lang w:val="uk-UA"/>
              </w:rPr>
            </w:rPrChange>
          </w:rPr>
          <w:t xml:space="preserve">, A., </w:t>
        </w:r>
        <w:proofErr w:type="spellStart"/>
        <w:r w:rsidRPr="00AE1803">
          <w:rPr>
            <w:lang w:val="uk-UA"/>
            <w:rPrChange w:id="297" w:author="Ярмола Юрій Юрійович" w:date="2025-05-31T16:21:00Z">
              <w:rPr>
                <w:lang w:val="uk-UA"/>
              </w:rPr>
            </w:rPrChange>
          </w:rPr>
          <w:t>Shazeer</w:t>
        </w:r>
        <w:proofErr w:type="spellEnd"/>
        <w:r w:rsidRPr="00AE1803">
          <w:rPr>
            <w:lang w:val="uk-UA"/>
            <w:rPrChange w:id="298" w:author="Ярмола Юрій Юрійович" w:date="2025-05-31T16:21:00Z">
              <w:rPr>
                <w:lang w:val="uk-UA"/>
              </w:rPr>
            </w:rPrChange>
          </w:rPr>
          <w:t xml:space="preserve">, N., </w:t>
        </w:r>
        <w:proofErr w:type="spellStart"/>
        <w:r w:rsidRPr="00AE1803">
          <w:rPr>
            <w:lang w:val="uk-UA"/>
            <w:rPrChange w:id="299" w:author="Ярмола Юрій Юрійович" w:date="2025-05-31T16:21:00Z">
              <w:rPr>
                <w:lang w:val="uk-UA"/>
              </w:rPr>
            </w:rPrChange>
          </w:rPr>
          <w:t>Parmar</w:t>
        </w:r>
        <w:proofErr w:type="spellEnd"/>
        <w:r w:rsidRPr="00AE1803">
          <w:rPr>
            <w:lang w:val="uk-UA"/>
            <w:rPrChange w:id="300" w:author="Ярмола Юрій Юрійович" w:date="2025-05-31T16:21:00Z">
              <w:rPr>
                <w:lang w:val="uk-UA"/>
              </w:rPr>
            </w:rPrChange>
          </w:rPr>
          <w:t xml:space="preserve">, N., </w:t>
        </w:r>
        <w:proofErr w:type="spellStart"/>
        <w:r w:rsidRPr="00AE1803">
          <w:rPr>
            <w:lang w:val="uk-UA"/>
            <w:rPrChange w:id="301" w:author="Ярмола Юрій Юрійович" w:date="2025-05-31T16:21:00Z">
              <w:rPr>
                <w:lang w:val="uk-UA"/>
              </w:rPr>
            </w:rPrChange>
          </w:rPr>
          <w:t>et</w:t>
        </w:r>
        <w:proofErr w:type="spellEnd"/>
        <w:r w:rsidRPr="00AE1803">
          <w:rPr>
            <w:lang w:val="uk-UA"/>
            <w:rPrChange w:id="302" w:author="Ярмола Юрій Юрійович" w:date="2025-05-31T16:21:00Z">
              <w:rPr>
                <w:lang w:val="uk-UA"/>
              </w:rPr>
            </w:rPrChange>
          </w:rPr>
          <w:t xml:space="preserve"> </w:t>
        </w:r>
        <w:proofErr w:type="spellStart"/>
        <w:r w:rsidRPr="00AE1803">
          <w:rPr>
            <w:lang w:val="uk-UA"/>
            <w:rPrChange w:id="303" w:author="Ярмола Юрій Юрійович" w:date="2025-05-31T16:21:00Z">
              <w:rPr>
                <w:lang w:val="uk-UA"/>
              </w:rPr>
            </w:rPrChange>
          </w:rPr>
          <w:t>al</w:t>
        </w:r>
        <w:proofErr w:type="spellEnd"/>
        <w:r w:rsidRPr="00AE1803">
          <w:rPr>
            <w:lang w:val="uk-UA"/>
            <w:rPrChange w:id="304" w:author="Ярмола Юрій Юрійович" w:date="2025-05-31T16:21:00Z">
              <w:rPr>
                <w:lang w:val="uk-UA"/>
              </w:rPr>
            </w:rPrChange>
          </w:rPr>
          <w:t xml:space="preserve">. (2017). </w:t>
        </w:r>
        <w:proofErr w:type="spellStart"/>
        <w:r w:rsidRPr="00AE1803">
          <w:rPr>
            <w:lang w:val="uk-UA"/>
            <w:rPrChange w:id="305" w:author="Ярмола Юрій Юрійович" w:date="2025-05-31T16:21:00Z">
              <w:rPr>
                <w:lang w:val="uk-UA"/>
              </w:rPr>
            </w:rPrChange>
          </w:rPr>
          <w:t>Attention</w:t>
        </w:r>
        <w:proofErr w:type="spellEnd"/>
        <w:r w:rsidRPr="00AE1803">
          <w:rPr>
            <w:lang w:val="uk-UA"/>
            <w:rPrChange w:id="306" w:author="Ярмола Юрій Юрійович" w:date="2025-05-31T16:21:00Z">
              <w:rPr>
                <w:lang w:val="uk-UA"/>
              </w:rPr>
            </w:rPrChange>
          </w:rPr>
          <w:t xml:space="preserve"> </w:t>
        </w:r>
        <w:proofErr w:type="spellStart"/>
        <w:r w:rsidRPr="00AE1803">
          <w:rPr>
            <w:lang w:val="uk-UA"/>
            <w:rPrChange w:id="307" w:author="Ярмола Юрій Юрійович" w:date="2025-05-31T16:21:00Z">
              <w:rPr>
                <w:lang w:val="uk-UA"/>
              </w:rPr>
            </w:rPrChange>
          </w:rPr>
          <w:t>is</w:t>
        </w:r>
        <w:proofErr w:type="spellEnd"/>
        <w:r w:rsidRPr="00AE1803">
          <w:rPr>
            <w:lang w:val="uk-UA"/>
            <w:rPrChange w:id="308" w:author="Ярмола Юрій Юрійович" w:date="2025-05-31T16:21:00Z">
              <w:rPr>
                <w:lang w:val="uk-UA"/>
              </w:rPr>
            </w:rPrChange>
          </w:rPr>
          <w:t xml:space="preserve"> </w:t>
        </w:r>
        <w:proofErr w:type="spellStart"/>
        <w:r w:rsidRPr="00AE1803">
          <w:rPr>
            <w:lang w:val="uk-UA"/>
            <w:rPrChange w:id="309" w:author="Ярмола Юрій Юрійович" w:date="2025-05-31T16:21:00Z">
              <w:rPr>
                <w:lang w:val="uk-UA"/>
              </w:rPr>
            </w:rPrChange>
          </w:rPr>
          <w:t>all</w:t>
        </w:r>
        <w:proofErr w:type="spellEnd"/>
        <w:r w:rsidRPr="00AE1803">
          <w:rPr>
            <w:lang w:val="uk-UA"/>
            <w:rPrChange w:id="310" w:author="Ярмола Юрій Юрійович" w:date="2025-05-31T16:21:00Z">
              <w:rPr>
                <w:lang w:val="uk-UA"/>
              </w:rPr>
            </w:rPrChange>
          </w:rPr>
          <w:t xml:space="preserve"> </w:t>
        </w:r>
        <w:proofErr w:type="spellStart"/>
        <w:r w:rsidRPr="00AE1803">
          <w:rPr>
            <w:lang w:val="uk-UA"/>
            <w:rPrChange w:id="311" w:author="Ярмола Юрій Юрійович" w:date="2025-05-31T16:21:00Z">
              <w:rPr>
                <w:lang w:val="uk-UA"/>
              </w:rPr>
            </w:rPrChange>
          </w:rPr>
          <w:t>you</w:t>
        </w:r>
        <w:proofErr w:type="spellEnd"/>
        <w:r w:rsidRPr="00AE1803">
          <w:rPr>
            <w:lang w:val="uk-UA"/>
            <w:rPrChange w:id="312" w:author="Ярмола Юрій Юрійович" w:date="2025-05-31T16:21:00Z">
              <w:rPr>
                <w:lang w:val="uk-UA"/>
              </w:rPr>
            </w:rPrChange>
          </w:rPr>
          <w:t xml:space="preserve"> </w:t>
        </w:r>
        <w:proofErr w:type="spellStart"/>
        <w:r w:rsidRPr="00AE1803">
          <w:rPr>
            <w:lang w:val="uk-UA"/>
            <w:rPrChange w:id="313" w:author="Ярмола Юрій Юрійович" w:date="2025-05-31T16:21:00Z">
              <w:rPr>
                <w:lang w:val="uk-UA"/>
              </w:rPr>
            </w:rPrChange>
          </w:rPr>
          <w:t>need</w:t>
        </w:r>
        <w:proofErr w:type="spellEnd"/>
        <w:r w:rsidRPr="00AE1803">
          <w:rPr>
            <w:lang w:val="uk-UA"/>
            <w:rPrChange w:id="314" w:author="Ярмола Юрій Юрійович" w:date="2025-05-31T16:21:00Z">
              <w:rPr>
                <w:lang w:val="uk-UA"/>
              </w:rPr>
            </w:rPrChange>
          </w:rPr>
          <w:t xml:space="preserve">. </w:t>
        </w:r>
        <w:proofErr w:type="spellStart"/>
        <w:r w:rsidRPr="00AE1803">
          <w:rPr>
            <w:lang w:val="uk-UA"/>
            <w:rPrChange w:id="315" w:author="Ярмола Юрій Юрійович" w:date="2025-05-31T16:21:00Z">
              <w:rPr>
                <w:lang w:val="uk-UA"/>
              </w:rPr>
            </w:rPrChange>
          </w:rPr>
          <w:t>In</w:t>
        </w:r>
        <w:proofErr w:type="spellEnd"/>
        <w:r w:rsidRPr="00AE1803">
          <w:rPr>
            <w:lang w:val="uk-UA"/>
            <w:rPrChange w:id="316" w:author="Ярмола Юрій Юрійович" w:date="2025-05-31T16:21:00Z">
              <w:rPr>
                <w:lang w:val="uk-UA"/>
              </w:rPr>
            </w:rPrChange>
          </w:rPr>
          <w:t xml:space="preserve"> </w:t>
        </w:r>
        <w:proofErr w:type="spellStart"/>
        <w:r w:rsidRPr="00AE1803">
          <w:rPr>
            <w:lang w:val="uk-UA"/>
            <w:rPrChange w:id="317" w:author="Ярмола Юрій Юрійович" w:date="2025-05-31T16:21:00Z">
              <w:rPr>
                <w:i/>
                <w:iCs/>
                <w:lang w:val="uk-UA"/>
              </w:rPr>
            </w:rPrChange>
          </w:rPr>
          <w:t>Advances</w:t>
        </w:r>
        <w:proofErr w:type="spellEnd"/>
        <w:r w:rsidRPr="00AE1803">
          <w:rPr>
            <w:lang w:val="uk-UA"/>
            <w:rPrChange w:id="318" w:author="Ярмола Юрій Юрійович" w:date="2025-05-31T16:21:00Z">
              <w:rPr>
                <w:i/>
                <w:iCs/>
                <w:lang w:val="uk-UA"/>
              </w:rPr>
            </w:rPrChange>
          </w:rPr>
          <w:t xml:space="preserve"> </w:t>
        </w:r>
        <w:proofErr w:type="spellStart"/>
        <w:r w:rsidRPr="00AE1803">
          <w:rPr>
            <w:lang w:val="uk-UA"/>
            <w:rPrChange w:id="319" w:author="Ярмола Юрій Юрійович" w:date="2025-05-31T16:21:00Z">
              <w:rPr>
                <w:i/>
                <w:iCs/>
                <w:lang w:val="uk-UA"/>
              </w:rPr>
            </w:rPrChange>
          </w:rPr>
          <w:t>in</w:t>
        </w:r>
        <w:proofErr w:type="spellEnd"/>
        <w:r w:rsidRPr="00AE1803">
          <w:rPr>
            <w:lang w:val="uk-UA"/>
            <w:rPrChange w:id="320" w:author="Ярмола Юрій Юрійович" w:date="2025-05-31T16:21:00Z">
              <w:rPr>
                <w:i/>
                <w:iCs/>
                <w:lang w:val="uk-UA"/>
              </w:rPr>
            </w:rPrChange>
          </w:rPr>
          <w:t xml:space="preserve"> </w:t>
        </w:r>
        <w:proofErr w:type="spellStart"/>
        <w:r w:rsidRPr="00AE1803">
          <w:rPr>
            <w:lang w:val="uk-UA"/>
            <w:rPrChange w:id="321" w:author="Ярмола Юрій Юрійович" w:date="2025-05-31T16:21:00Z">
              <w:rPr>
                <w:i/>
                <w:iCs/>
                <w:lang w:val="uk-UA"/>
              </w:rPr>
            </w:rPrChange>
          </w:rPr>
          <w:t>Neural</w:t>
        </w:r>
        <w:proofErr w:type="spellEnd"/>
        <w:r w:rsidRPr="00AE1803">
          <w:rPr>
            <w:lang w:val="uk-UA"/>
            <w:rPrChange w:id="322" w:author="Ярмола Юрій Юрійович" w:date="2025-05-31T16:21:00Z">
              <w:rPr>
                <w:i/>
                <w:iCs/>
                <w:lang w:val="uk-UA"/>
              </w:rPr>
            </w:rPrChange>
          </w:rPr>
          <w:t xml:space="preserve"> </w:t>
        </w:r>
        <w:proofErr w:type="spellStart"/>
        <w:r w:rsidRPr="00AE1803">
          <w:rPr>
            <w:lang w:val="uk-UA"/>
            <w:rPrChange w:id="323" w:author="Ярмола Юрій Юрійович" w:date="2025-05-31T16:21:00Z">
              <w:rPr>
                <w:i/>
                <w:iCs/>
                <w:lang w:val="uk-UA"/>
              </w:rPr>
            </w:rPrChange>
          </w:rPr>
          <w:t>Information</w:t>
        </w:r>
        <w:proofErr w:type="spellEnd"/>
        <w:r w:rsidRPr="00AE1803">
          <w:rPr>
            <w:lang w:val="uk-UA"/>
            <w:rPrChange w:id="324" w:author="Ярмола Юрій Юрійович" w:date="2025-05-31T16:21:00Z">
              <w:rPr>
                <w:i/>
                <w:iCs/>
                <w:lang w:val="uk-UA"/>
              </w:rPr>
            </w:rPrChange>
          </w:rPr>
          <w:t xml:space="preserve"> </w:t>
        </w:r>
        <w:proofErr w:type="spellStart"/>
        <w:r w:rsidRPr="00AE1803">
          <w:rPr>
            <w:lang w:val="uk-UA"/>
            <w:rPrChange w:id="325" w:author="Ярмола Юрій Юрійович" w:date="2025-05-31T16:21:00Z">
              <w:rPr>
                <w:i/>
                <w:iCs/>
                <w:lang w:val="uk-UA"/>
              </w:rPr>
            </w:rPrChange>
          </w:rPr>
          <w:t>Processing</w:t>
        </w:r>
        <w:proofErr w:type="spellEnd"/>
        <w:r w:rsidRPr="00AE1803">
          <w:rPr>
            <w:lang w:val="uk-UA"/>
            <w:rPrChange w:id="326" w:author="Ярмола Юрій Юрійович" w:date="2025-05-31T16:21:00Z">
              <w:rPr>
                <w:i/>
                <w:iCs/>
                <w:lang w:val="uk-UA"/>
              </w:rPr>
            </w:rPrChange>
          </w:rPr>
          <w:t xml:space="preserve"> </w:t>
        </w:r>
        <w:proofErr w:type="spellStart"/>
        <w:r w:rsidRPr="00AE1803">
          <w:rPr>
            <w:lang w:val="uk-UA"/>
            <w:rPrChange w:id="327" w:author="Ярмола Юрій Юрійович" w:date="2025-05-31T16:21:00Z">
              <w:rPr>
                <w:i/>
                <w:iCs/>
                <w:lang w:val="uk-UA"/>
              </w:rPr>
            </w:rPrChange>
          </w:rPr>
          <w:t>Systems</w:t>
        </w:r>
        <w:proofErr w:type="spellEnd"/>
        <w:r w:rsidRPr="00AE1803">
          <w:rPr>
            <w:lang w:val="uk-UA"/>
            <w:rPrChange w:id="328" w:author="Ярмола Юрій Юрійович" w:date="2025-05-31T16:21:00Z">
              <w:rPr>
                <w:lang w:val="uk-UA"/>
              </w:rPr>
            </w:rPrChange>
          </w:rPr>
          <w:t xml:space="preserve"> (</w:t>
        </w:r>
        <w:proofErr w:type="spellStart"/>
        <w:r w:rsidRPr="00AE1803">
          <w:rPr>
            <w:lang w:val="uk-UA"/>
            <w:rPrChange w:id="329" w:author="Ярмола Юрій Юрійович" w:date="2025-05-31T16:21:00Z">
              <w:rPr>
                <w:lang w:val="uk-UA"/>
              </w:rPr>
            </w:rPrChange>
          </w:rPr>
          <w:t>pp</w:t>
        </w:r>
        <w:proofErr w:type="spellEnd"/>
        <w:r w:rsidRPr="00AE1803">
          <w:rPr>
            <w:lang w:val="uk-UA"/>
            <w:rPrChange w:id="330" w:author="Ярмола Юрій Юрійович" w:date="2025-05-31T16:21:00Z">
              <w:rPr>
                <w:lang w:val="uk-UA"/>
              </w:rPr>
            </w:rPrChange>
          </w:rPr>
          <w:t>. 5998–6008). https://doi.org/10.48550/arXiv.1706.03762</w:t>
        </w:r>
      </w:ins>
    </w:p>
    <w:p w14:paraId="25D829E5" w14:textId="77777777" w:rsidR="00CA277E" w:rsidRPr="00AE1803" w:rsidRDefault="00CA277E" w:rsidP="00CA277E">
      <w:pPr>
        <w:numPr>
          <w:ilvl w:val="0"/>
          <w:numId w:val="83"/>
        </w:numPr>
        <w:spacing w:line="360" w:lineRule="auto"/>
        <w:rPr>
          <w:ins w:id="331" w:author="Ярмола Юрій Юрійович" w:date="2025-05-31T16:07:00Z"/>
          <w:lang w:val="uk-UA"/>
          <w:rPrChange w:id="332" w:author="Ярмола Юрій Юрійович" w:date="2025-05-31T16:21:00Z">
            <w:rPr>
              <w:ins w:id="333" w:author="Ярмола Юрій Юрійович" w:date="2025-05-31T16:07:00Z"/>
              <w:lang w:val="uk-UA"/>
            </w:rPr>
          </w:rPrChange>
        </w:rPr>
        <w:pPrChange w:id="334" w:author="Ярмола Юрій Юрійович" w:date="2025-05-31T16:08:00Z">
          <w:pPr>
            <w:numPr>
              <w:numId w:val="83"/>
            </w:numPr>
            <w:tabs>
              <w:tab w:val="num" w:pos="720"/>
            </w:tabs>
            <w:ind w:left="720" w:hanging="360"/>
          </w:pPr>
        </w:pPrChange>
      </w:pPr>
      <w:proofErr w:type="spellStart"/>
      <w:ins w:id="335" w:author="Ярмола Юрій Юрійович" w:date="2025-05-31T16:07:00Z">
        <w:r w:rsidRPr="00AE1803">
          <w:rPr>
            <w:lang w:val="uk-UA"/>
            <w:rPrChange w:id="336" w:author="Ярмола Юрій Юрійович" w:date="2025-05-31T16:21:00Z">
              <w:rPr>
                <w:lang w:val="uk-UA"/>
              </w:rPr>
            </w:rPrChange>
          </w:rPr>
          <w:t>Rumelhart</w:t>
        </w:r>
        <w:proofErr w:type="spellEnd"/>
        <w:r w:rsidRPr="00AE1803">
          <w:rPr>
            <w:lang w:val="uk-UA"/>
            <w:rPrChange w:id="337" w:author="Ярмола Юрій Юрійович" w:date="2025-05-31T16:21:00Z">
              <w:rPr>
                <w:lang w:val="uk-UA"/>
              </w:rPr>
            </w:rPrChange>
          </w:rPr>
          <w:t xml:space="preserve">, D. E., </w:t>
        </w:r>
        <w:proofErr w:type="spellStart"/>
        <w:r w:rsidRPr="00AE1803">
          <w:rPr>
            <w:lang w:val="uk-UA"/>
            <w:rPrChange w:id="338" w:author="Ярмола Юрій Юрійович" w:date="2025-05-31T16:21:00Z">
              <w:rPr>
                <w:lang w:val="uk-UA"/>
              </w:rPr>
            </w:rPrChange>
          </w:rPr>
          <w:t>Hinton</w:t>
        </w:r>
        <w:proofErr w:type="spellEnd"/>
        <w:r w:rsidRPr="00AE1803">
          <w:rPr>
            <w:lang w:val="uk-UA"/>
            <w:rPrChange w:id="339" w:author="Ярмола Юрій Юрійович" w:date="2025-05-31T16:21:00Z">
              <w:rPr>
                <w:lang w:val="uk-UA"/>
              </w:rPr>
            </w:rPrChange>
          </w:rPr>
          <w:t xml:space="preserve">, G. E., &amp; </w:t>
        </w:r>
        <w:proofErr w:type="spellStart"/>
        <w:r w:rsidRPr="00AE1803">
          <w:rPr>
            <w:lang w:val="uk-UA"/>
            <w:rPrChange w:id="340" w:author="Ярмола Юрій Юрійович" w:date="2025-05-31T16:21:00Z">
              <w:rPr>
                <w:lang w:val="uk-UA"/>
              </w:rPr>
            </w:rPrChange>
          </w:rPr>
          <w:t>Williams</w:t>
        </w:r>
        <w:proofErr w:type="spellEnd"/>
        <w:r w:rsidRPr="00AE1803">
          <w:rPr>
            <w:lang w:val="uk-UA"/>
            <w:rPrChange w:id="341" w:author="Ярмола Юрій Юрійович" w:date="2025-05-31T16:21:00Z">
              <w:rPr>
                <w:lang w:val="uk-UA"/>
              </w:rPr>
            </w:rPrChange>
          </w:rPr>
          <w:t xml:space="preserve">, R. J. (1986). </w:t>
        </w:r>
        <w:proofErr w:type="spellStart"/>
        <w:r w:rsidRPr="00AE1803">
          <w:rPr>
            <w:lang w:val="uk-UA"/>
            <w:rPrChange w:id="342" w:author="Ярмола Юрій Юрійович" w:date="2025-05-31T16:21:00Z">
              <w:rPr>
                <w:lang w:val="uk-UA"/>
              </w:rPr>
            </w:rPrChange>
          </w:rPr>
          <w:t>Learning</w:t>
        </w:r>
        <w:proofErr w:type="spellEnd"/>
        <w:r w:rsidRPr="00AE1803">
          <w:rPr>
            <w:lang w:val="uk-UA"/>
            <w:rPrChange w:id="343" w:author="Ярмола Юрій Юрійович" w:date="2025-05-31T16:21:00Z">
              <w:rPr>
                <w:lang w:val="uk-UA"/>
              </w:rPr>
            </w:rPrChange>
          </w:rPr>
          <w:t xml:space="preserve"> </w:t>
        </w:r>
        <w:proofErr w:type="spellStart"/>
        <w:r w:rsidRPr="00AE1803">
          <w:rPr>
            <w:lang w:val="uk-UA"/>
            <w:rPrChange w:id="344" w:author="Ярмола Юрій Юрійович" w:date="2025-05-31T16:21:00Z">
              <w:rPr>
                <w:lang w:val="uk-UA"/>
              </w:rPr>
            </w:rPrChange>
          </w:rPr>
          <w:t>representations</w:t>
        </w:r>
        <w:proofErr w:type="spellEnd"/>
        <w:r w:rsidRPr="00AE1803">
          <w:rPr>
            <w:lang w:val="uk-UA"/>
            <w:rPrChange w:id="345" w:author="Ярмола Юрій Юрійович" w:date="2025-05-31T16:21:00Z">
              <w:rPr>
                <w:lang w:val="uk-UA"/>
              </w:rPr>
            </w:rPrChange>
          </w:rPr>
          <w:t xml:space="preserve"> </w:t>
        </w:r>
        <w:proofErr w:type="spellStart"/>
        <w:r w:rsidRPr="00AE1803">
          <w:rPr>
            <w:lang w:val="uk-UA"/>
            <w:rPrChange w:id="346" w:author="Ярмола Юрій Юрійович" w:date="2025-05-31T16:21:00Z">
              <w:rPr>
                <w:lang w:val="uk-UA"/>
              </w:rPr>
            </w:rPrChange>
          </w:rPr>
          <w:t>by</w:t>
        </w:r>
        <w:proofErr w:type="spellEnd"/>
        <w:r w:rsidRPr="00AE1803">
          <w:rPr>
            <w:lang w:val="uk-UA"/>
            <w:rPrChange w:id="347" w:author="Ярмола Юрій Юрійович" w:date="2025-05-31T16:21:00Z">
              <w:rPr>
                <w:lang w:val="uk-UA"/>
              </w:rPr>
            </w:rPrChange>
          </w:rPr>
          <w:t xml:space="preserve"> </w:t>
        </w:r>
        <w:proofErr w:type="spellStart"/>
        <w:r w:rsidRPr="00AE1803">
          <w:rPr>
            <w:lang w:val="uk-UA"/>
            <w:rPrChange w:id="348" w:author="Ярмола Юрій Юрійович" w:date="2025-05-31T16:21:00Z">
              <w:rPr>
                <w:lang w:val="uk-UA"/>
              </w:rPr>
            </w:rPrChange>
          </w:rPr>
          <w:t>back-propagating</w:t>
        </w:r>
        <w:proofErr w:type="spellEnd"/>
        <w:r w:rsidRPr="00AE1803">
          <w:rPr>
            <w:lang w:val="uk-UA"/>
            <w:rPrChange w:id="349" w:author="Ярмола Юрій Юрійович" w:date="2025-05-31T16:21:00Z">
              <w:rPr>
                <w:lang w:val="uk-UA"/>
              </w:rPr>
            </w:rPrChange>
          </w:rPr>
          <w:t xml:space="preserve"> </w:t>
        </w:r>
        <w:proofErr w:type="spellStart"/>
        <w:r w:rsidRPr="00AE1803">
          <w:rPr>
            <w:lang w:val="uk-UA"/>
            <w:rPrChange w:id="350" w:author="Ярмола Юрій Юрійович" w:date="2025-05-31T16:21:00Z">
              <w:rPr>
                <w:lang w:val="uk-UA"/>
              </w:rPr>
            </w:rPrChange>
          </w:rPr>
          <w:t>errors</w:t>
        </w:r>
        <w:proofErr w:type="spellEnd"/>
        <w:r w:rsidRPr="00AE1803">
          <w:rPr>
            <w:lang w:val="uk-UA"/>
            <w:rPrChange w:id="351" w:author="Ярмола Юрій Юрійович" w:date="2025-05-31T16:21:00Z">
              <w:rPr>
                <w:lang w:val="uk-UA"/>
              </w:rPr>
            </w:rPrChange>
          </w:rPr>
          <w:t xml:space="preserve">. </w:t>
        </w:r>
        <w:proofErr w:type="spellStart"/>
        <w:r w:rsidRPr="00AE1803">
          <w:rPr>
            <w:lang w:val="uk-UA"/>
            <w:rPrChange w:id="352" w:author="Ярмола Юрій Юрійович" w:date="2025-05-31T16:21:00Z">
              <w:rPr>
                <w:i/>
                <w:iCs/>
                <w:lang w:val="uk-UA"/>
              </w:rPr>
            </w:rPrChange>
          </w:rPr>
          <w:t>Nature</w:t>
        </w:r>
        <w:proofErr w:type="spellEnd"/>
        <w:r w:rsidRPr="00AE1803">
          <w:rPr>
            <w:lang w:val="uk-UA"/>
            <w:rPrChange w:id="353" w:author="Ярмола Юрій Юрійович" w:date="2025-05-31T16:21:00Z">
              <w:rPr>
                <w:lang w:val="uk-UA"/>
              </w:rPr>
            </w:rPrChange>
          </w:rPr>
          <w:t>, 323(6088), 533–536. https://doi.org/10.1038/323533a0</w:t>
        </w:r>
      </w:ins>
    </w:p>
    <w:p w14:paraId="70CBF1C2" w14:textId="77777777" w:rsidR="00CA277E" w:rsidRPr="00AE1803" w:rsidRDefault="00CA277E" w:rsidP="00CA277E">
      <w:pPr>
        <w:numPr>
          <w:ilvl w:val="0"/>
          <w:numId w:val="83"/>
        </w:numPr>
        <w:spacing w:line="360" w:lineRule="auto"/>
        <w:rPr>
          <w:ins w:id="354" w:author="Ярмола Юрій Юрійович" w:date="2025-05-31T16:07:00Z"/>
          <w:lang w:val="uk-UA"/>
          <w:rPrChange w:id="355" w:author="Ярмола Юрій Юрійович" w:date="2025-05-31T16:21:00Z">
            <w:rPr>
              <w:ins w:id="356" w:author="Ярмола Юрій Юрійович" w:date="2025-05-31T16:07:00Z"/>
              <w:lang w:val="uk-UA"/>
            </w:rPr>
          </w:rPrChange>
        </w:rPr>
        <w:pPrChange w:id="357" w:author="Ярмола Юрій Юрійович" w:date="2025-05-31T16:08:00Z">
          <w:pPr>
            <w:numPr>
              <w:numId w:val="83"/>
            </w:numPr>
            <w:tabs>
              <w:tab w:val="num" w:pos="720"/>
            </w:tabs>
            <w:ind w:left="720" w:hanging="360"/>
          </w:pPr>
        </w:pPrChange>
      </w:pPr>
      <w:proofErr w:type="spellStart"/>
      <w:ins w:id="358" w:author="Ярмола Юрій Юрійович" w:date="2025-05-31T16:07:00Z">
        <w:r w:rsidRPr="00AE1803">
          <w:rPr>
            <w:lang w:val="uk-UA"/>
            <w:rPrChange w:id="359" w:author="Ярмола Юрій Юрійович" w:date="2025-05-31T16:21:00Z">
              <w:rPr>
                <w:lang w:val="uk-UA"/>
              </w:rPr>
            </w:rPrChange>
          </w:rPr>
          <w:t>Silver</w:t>
        </w:r>
        <w:proofErr w:type="spellEnd"/>
        <w:r w:rsidRPr="00AE1803">
          <w:rPr>
            <w:lang w:val="uk-UA"/>
            <w:rPrChange w:id="360" w:author="Ярмола Юрій Юрійович" w:date="2025-05-31T16:21:00Z">
              <w:rPr>
                <w:lang w:val="uk-UA"/>
              </w:rPr>
            </w:rPrChange>
          </w:rPr>
          <w:t xml:space="preserve">, D., </w:t>
        </w:r>
        <w:proofErr w:type="spellStart"/>
        <w:r w:rsidRPr="00AE1803">
          <w:rPr>
            <w:lang w:val="uk-UA"/>
            <w:rPrChange w:id="361" w:author="Ярмола Юрій Юрійович" w:date="2025-05-31T16:21:00Z">
              <w:rPr>
                <w:lang w:val="uk-UA"/>
              </w:rPr>
            </w:rPrChange>
          </w:rPr>
          <w:t>et</w:t>
        </w:r>
        <w:proofErr w:type="spellEnd"/>
        <w:r w:rsidRPr="00AE1803">
          <w:rPr>
            <w:lang w:val="uk-UA"/>
            <w:rPrChange w:id="362" w:author="Ярмола Юрій Юрійович" w:date="2025-05-31T16:21:00Z">
              <w:rPr>
                <w:lang w:val="uk-UA"/>
              </w:rPr>
            </w:rPrChange>
          </w:rPr>
          <w:t xml:space="preserve"> </w:t>
        </w:r>
        <w:proofErr w:type="spellStart"/>
        <w:r w:rsidRPr="00AE1803">
          <w:rPr>
            <w:lang w:val="uk-UA"/>
            <w:rPrChange w:id="363" w:author="Ярмола Юрій Юрійович" w:date="2025-05-31T16:21:00Z">
              <w:rPr>
                <w:lang w:val="uk-UA"/>
              </w:rPr>
            </w:rPrChange>
          </w:rPr>
          <w:t>al</w:t>
        </w:r>
        <w:proofErr w:type="spellEnd"/>
        <w:r w:rsidRPr="00AE1803">
          <w:rPr>
            <w:lang w:val="uk-UA"/>
            <w:rPrChange w:id="364" w:author="Ярмола Юрій Юрійович" w:date="2025-05-31T16:21:00Z">
              <w:rPr>
                <w:lang w:val="uk-UA"/>
              </w:rPr>
            </w:rPrChange>
          </w:rPr>
          <w:t xml:space="preserve">. (2017). </w:t>
        </w:r>
        <w:proofErr w:type="spellStart"/>
        <w:r w:rsidRPr="00AE1803">
          <w:rPr>
            <w:lang w:val="uk-UA"/>
            <w:rPrChange w:id="365" w:author="Ярмола Юрій Юрійович" w:date="2025-05-31T16:21:00Z">
              <w:rPr>
                <w:lang w:val="uk-UA"/>
              </w:rPr>
            </w:rPrChange>
          </w:rPr>
          <w:t>Mastering</w:t>
        </w:r>
        <w:proofErr w:type="spellEnd"/>
        <w:r w:rsidRPr="00AE1803">
          <w:rPr>
            <w:lang w:val="uk-UA"/>
            <w:rPrChange w:id="366" w:author="Ярмола Юрій Юрійович" w:date="2025-05-31T16:21:00Z">
              <w:rPr>
                <w:lang w:val="uk-UA"/>
              </w:rPr>
            </w:rPrChange>
          </w:rPr>
          <w:t xml:space="preserve"> </w:t>
        </w:r>
        <w:proofErr w:type="spellStart"/>
        <w:r w:rsidRPr="00AE1803">
          <w:rPr>
            <w:lang w:val="uk-UA"/>
            <w:rPrChange w:id="367" w:author="Ярмола Юрій Юрійович" w:date="2025-05-31T16:21:00Z">
              <w:rPr>
                <w:lang w:val="uk-UA"/>
              </w:rPr>
            </w:rPrChange>
          </w:rPr>
          <w:t>the</w:t>
        </w:r>
        <w:proofErr w:type="spellEnd"/>
        <w:r w:rsidRPr="00AE1803">
          <w:rPr>
            <w:lang w:val="uk-UA"/>
            <w:rPrChange w:id="368" w:author="Ярмола Юрій Юрійович" w:date="2025-05-31T16:21:00Z">
              <w:rPr>
                <w:lang w:val="uk-UA"/>
              </w:rPr>
            </w:rPrChange>
          </w:rPr>
          <w:t xml:space="preserve"> </w:t>
        </w:r>
        <w:proofErr w:type="spellStart"/>
        <w:r w:rsidRPr="00AE1803">
          <w:rPr>
            <w:lang w:val="uk-UA"/>
            <w:rPrChange w:id="369" w:author="Ярмола Юрій Юрійович" w:date="2025-05-31T16:21:00Z">
              <w:rPr>
                <w:lang w:val="uk-UA"/>
              </w:rPr>
            </w:rPrChange>
          </w:rPr>
          <w:t>game</w:t>
        </w:r>
        <w:proofErr w:type="spellEnd"/>
        <w:r w:rsidRPr="00AE1803">
          <w:rPr>
            <w:lang w:val="uk-UA"/>
            <w:rPrChange w:id="370" w:author="Ярмола Юрій Юрійович" w:date="2025-05-31T16:21:00Z">
              <w:rPr>
                <w:lang w:val="uk-UA"/>
              </w:rPr>
            </w:rPrChange>
          </w:rPr>
          <w:t xml:space="preserve"> </w:t>
        </w:r>
        <w:proofErr w:type="spellStart"/>
        <w:r w:rsidRPr="00AE1803">
          <w:rPr>
            <w:lang w:val="uk-UA"/>
            <w:rPrChange w:id="371" w:author="Ярмола Юрій Юрійович" w:date="2025-05-31T16:21:00Z">
              <w:rPr>
                <w:lang w:val="uk-UA"/>
              </w:rPr>
            </w:rPrChange>
          </w:rPr>
          <w:t>of</w:t>
        </w:r>
        <w:proofErr w:type="spellEnd"/>
        <w:r w:rsidRPr="00AE1803">
          <w:rPr>
            <w:lang w:val="uk-UA"/>
            <w:rPrChange w:id="372" w:author="Ярмола Юрій Юрійович" w:date="2025-05-31T16:21:00Z">
              <w:rPr>
                <w:lang w:val="uk-UA"/>
              </w:rPr>
            </w:rPrChange>
          </w:rPr>
          <w:t xml:space="preserve"> </w:t>
        </w:r>
        <w:proofErr w:type="spellStart"/>
        <w:r w:rsidRPr="00AE1803">
          <w:rPr>
            <w:lang w:val="uk-UA"/>
            <w:rPrChange w:id="373" w:author="Ярмола Юрій Юрійович" w:date="2025-05-31T16:21:00Z">
              <w:rPr>
                <w:lang w:val="uk-UA"/>
              </w:rPr>
            </w:rPrChange>
          </w:rPr>
          <w:t>Go</w:t>
        </w:r>
        <w:proofErr w:type="spellEnd"/>
        <w:r w:rsidRPr="00AE1803">
          <w:rPr>
            <w:lang w:val="uk-UA"/>
            <w:rPrChange w:id="374" w:author="Ярмола Юрій Юрійович" w:date="2025-05-31T16:21:00Z">
              <w:rPr>
                <w:lang w:val="uk-UA"/>
              </w:rPr>
            </w:rPrChange>
          </w:rPr>
          <w:t xml:space="preserve"> </w:t>
        </w:r>
        <w:proofErr w:type="spellStart"/>
        <w:r w:rsidRPr="00AE1803">
          <w:rPr>
            <w:lang w:val="uk-UA"/>
            <w:rPrChange w:id="375" w:author="Ярмола Юрій Юрійович" w:date="2025-05-31T16:21:00Z">
              <w:rPr>
                <w:lang w:val="uk-UA"/>
              </w:rPr>
            </w:rPrChange>
          </w:rPr>
          <w:t>without</w:t>
        </w:r>
        <w:proofErr w:type="spellEnd"/>
        <w:r w:rsidRPr="00AE1803">
          <w:rPr>
            <w:lang w:val="uk-UA"/>
            <w:rPrChange w:id="376" w:author="Ярмола Юрій Юрійович" w:date="2025-05-31T16:21:00Z">
              <w:rPr>
                <w:lang w:val="uk-UA"/>
              </w:rPr>
            </w:rPrChange>
          </w:rPr>
          <w:t xml:space="preserve"> </w:t>
        </w:r>
        <w:proofErr w:type="spellStart"/>
        <w:r w:rsidRPr="00AE1803">
          <w:rPr>
            <w:lang w:val="uk-UA"/>
            <w:rPrChange w:id="377" w:author="Ярмола Юрій Юрійович" w:date="2025-05-31T16:21:00Z">
              <w:rPr>
                <w:lang w:val="uk-UA"/>
              </w:rPr>
            </w:rPrChange>
          </w:rPr>
          <w:t>human</w:t>
        </w:r>
        <w:proofErr w:type="spellEnd"/>
        <w:r w:rsidRPr="00AE1803">
          <w:rPr>
            <w:lang w:val="uk-UA"/>
            <w:rPrChange w:id="378" w:author="Ярмола Юрій Юрійович" w:date="2025-05-31T16:21:00Z">
              <w:rPr>
                <w:lang w:val="uk-UA"/>
              </w:rPr>
            </w:rPrChange>
          </w:rPr>
          <w:t xml:space="preserve"> </w:t>
        </w:r>
        <w:proofErr w:type="spellStart"/>
        <w:r w:rsidRPr="00AE1803">
          <w:rPr>
            <w:lang w:val="uk-UA"/>
            <w:rPrChange w:id="379" w:author="Ярмола Юрій Юрійович" w:date="2025-05-31T16:21:00Z">
              <w:rPr>
                <w:lang w:val="uk-UA"/>
              </w:rPr>
            </w:rPrChange>
          </w:rPr>
          <w:t>knowledge</w:t>
        </w:r>
        <w:proofErr w:type="spellEnd"/>
        <w:r w:rsidRPr="00AE1803">
          <w:rPr>
            <w:lang w:val="uk-UA"/>
            <w:rPrChange w:id="380" w:author="Ярмола Юрій Юрійович" w:date="2025-05-31T16:21:00Z">
              <w:rPr>
                <w:lang w:val="uk-UA"/>
              </w:rPr>
            </w:rPrChange>
          </w:rPr>
          <w:t xml:space="preserve">. </w:t>
        </w:r>
        <w:proofErr w:type="spellStart"/>
        <w:r w:rsidRPr="00AE1803">
          <w:rPr>
            <w:lang w:val="uk-UA"/>
            <w:rPrChange w:id="381" w:author="Ярмола Юрій Юрійович" w:date="2025-05-31T16:21:00Z">
              <w:rPr>
                <w:i/>
                <w:iCs/>
                <w:lang w:val="uk-UA"/>
              </w:rPr>
            </w:rPrChange>
          </w:rPr>
          <w:t>Nature</w:t>
        </w:r>
        <w:proofErr w:type="spellEnd"/>
        <w:r w:rsidRPr="00AE1803">
          <w:rPr>
            <w:lang w:val="uk-UA"/>
            <w:rPrChange w:id="382" w:author="Ярмола Юрій Юрійович" w:date="2025-05-31T16:21:00Z">
              <w:rPr>
                <w:lang w:val="uk-UA"/>
              </w:rPr>
            </w:rPrChange>
          </w:rPr>
          <w:t>, 550(7676), 354–359. https://doi.org/10.1038/nature24270</w:t>
        </w:r>
      </w:ins>
    </w:p>
    <w:p w14:paraId="3C776187" w14:textId="77777777" w:rsidR="00D6452C" w:rsidRPr="00D6452C" w:rsidRDefault="00D6452C" w:rsidP="00D6452C">
      <w:pPr>
        <w:rPr>
          <w:lang w:val="uk-UA"/>
          <w:rPrChange w:id="383" w:author="Ярмола Юрій Юрійович" w:date="2025-05-31T15:45:00Z">
            <w:rPr>
              <w:lang w:val="uk-UA"/>
            </w:rPr>
          </w:rPrChange>
        </w:rPr>
        <w:pPrChange w:id="384" w:author="Ярмола Юрій Юрійович" w:date="2025-05-31T15:45:00Z">
          <w:pPr>
            <w:pStyle w:val="Heading1"/>
            <w:spacing w:line="360" w:lineRule="auto"/>
          </w:pPr>
        </w:pPrChange>
      </w:pPr>
    </w:p>
    <w:p w14:paraId="3A98E286" w14:textId="5FCBB632" w:rsidR="000B1D81" w:rsidRDefault="000B1D81" w:rsidP="007779F7">
      <w:pPr>
        <w:spacing w:after="160" w:line="360" w:lineRule="auto"/>
        <w:rPr>
          <w:ins w:id="385" w:author="Ярмола Юрій Юрійович" w:date="2025-05-31T16:20:00Z"/>
          <w:lang w:val="uk-UA"/>
        </w:rPr>
      </w:pPr>
      <w:r w:rsidRPr="00874D62">
        <w:rPr>
          <w:lang w:val="uk-UA"/>
        </w:rPr>
        <w:br w:type="page"/>
      </w:r>
    </w:p>
    <w:p w14:paraId="3DB47534" w14:textId="17677301" w:rsidR="00AE1803" w:rsidRPr="00AE1803" w:rsidRDefault="00AE1803" w:rsidP="00AE1803">
      <w:pPr>
        <w:pStyle w:val="Heading1"/>
        <w:spacing w:line="360" w:lineRule="auto"/>
        <w:rPr>
          <w:ins w:id="386" w:author="Ярмола Юрій Юрійович" w:date="2025-05-31T16:20:00Z"/>
          <w:lang w:val="en-US"/>
          <w:rPrChange w:id="387" w:author="Ярмола Юрій Юрійович" w:date="2025-05-31T16:24:00Z">
            <w:rPr>
              <w:ins w:id="388" w:author="Ярмола Юрій Юрійович" w:date="2025-05-31T16:20:00Z"/>
              <w:lang w:val="uk-UA"/>
            </w:rPr>
          </w:rPrChange>
        </w:rPr>
        <w:pPrChange w:id="389" w:author="Ярмола Юрій Юрійович" w:date="2025-05-31T16:23:00Z">
          <w:pPr>
            <w:spacing w:after="160" w:line="259" w:lineRule="auto"/>
            <w:jc w:val="left"/>
          </w:pPr>
        </w:pPrChange>
      </w:pPr>
      <w:bookmarkStart w:id="390" w:name="_Toc199601015"/>
      <w:ins w:id="391" w:author="Ярмола Юрій Юрійович" w:date="2025-05-31T16:23:00Z">
        <w:r w:rsidRPr="00AE1803">
          <w:rPr>
            <w:lang w:val="en-US"/>
            <w:rPrChange w:id="392" w:author="Ярмола Юрій Юрійович" w:date="2025-05-31T16:24:00Z">
              <w:rPr>
                <w:lang w:val="uk-UA"/>
              </w:rPr>
            </w:rPrChange>
          </w:rPr>
          <w:lastRenderedPageBreak/>
          <w:t>Extended annotation</w:t>
        </w:r>
      </w:ins>
      <w:bookmarkEnd w:id="390"/>
    </w:p>
    <w:p w14:paraId="5D417B88" w14:textId="32750004" w:rsidR="00AE1803" w:rsidRPr="00AE1803" w:rsidRDefault="00AE1803" w:rsidP="00AE1803">
      <w:pPr>
        <w:spacing w:after="160" w:line="360" w:lineRule="auto"/>
        <w:ind w:firstLine="360"/>
        <w:rPr>
          <w:ins w:id="393" w:author="Ярмола Юрій Юрійович" w:date="2025-05-31T16:20:00Z"/>
          <w:lang w:val="en-US"/>
          <w:rPrChange w:id="394" w:author="Ярмола Юрій Юрійович" w:date="2025-05-31T16:24:00Z">
            <w:rPr>
              <w:ins w:id="395" w:author="Ярмола Юрій Юрійович" w:date="2025-05-31T16:20:00Z"/>
              <w:lang w:val="uk-UA"/>
            </w:rPr>
          </w:rPrChange>
        </w:rPr>
        <w:pPrChange w:id="396" w:author="Ярмола Юрій Юрійович" w:date="2025-05-31T16:23:00Z">
          <w:pPr>
            <w:spacing w:after="160" w:line="259" w:lineRule="auto"/>
            <w:jc w:val="left"/>
          </w:pPr>
        </w:pPrChange>
      </w:pPr>
      <w:ins w:id="397" w:author="Ярмола Юрій Юрійович" w:date="2025-05-31T16:20:00Z">
        <w:r w:rsidRPr="00AE1803">
          <w:rPr>
            <w:lang w:val="en-US"/>
            <w:rPrChange w:id="398" w:author="Ярмола Юрій Юрійович" w:date="2025-05-31T16:24:00Z">
              <w:rPr>
                <w:lang w:val="uk-UA"/>
              </w:rPr>
            </w:rPrChange>
          </w:rPr>
          <w:t xml:space="preserve">Yarmola Y. Y., </w:t>
        </w:r>
        <w:proofErr w:type="spellStart"/>
        <w:r w:rsidRPr="00AE1803">
          <w:rPr>
            <w:lang w:val="en-US"/>
            <w:rPrChange w:id="399" w:author="Ярмола Юрій Юрійович" w:date="2025-05-31T16:24:00Z">
              <w:rPr>
                <w:lang w:val="uk-UA"/>
              </w:rPr>
            </w:rPrChange>
          </w:rPr>
          <w:t>Oleksiv</w:t>
        </w:r>
        <w:proofErr w:type="spellEnd"/>
        <w:r w:rsidRPr="00AE1803">
          <w:rPr>
            <w:lang w:val="en-US"/>
            <w:rPrChange w:id="400" w:author="Ярмола Юрій Юрійович" w:date="2025-05-31T16:24:00Z">
              <w:rPr>
                <w:lang w:val="uk-UA"/>
              </w:rPr>
            </w:rPrChange>
          </w:rPr>
          <w:t xml:space="preserve"> M. V. (supervisor). Development of artificial neural networks. Bachelor's degree thesis. — </w:t>
        </w:r>
        <w:proofErr w:type="spellStart"/>
        <w:r w:rsidRPr="00AE1803">
          <w:rPr>
            <w:lang w:val="en-US"/>
            <w:rPrChange w:id="401" w:author="Ярмола Юрій Юрійович" w:date="2025-05-31T16:24:00Z">
              <w:rPr>
                <w:lang w:val="uk-UA"/>
              </w:rPr>
            </w:rPrChange>
          </w:rPr>
          <w:t>Lviv</w:t>
        </w:r>
        <w:proofErr w:type="spellEnd"/>
        <w:r w:rsidRPr="00AE1803">
          <w:rPr>
            <w:lang w:val="en-US"/>
            <w:rPrChange w:id="402" w:author="Ярмола Юрій Юрійович" w:date="2025-05-31T16:24:00Z">
              <w:rPr>
                <w:lang w:val="uk-UA"/>
              </w:rPr>
            </w:rPrChange>
          </w:rPr>
          <w:t xml:space="preserve"> Polytechnic National University, </w:t>
        </w:r>
        <w:proofErr w:type="spellStart"/>
        <w:r w:rsidRPr="00AE1803">
          <w:rPr>
            <w:lang w:val="en-US"/>
            <w:rPrChange w:id="403" w:author="Ярмола Юрій Юрійович" w:date="2025-05-31T16:24:00Z">
              <w:rPr>
                <w:lang w:val="uk-UA"/>
              </w:rPr>
            </w:rPrChange>
          </w:rPr>
          <w:t>Lviv</w:t>
        </w:r>
        <w:proofErr w:type="spellEnd"/>
        <w:r w:rsidRPr="00AE1803">
          <w:rPr>
            <w:lang w:val="en-US"/>
            <w:rPrChange w:id="404" w:author="Ярмола Юрій Юрійович" w:date="2025-05-31T16:24:00Z">
              <w:rPr>
                <w:lang w:val="uk-UA"/>
              </w:rPr>
            </w:rPrChange>
          </w:rPr>
          <w:t>, 2025.</w:t>
        </w:r>
      </w:ins>
    </w:p>
    <w:p w14:paraId="342CF5EF" w14:textId="77777777" w:rsidR="00AE1803" w:rsidRPr="00AE1803" w:rsidRDefault="00AE1803" w:rsidP="00AE1803">
      <w:pPr>
        <w:spacing w:after="160" w:line="360" w:lineRule="auto"/>
        <w:rPr>
          <w:ins w:id="405" w:author="Ярмола Юрій Юрійович" w:date="2025-05-31T16:20:00Z"/>
          <w:lang w:val="en-US"/>
          <w:rPrChange w:id="406" w:author="Ярмола Юрій Юрійович" w:date="2025-05-31T16:24:00Z">
            <w:rPr>
              <w:ins w:id="407" w:author="Ярмола Юрій Юрійович" w:date="2025-05-31T16:20:00Z"/>
              <w:lang w:val="uk-UA"/>
            </w:rPr>
          </w:rPrChange>
        </w:rPr>
        <w:pPrChange w:id="408" w:author="Ярмола Юрій Юрійович" w:date="2025-05-31T16:23:00Z">
          <w:pPr>
            <w:spacing w:after="160" w:line="259" w:lineRule="auto"/>
            <w:jc w:val="left"/>
          </w:pPr>
        </w:pPrChange>
      </w:pPr>
    </w:p>
    <w:p w14:paraId="3BE3B062" w14:textId="0D3DBA22" w:rsidR="00AE1803" w:rsidRPr="00AE1803" w:rsidRDefault="00AE1803" w:rsidP="00AE1803">
      <w:pPr>
        <w:spacing w:after="160" w:line="360" w:lineRule="auto"/>
        <w:rPr>
          <w:ins w:id="409" w:author="Ярмола Юрій Юрійович" w:date="2025-05-31T16:20:00Z"/>
          <w:b/>
          <w:bCs/>
          <w:lang w:val="en-US"/>
          <w:rPrChange w:id="410" w:author="Ярмола Юрій Юрійович" w:date="2025-05-31T16:24:00Z">
            <w:rPr>
              <w:ins w:id="411" w:author="Ярмола Юрій Юрійович" w:date="2025-05-31T16:20:00Z"/>
              <w:lang w:val="uk-UA"/>
            </w:rPr>
          </w:rPrChange>
        </w:rPr>
        <w:pPrChange w:id="412" w:author="Ярмола Юрій Юрійович" w:date="2025-05-31T16:23:00Z">
          <w:pPr>
            <w:spacing w:after="160" w:line="259" w:lineRule="auto"/>
            <w:jc w:val="left"/>
          </w:pPr>
        </w:pPrChange>
      </w:pPr>
      <w:ins w:id="413" w:author="Ярмола Юрій Юрійович" w:date="2025-05-31T16:20:00Z">
        <w:r w:rsidRPr="00AE1803">
          <w:rPr>
            <w:b/>
            <w:bCs/>
            <w:lang w:val="en-US"/>
            <w:rPrChange w:id="414" w:author="Ярмола Юрій Юрійович" w:date="2025-05-31T16:24:00Z">
              <w:rPr>
                <w:lang w:val="uk-UA"/>
              </w:rPr>
            </w:rPrChange>
          </w:rPr>
          <w:t xml:space="preserve">Extended </w:t>
        </w:r>
      </w:ins>
      <w:ins w:id="415" w:author="Ярмола Юрій Юрійович" w:date="2025-05-31T16:22:00Z">
        <w:r w:rsidRPr="00AE1803">
          <w:rPr>
            <w:b/>
            <w:bCs/>
            <w:lang w:val="en-US"/>
            <w:rPrChange w:id="416" w:author="Ярмола Юрій Юрійович" w:date="2025-05-31T16:24:00Z">
              <w:rPr>
                <w:b/>
                <w:bCs/>
                <w:lang w:val="uk-UA"/>
              </w:rPr>
            </w:rPrChange>
          </w:rPr>
          <w:t>annotation</w:t>
        </w:r>
      </w:ins>
      <w:ins w:id="417" w:author="Ярмола Юрій Юрійович" w:date="2025-05-31T16:20:00Z">
        <w:r w:rsidRPr="00AE1803">
          <w:rPr>
            <w:b/>
            <w:bCs/>
            <w:lang w:val="en-US"/>
            <w:rPrChange w:id="418" w:author="Ярмола Юрій Юрійович" w:date="2025-05-31T16:24:00Z">
              <w:rPr>
                <w:lang w:val="uk-UA"/>
              </w:rPr>
            </w:rPrChange>
          </w:rPr>
          <w:t>.</w:t>
        </w:r>
      </w:ins>
    </w:p>
    <w:p w14:paraId="28F28249" w14:textId="77777777" w:rsidR="00AE1803" w:rsidRPr="00AE1803" w:rsidRDefault="00AE1803" w:rsidP="00AE1803">
      <w:pPr>
        <w:spacing w:after="160" w:line="360" w:lineRule="auto"/>
        <w:ind w:firstLine="708"/>
        <w:rPr>
          <w:ins w:id="419" w:author="Ярмола Юрій Юрійович" w:date="2025-05-31T16:20:00Z"/>
          <w:lang w:val="en-US"/>
          <w:rPrChange w:id="420" w:author="Ярмола Юрій Юрійович" w:date="2025-05-31T16:24:00Z">
            <w:rPr>
              <w:ins w:id="421" w:author="Ярмола Юрій Юрійович" w:date="2025-05-31T16:20:00Z"/>
              <w:lang w:val="uk-UA"/>
            </w:rPr>
          </w:rPrChange>
        </w:rPr>
        <w:pPrChange w:id="422" w:author="Ярмола Юрій Юрійович" w:date="2025-05-31T16:25:00Z">
          <w:pPr>
            <w:spacing w:after="160" w:line="259" w:lineRule="auto"/>
            <w:jc w:val="left"/>
          </w:pPr>
        </w:pPrChange>
      </w:pPr>
      <w:ins w:id="423" w:author="Ярмола Юрій Юрійович" w:date="2025-05-31T16:20:00Z">
        <w:r w:rsidRPr="00AE1803">
          <w:rPr>
            <w:lang w:val="en-US"/>
            <w:rPrChange w:id="424" w:author="Ярмола Юрій Юрійович" w:date="2025-05-31T16:24:00Z">
              <w:rPr>
                <w:lang w:val="uk-UA"/>
              </w:rPr>
            </w:rPrChange>
          </w:rPr>
          <w:t>Artificial neural networks (ANNs) are one of the most powerful tools of modern machine learning, which is used to solve complex problems in various fields, including image processing, text, data analysis and forecasting. ANNs are based on a biological analogy of the brain, which allows modeling complex nonlinear dependencies between data. [2-5] [1][10] The main goal of this work is to study the theoretical foundations of ANNs, develop effective learning algorithms and create a prototype of a neural network to solve an applied problem.</w:t>
        </w:r>
      </w:ins>
    </w:p>
    <w:p w14:paraId="7A7CE675" w14:textId="77777777" w:rsidR="00AE1803" w:rsidRPr="00AE1803" w:rsidRDefault="00AE1803" w:rsidP="00AE1803">
      <w:pPr>
        <w:spacing w:after="160" w:line="360" w:lineRule="auto"/>
        <w:rPr>
          <w:ins w:id="425" w:author="Ярмола Юрій Юрійович" w:date="2025-05-31T16:20:00Z"/>
          <w:lang w:val="en-US"/>
          <w:rPrChange w:id="426" w:author="Ярмола Юрій Юрійович" w:date="2025-05-31T16:24:00Z">
            <w:rPr>
              <w:ins w:id="427" w:author="Ярмола Юрій Юрійович" w:date="2025-05-31T16:20:00Z"/>
              <w:lang w:val="uk-UA"/>
            </w:rPr>
          </w:rPrChange>
        </w:rPr>
        <w:pPrChange w:id="428" w:author="Ярмола Юрій Юрійович" w:date="2025-05-31T16:23:00Z">
          <w:pPr>
            <w:spacing w:after="160" w:line="259" w:lineRule="auto"/>
            <w:jc w:val="left"/>
          </w:pPr>
        </w:pPrChange>
      </w:pPr>
    </w:p>
    <w:p w14:paraId="7B19DACE" w14:textId="66829E49" w:rsidR="00AE1803" w:rsidRPr="00AE1803" w:rsidRDefault="00AE1803" w:rsidP="00AE1803">
      <w:pPr>
        <w:spacing w:after="160" w:line="360" w:lineRule="auto"/>
        <w:rPr>
          <w:ins w:id="429" w:author="Ярмола Юрій Юрійович" w:date="2025-05-31T16:20:00Z"/>
          <w:lang w:val="en-US"/>
          <w:rPrChange w:id="430" w:author="Ярмола Юрій Юрійович" w:date="2025-05-31T16:24:00Z">
            <w:rPr>
              <w:ins w:id="431" w:author="Ярмола Юрій Юрійович" w:date="2025-05-31T16:20:00Z"/>
              <w:lang w:val="uk-UA"/>
            </w:rPr>
          </w:rPrChange>
        </w:rPr>
        <w:pPrChange w:id="432" w:author="Ярмола Юрій Юрійович" w:date="2025-05-31T16:23:00Z">
          <w:pPr>
            <w:spacing w:after="160" w:line="259" w:lineRule="auto"/>
            <w:jc w:val="left"/>
          </w:pPr>
        </w:pPrChange>
      </w:pPr>
      <w:ins w:id="433" w:author="Ярмола Юрій Юрійович" w:date="2025-05-31T16:20:00Z">
        <w:r w:rsidRPr="00AE1803">
          <w:rPr>
            <w:b/>
            <w:bCs/>
            <w:lang w:val="en-US"/>
            <w:rPrChange w:id="434" w:author="Ярмола Юрій Юрійович" w:date="2025-05-31T16:24:00Z">
              <w:rPr>
                <w:lang w:val="uk-UA"/>
              </w:rPr>
            </w:rPrChange>
          </w:rPr>
          <w:t>Object of research:</w:t>
        </w:r>
        <w:r w:rsidRPr="00AE1803">
          <w:rPr>
            <w:lang w:val="en-US"/>
            <w:rPrChange w:id="435" w:author="Ярмола Юрій Юрійович" w:date="2025-05-31T16:24:00Z">
              <w:rPr>
                <w:lang w:val="uk-UA"/>
              </w:rPr>
            </w:rPrChange>
          </w:rPr>
          <w:t xml:space="preserve"> processes related to the development and training of artificial neural networks.</w:t>
        </w:r>
      </w:ins>
    </w:p>
    <w:p w14:paraId="603C9F9E" w14:textId="3BFF3AA0" w:rsidR="00AE1803" w:rsidRPr="00AE1803" w:rsidRDefault="00AE1803" w:rsidP="00AE1803">
      <w:pPr>
        <w:spacing w:after="160" w:line="360" w:lineRule="auto"/>
        <w:rPr>
          <w:ins w:id="436" w:author="Ярмола Юрій Юрійович" w:date="2025-05-31T16:20:00Z"/>
          <w:lang w:val="en-US"/>
          <w:rPrChange w:id="437" w:author="Ярмола Юрій Юрійович" w:date="2025-05-31T16:24:00Z">
            <w:rPr>
              <w:ins w:id="438" w:author="Ярмола Юрій Юрійович" w:date="2025-05-31T16:20:00Z"/>
              <w:lang w:val="uk-UA"/>
            </w:rPr>
          </w:rPrChange>
        </w:rPr>
        <w:pPrChange w:id="439" w:author="Ярмола Юрій Юрійович" w:date="2025-05-31T16:23:00Z">
          <w:pPr>
            <w:spacing w:after="160" w:line="259" w:lineRule="auto"/>
            <w:jc w:val="left"/>
          </w:pPr>
        </w:pPrChange>
      </w:pPr>
      <w:ins w:id="440" w:author="Ярмола Юрій Юрійович" w:date="2025-05-31T16:20:00Z">
        <w:r w:rsidRPr="00AE1803">
          <w:rPr>
            <w:b/>
            <w:bCs/>
            <w:lang w:val="en-US"/>
            <w:rPrChange w:id="441" w:author="Ярмола Юрій Юрійович" w:date="2025-05-31T16:24:00Z">
              <w:rPr>
                <w:lang w:val="uk-UA"/>
              </w:rPr>
            </w:rPrChange>
          </w:rPr>
          <w:t>Subject of research:</w:t>
        </w:r>
        <w:r w:rsidRPr="00AE1803">
          <w:rPr>
            <w:lang w:val="en-US"/>
            <w:rPrChange w:id="442" w:author="Ярмола Юрій Юрійович" w:date="2025-05-31T16:24:00Z">
              <w:rPr>
                <w:lang w:val="uk-UA"/>
              </w:rPr>
            </w:rPrChange>
          </w:rPr>
          <w:t xml:space="preserve"> neural network training algorithms and their effectiveness in solving specific problems.</w:t>
        </w:r>
      </w:ins>
    </w:p>
    <w:p w14:paraId="10C45674" w14:textId="77777777" w:rsidR="00AE1803" w:rsidRPr="00AE1803" w:rsidRDefault="00AE1803" w:rsidP="00AE1803">
      <w:pPr>
        <w:spacing w:after="160" w:line="360" w:lineRule="auto"/>
        <w:rPr>
          <w:ins w:id="443" w:author="Ярмола Юрій Юрійович" w:date="2025-05-31T16:20:00Z"/>
          <w:lang w:val="en-US"/>
          <w:rPrChange w:id="444" w:author="Ярмола Юрій Юрійович" w:date="2025-05-31T16:24:00Z">
            <w:rPr>
              <w:ins w:id="445" w:author="Ярмола Юрій Юрійович" w:date="2025-05-31T16:20:00Z"/>
              <w:lang w:val="uk-UA"/>
            </w:rPr>
          </w:rPrChange>
        </w:rPr>
        <w:pPrChange w:id="446" w:author="Ярмола Юрій Юрійович" w:date="2025-05-31T16:23:00Z">
          <w:pPr>
            <w:spacing w:after="160" w:line="259" w:lineRule="auto"/>
            <w:jc w:val="left"/>
          </w:pPr>
        </w:pPrChange>
      </w:pPr>
      <w:ins w:id="447" w:author="Ярмола Юрій Юрійович" w:date="2025-05-31T16:20:00Z">
        <w:r w:rsidRPr="00AE1803">
          <w:rPr>
            <w:b/>
            <w:bCs/>
            <w:lang w:val="en-US"/>
            <w:rPrChange w:id="448" w:author="Ярмола Юрій Юрійович" w:date="2025-05-31T16:24:00Z">
              <w:rPr>
                <w:lang w:val="uk-UA"/>
              </w:rPr>
            </w:rPrChange>
          </w:rPr>
          <w:t xml:space="preserve">The purpose of the study: </w:t>
        </w:r>
        <w:r w:rsidRPr="00AE1803">
          <w:rPr>
            <w:lang w:val="en-US"/>
            <w:rPrChange w:id="449" w:author="Ярмола Юрій Юрійович" w:date="2025-05-31T16:24:00Z">
              <w:rPr>
                <w:lang w:val="uk-UA"/>
              </w:rPr>
            </w:rPrChange>
          </w:rPr>
          <w:t>to create and study a neural network capable of solving image classification and data prediction problems using modern learning methods.</w:t>
        </w:r>
      </w:ins>
    </w:p>
    <w:p w14:paraId="573562C0" w14:textId="77777777" w:rsidR="00AE1803" w:rsidRPr="00AE1803" w:rsidRDefault="00AE1803" w:rsidP="00AE1803">
      <w:pPr>
        <w:spacing w:after="160" w:line="360" w:lineRule="auto"/>
        <w:rPr>
          <w:ins w:id="450" w:author="Ярмола Юрій Юрійович" w:date="2025-05-31T16:20:00Z"/>
          <w:lang w:val="en-US"/>
          <w:rPrChange w:id="451" w:author="Ярмола Юрій Юрійович" w:date="2025-05-31T16:24:00Z">
            <w:rPr>
              <w:ins w:id="452" w:author="Ярмола Юрій Юрійович" w:date="2025-05-31T16:20:00Z"/>
              <w:lang w:val="uk-UA"/>
            </w:rPr>
          </w:rPrChange>
        </w:rPr>
        <w:pPrChange w:id="453" w:author="Ярмола Юрій Юрійович" w:date="2025-05-31T16:23:00Z">
          <w:pPr>
            <w:spacing w:after="160" w:line="259" w:lineRule="auto"/>
            <w:jc w:val="left"/>
          </w:pPr>
        </w:pPrChange>
      </w:pPr>
    </w:p>
    <w:p w14:paraId="361A4BF3" w14:textId="77777777" w:rsidR="00AE1803" w:rsidRPr="00AE1803" w:rsidRDefault="00AE1803" w:rsidP="00AE1803">
      <w:pPr>
        <w:spacing w:after="160" w:line="360" w:lineRule="auto"/>
        <w:ind w:firstLine="708"/>
        <w:rPr>
          <w:ins w:id="454" w:author="Ярмола Юрій Юрійович" w:date="2025-05-31T16:20:00Z"/>
          <w:lang w:val="en-US"/>
          <w:rPrChange w:id="455" w:author="Ярмола Юрій Юрійович" w:date="2025-05-31T16:24:00Z">
            <w:rPr>
              <w:ins w:id="456" w:author="Ярмола Юрій Юрійович" w:date="2025-05-31T16:20:00Z"/>
              <w:lang w:val="uk-UA"/>
            </w:rPr>
          </w:rPrChange>
        </w:rPr>
        <w:pPrChange w:id="457" w:author="Ярмола Юрій Юрійович" w:date="2025-05-31T16:24:00Z">
          <w:pPr>
            <w:spacing w:after="160" w:line="259" w:lineRule="auto"/>
            <w:jc w:val="left"/>
          </w:pPr>
        </w:pPrChange>
      </w:pPr>
      <w:ins w:id="458" w:author="Ярмола Юрій Юрійович" w:date="2025-05-31T16:20:00Z">
        <w:r w:rsidRPr="00AE1803">
          <w:rPr>
            <w:lang w:val="en-US"/>
            <w:rPrChange w:id="459" w:author="Ярмола Юрій Юрійович" w:date="2025-05-31T16:24:00Z">
              <w:rPr>
                <w:lang w:val="uk-UA"/>
              </w:rPr>
            </w:rPrChange>
          </w:rPr>
          <w:t xml:space="preserve">The first section analyzes the theoretical foundations of neural networks, including their architecture, learning mechanisms, and the main types of networks, such as multilayer </w:t>
        </w:r>
        <w:proofErr w:type="spellStart"/>
        <w:r w:rsidRPr="00AE1803">
          <w:rPr>
            <w:lang w:val="en-US"/>
            <w:rPrChange w:id="460" w:author="Ярмола Юрій Юрійович" w:date="2025-05-31T16:24:00Z">
              <w:rPr>
                <w:lang w:val="uk-UA"/>
              </w:rPr>
            </w:rPrChange>
          </w:rPr>
          <w:t>perceptrons</w:t>
        </w:r>
        <w:proofErr w:type="spellEnd"/>
        <w:r w:rsidRPr="00AE1803">
          <w:rPr>
            <w:lang w:val="en-US"/>
            <w:rPrChange w:id="461" w:author="Ярмола Юрій Юрійович" w:date="2025-05-31T16:24:00Z">
              <w:rPr>
                <w:lang w:val="uk-UA"/>
              </w:rPr>
            </w:rPrChange>
          </w:rPr>
          <w:t xml:space="preserve">, convolutional neural networks, and recurrent neural </w:t>
        </w:r>
        <w:r w:rsidRPr="00AE1803">
          <w:rPr>
            <w:lang w:val="en-US"/>
            <w:rPrChange w:id="462" w:author="Ярмола Юрій Юрійович" w:date="2025-05-31T16:24:00Z">
              <w:rPr>
                <w:lang w:val="uk-UA"/>
              </w:rPr>
            </w:rPrChange>
          </w:rPr>
          <w:lastRenderedPageBreak/>
          <w:t xml:space="preserve">networks. The main learning algorithms, such as backpropagation of error and optimization methods (Adam, </w:t>
        </w:r>
        <w:proofErr w:type="gramStart"/>
        <w:r w:rsidRPr="00AE1803">
          <w:rPr>
            <w:lang w:val="en-US"/>
            <w:rPrChange w:id="463" w:author="Ярмола Юрій Юрійович" w:date="2025-05-31T16:24:00Z">
              <w:rPr>
                <w:lang w:val="uk-UA"/>
              </w:rPr>
            </w:rPrChange>
          </w:rPr>
          <w:t>SGD)[</w:t>
        </w:r>
        <w:proofErr w:type="gramEnd"/>
        <w:r w:rsidRPr="00AE1803">
          <w:rPr>
            <w:lang w:val="en-US"/>
            <w:rPrChange w:id="464" w:author="Ярмола Юрій Юрійович" w:date="2025-05-31T16:24:00Z">
              <w:rPr>
                <w:lang w:val="uk-UA"/>
              </w:rPr>
            </w:rPrChange>
          </w:rPr>
          <w:t>3][4], are considered.</w:t>
        </w:r>
      </w:ins>
    </w:p>
    <w:p w14:paraId="29E067D8" w14:textId="77777777" w:rsidR="00AE1803" w:rsidRPr="00AE1803" w:rsidRDefault="00AE1803" w:rsidP="00AE1803">
      <w:pPr>
        <w:spacing w:after="160" w:line="360" w:lineRule="auto"/>
        <w:ind w:firstLine="708"/>
        <w:rPr>
          <w:ins w:id="465" w:author="Ярмола Юрій Юрійович" w:date="2025-05-31T16:20:00Z"/>
          <w:lang w:val="en-US"/>
          <w:rPrChange w:id="466" w:author="Ярмола Юрій Юрійович" w:date="2025-05-31T16:24:00Z">
            <w:rPr>
              <w:ins w:id="467" w:author="Ярмола Юрій Юрійович" w:date="2025-05-31T16:20:00Z"/>
              <w:lang w:val="uk-UA"/>
            </w:rPr>
          </w:rPrChange>
        </w:rPr>
        <w:pPrChange w:id="468" w:author="Ярмола Юрій Юрійович" w:date="2025-05-31T16:24:00Z">
          <w:pPr>
            <w:spacing w:after="160" w:line="259" w:lineRule="auto"/>
            <w:jc w:val="left"/>
          </w:pPr>
        </w:pPrChange>
      </w:pPr>
      <w:ins w:id="469" w:author="Ярмола Юрій Юрійович" w:date="2025-05-31T16:20:00Z">
        <w:r w:rsidRPr="00AE1803">
          <w:rPr>
            <w:lang w:val="en-US"/>
            <w:rPrChange w:id="470" w:author="Ярмола Юрій Юрійович" w:date="2025-05-31T16:24:00Z">
              <w:rPr>
                <w:lang w:val="uk-UA"/>
              </w:rPr>
            </w:rPrChange>
          </w:rPr>
          <w:t xml:space="preserve">The second section presents an analysis of tools and technologies for developing </w:t>
        </w:r>
        <w:proofErr w:type="gramStart"/>
        <w:r w:rsidRPr="00AE1803">
          <w:rPr>
            <w:lang w:val="en-US"/>
            <w:rPrChange w:id="471" w:author="Ярмола Юрій Юрійович" w:date="2025-05-31T16:24:00Z">
              <w:rPr>
                <w:lang w:val="uk-UA"/>
              </w:rPr>
            </w:rPrChange>
          </w:rPr>
          <w:t>ANNs[</w:t>
        </w:r>
        <w:proofErr w:type="gramEnd"/>
        <w:r w:rsidRPr="00AE1803">
          <w:rPr>
            <w:lang w:val="en-US"/>
            <w:rPrChange w:id="472" w:author="Ярмола Юрій Юрійович" w:date="2025-05-31T16:24:00Z">
              <w:rPr>
                <w:lang w:val="uk-UA"/>
              </w:rPr>
            </w:rPrChange>
          </w:rPr>
          <w:t xml:space="preserve">7], such as </w:t>
        </w:r>
        <w:proofErr w:type="spellStart"/>
        <w:r w:rsidRPr="00AE1803">
          <w:rPr>
            <w:lang w:val="en-US"/>
            <w:rPrChange w:id="473" w:author="Ярмола Юрій Юрійович" w:date="2025-05-31T16:24:00Z">
              <w:rPr>
                <w:lang w:val="uk-UA"/>
              </w:rPr>
            </w:rPrChange>
          </w:rPr>
          <w:t>PyTorch</w:t>
        </w:r>
        <w:proofErr w:type="spellEnd"/>
        <w:r w:rsidRPr="00AE1803">
          <w:rPr>
            <w:lang w:val="en-US"/>
            <w:rPrChange w:id="474" w:author="Ярмола Юрій Юрійович" w:date="2025-05-31T16:24:00Z">
              <w:rPr>
                <w:lang w:val="uk-UA"/>
              </w:rPr>
            </w:rPrChange>
          </w:rPr>
          <w:t xml:space="preserve">[5], TensorFlow, and </w:t>
        </w:r>
        <w:proofErr w:type="spellStart"/>
        <w:r w:rsidRPr="00AE1803">
          <w:rPr>
            <w:lang w:val="en-US"/>
            <w:rPrChange w:id="475" w:author="Ярмола Юрій Юрійович" w:date="2025-05-31T16:24:00Z">
              <w:rPr>
                <w:lang w:val="uk-UA"/>
              </w:rPr>
            </w:rPrChange>
          </w:rPr>
          <w:t>Keras</w:t>
        </w:r>
        <w:proofErr w:type="spellEnd"/>
        <w:r w:rsidRPr="00AE1803">
          <w:rPr>
            <w:lang w:val="en-US"/>
            <w:rPrChange w:id="476" w:author="Ярмола Юрій Юрійович" w:date="2025-05-31T16:24:00Z">
              <w:rPr>
                <w:lang w:val="uk-UA"/>
              </w:rPr>
            </w:rPrChange>
          </w:rPr>
          <w:t xml:space="preserve">. The most common data processing libraries, including NumPy, Pandas, and </w:t>
        </w:r>
        <w:proofErr w:type="gramStart"/>
        <w:r w:rsidRPr="00AE1803">
          <w:rPr>
            <w:lang w:val="en-US"/>
            <w:rPrChange w:id="477" w:author="Ярмола Юрій Юрійович" w:date="2025-05-31T16:24:00Z">
              <w:rPr>
                <w:lang w:val="uk-UA"/>
              </w:rPr>
            </w:rPrChange>
          </w:rPr>
          <w:t>OpenCV[</w:t>
        </w:r>
        <w:proofErr w:type="gramEnd"/>
        <w:r w:rsidRPr="00AE1803">
          <w:rPr>
            <w:lang w:val="en-US"/>
            <w:rPrChange w:id="478" w:author="Ярмола Юрій Юрійович" w:date="2025-05-31T16:24:00Z">
              <w:rPr>
                <w:lang w:val="uk-UA"/>
              </w:rPr>
            </w:rPrChange>
          </w:rPr>
          <w:t>2][8], are reviewed. The advantages of GPU acceleration in ANN training are also discussed.</w:t>
        </w:r>
      </w:ins>
    </w:p>
    <w:p w14:paraId="152C153B" w14:textId="0F8A617F" w:rsidR="00AE1803" w:rsidRPr="00AE1803" w:rsidRDefault="00AE1803" w:rsidP="00AE1803">
      <w:pPr>
        <w:spacing w:after="160" w:line="360" w:lineRule="auto"/>
        <w:ind w:firstLine="708"/>
        <w:rPr>
          <w:ins w:id="479" w:author="Ярмола Юрій Юрійович" w:date="2025-05-31T16:20:00Z"/>
          <w:lang w:val="en-US"/>
          <w:rPrChange w:id="480" w:author="Ярмола Юрій Юрійович" w:date="2025-05-31T16:24:00Z">
            <w:rPr>
              <w:ins w:id="481" w:author="Ярмола Юрій Юрійович" w:date="2025-05-31T16:20:00Z"/>
              <w:lang w:val="uk-UA"/>
            </w:rPr>
          </w:rPrChange>
        </w:rPr>
        <w:pPrChange w:id="482" w:author="Ярмола Юрій Юрійович" w:date="2025-05-31T16:24:00Z">
          <w:pPr>
            <w:spacing w:after="160" w:line="259" w:lineRule="auto"/>
            <w:jc w:val="left"/>
          </w:pPr>
        </w:pPrChange>
      </w:pPr>
      <w:ins w:id="483" w:author="Ярмола Юрій Юрійович" w:date="2025-05-31T16:20:00Z">
        <w:r w:rsidRPr="00AE1803">
          <w:rPr>
            <w:lang w:val="en-US"/>
            <w:rPrChange w:id="484" w:author="Ярмола Юрій Юрійович" w:date="2025-05-31T16:24:00Z">
              <w:rPr>
                <w:lang w:val="uk-UA"/>
              </w:rPr>
            </w:rPrChange>
          </w:rPr>
          <w:t xml:space="preserve">The third section describes the practical implementation of a neural network. A dataset containing annotations and images was created for training the model. Image augmentation, including rotation, scaling, and reflection, was used to prepare the data. The model built in the work uses a </w:t>
        </w:r>
        <w:proofErr w:type="gramStart"/>
        <w:r w:rsidRPr="00AE1803">
          <w:rPr>
            <w:lang w:val="en-US"/>
            <w:rPrChange w:id="485" w:author="Ярмола Юрій Юрійович" w:date="2025-05-31T16:24:00Z">
              <w:rPr>
                <w:lang w:val="uk-UA"/>
              </w:rPr>
            </w:rPrChange>
          </w:rPr>
          <w:t>convolutional[</w:t>
        </w:r>
        <w:proofErr w:type="gramEnd"/>
        <w:r w:rsidRPr="00AE1803">
          <w:rPr>
            <w:lang w:val="en-US"/>
            <w:rPrChange w:id="486" w:author="Ярмола Юрій Юрійович" w:date="2025-05-31T16:24:00Z">
              <w:rPr>
                <w:lang w:val="uk-UA"/>
              </w:rPr>
            </w:rPrChange>
          </w:rPr>
          <w:t>6] architecture for image classification. The training and testing results demonstrate high accuracy of the model (over 95% on the test dataset).</w:t>
        </w:r>
      </w:ins>
    </w:p>
    <w:p w14:paraId="7B6E31DF" w14:textId="4ACAF0BF" w:rsidR="00AE1803" w:rsidRPr="00AE1803" w:rsidRDefault="00AE1803" w:rsidP="00AE1803">
      <w:pPr>
        <w:spacing w:after="160" w:line="360" w:lineRule="auto"/>
        <w:rPr>
          <w:ins w:id="487" w:author="Ярмола Юрій Юрійович" w:date="2025-05-31T16:20:00Z"/>
          <w:lang w:val="en-US"/>
          <w:rPrChange w:id="488" w:author="Ярмола Юрій Юрійович" w:date="2025-05-31T16:24:00Z">
            <w:rPr>
              <w:ins w:id="489" w:author="Ярмола Юрій Юрійович" w:date="2025-05-31T16:20:00Z"/>
              <w:lang w:val="uk-UA"/>
            </w:rPr>
          </w:rPrChange>
        </w:rPr>
        <w:pPrChange w:id="490" w:author="Ярмола Юрій Юрійович" w:date="2025-05-31T16:23:00Z">
          <w:pPr>
            <w:spacing w:after="160" w:line="259" w:lineRule="auto"/>
            <w:jc w:val="left"/>
          </w:pPr>
        </w:pPrChange>
      </w:pPr>
      <w:ins w:id="491" w:author="Ярмола Юрій Юрійович" w:date="2025-05-31T16:20:00Z">
        <w:r w:rsidRPr="00AE1803">
          <w:rPr>
            <w:b/>
            <w:bCs/>
            <w:lang w:val="en-US"/>
            <w:rPrChange w:id="492" w:author="Ярмола Юрій Юрійович" w:date="2025-05-31T16:24:00Z">
              <w:rPr>
                <w:lang w:val="uk-UA"/>
              </w:rPr>
            </w:rPrChange>
          </w:rPr>
          <w:t>Keywords:</w:t>
        </w:r>
        <w:r w:rsidRPr="00AE1803">
          <w:rPr>
            <w:lang w:val="en-US"/>
            <w:rPrChange w:id="493" w:author="Ярмола Юрій Юрійович" w:date="2025-05-31T16:24:00Z">
              <w:rPr>
                <w:lang w:val="uk-UA"/>
              </w:rPr>
            </w:rPrChange>
          </w:rPr>
          <w:t xml:space="preserve"> artificial neural networks, machine learning, image classification, </w:t>
        </w:r>
        <w:proofErr w:type="spellStart"/>
        <w:r w:rsidRPr="00AE1803">
          <w:rPr>
            <w:lang w:val="en-US"/>
            <w:rPrChange w:id="494" w:author="Ярмола Юрій Юрійович" w:date="2025-05-31T16:24:00Z">
              <w:rPr>
                <w:lang w:val="uk-UA"/>
              </w:rPr>
            </w:rPrChange>
          </w:rPr>
          <w:t>PyTorch</w:t>
        </w:r>
        <w:proofErr w:type="spellEnd"/>
        <w:r w:rsidRPr="00AE1803">
          <w:rPr>
            <w:lang w:val="en-US"/>
            <w:rPrChange w:id="495" w:author="Ярмола Юрій Юрійович" w:date="2025-05-31T16:24:00Z">
              <w:rPr>
                <w:lang w:val="uk-UA"/>
              </w:rPr>
            </w:rPrChange>
          </w:rPr>
          <w:t>, convolutional.</w:t>
        </w:r>
      </w:ins>
    </w:p>
    <w:p w14:paraId="4D7C3DD5" w14:textId="77777777" w:rsidR="00AE1803" w:rsidRPr="00AE1803" w:rsidRDefault="00AE1803" w:rsidP="00AE1803">
      <w:pPr>
        <w:spacing w:after="160" w:line="360" w:lineRule="auto"/>
        <w:rPr>
          <w:ins w:id="496" w:author="Ярмола Юрій Юрійович" w:date="2025-05-31T16:20:00Z"/>
          <w:b/>
          <w:bCs/>
          <w:lang w:val="en-US"/>
          <w:rPrChange w:id="497" w:author="Ярмола Юрій Юрійович" w:date="2025-05-31T16:24:00Z">
            <w:rPr>
              <w:ins w:id="498" w:author="Ярмола Юрій Юрійович" w:date="2025-05-31T16:20:00Z"/>
              <w:lang w:val="uk-UA"/>
            </w:rPr>
          </w:rPrChange>
        </w:rPr>
        <w:pPrChange w:id="499" w:author="Ярмола Юрій Юрійович" w:date="2025-05-31T16:23:00Z">
          <w:pPr>
            <w:spacing w:after="160" w:line="259" w:lineRule="auto"/>
            <w:jc w:val="left"/>
          </w:pPr>
        </w:pPrChange>
      </w:pPr>
      <w:ins w:id="500" w:author="Ярмола Юрій Юрійович" w:date="2025-05-31T16:20:00Z">
        <w:r w:rsidRPr="00AE1803">
          <w:rPr>
            <w:b/>
            <w:bCs/>
            <w:lang w:val="en-US"/>
            <w:rPrChange w:id="501" w:author="Ярмола Юрій Юрійович" w:date="2025-05-31T16:24:00Z">
              <w:rPr>
                <w:lang w:val="uk-UA"/>
              </w:rPr>
            </w:rPrChange>
          </w:rPr>
          <w:t>References:</w:t>
        </w:r>
      </w:ins>
    </w:p>
    <w:p w14:paraId="325CFE1B" w14:textId="68E955B5" w:rsidR="00AE1803" w:rsidRPr="00AE1803" w:rsidRDefault="00AE1803" w:rsidP="00AE1803">
      <w:pPr>
        <w:pStyle w:val="ListParagraph"/>
        <w:numPr>
          <w:ilvl w:val="0"/>
          <w:numId w:val="85"/>
        </w:numPr>
        <w:spacing w:after="160" w:line="360" w:lineRule="auto"/>
        <w:rPr>
          <w:ins w:id="502" w:author="Ярмола Юрій Юрійович" w:date="2025-05-31T16:20:00Z"/>
          <w:lang w:val="en-US"/>
          <w:rPrChange w:id="503" w:author="Ярмола Юрій Юрійович" w:date="2025-05-31T16:24:00Z">
            <w:rPr>
              <w:ins w:id="504" w:author="Ярмола Юрій Юрійович" w:date="2025-05-31T16:20:00Z"/>
              <w:lang w:val="uk-UA"/>
            </w:rPr>
          </w:rPrChange>
        </w:rPr>
        <w:pPrChange w:id="505" w:author="Ярмола Юрій Юрійович" w:date="2025-05-31T16:23:00Z">
          <w:pPr>
            <w:spacing w:after="160" w:line="259" w:lineRule="auto"/>
            <w:jc w:val="left"/>
          </w:pPr>
        </w:pPrChange>
      </w:pPr>
      <w:proofErr w:type="spellStart"/>
      <w:ins w:id="506" w:author="Ярмола Юрій Юрійович" w:date="2025-05-31T16:20:00Z">
        <w:r w:rsidRPr="00AE1803">
          <w:rPr>
            <w:lang w:val="en-US"/>
            <w:rPrChange w:id="507" w:author="Ярмола Юрій Юрійович" w:date="2025-05-31T16:24:00Z">
              <w:rPr>
                <w:lang w:val="uk-UA"/>
              </w:rPr>
            </w:rPrChange>
          </w:rPr>
          <w:t>LeCun</w:t>
        </w:r>
        <w:proofErr w:type="spellEnd"/>
        <w:r w:rsidRPr="00AE1803">
          <w:rPr>
            <w:lang w:val="en-US"/>
            <w:rPrChange w:id="508" w:author="Ярмола Юрій Юрійович" w:date="2025-05-31T16:24:00Z">
              <w:rPr>
                <w:lang w:val="uk-UA"/>
              </w:rPr>
            </w:rPrChange>
          </w:rPr>
          <w:t xml:space="preserve">, Y., </w:t>
        </w:r>
        <w:proofErr w:type="spellStart"/>
        <w:r w:rsidRPr="00AE1803">
          <w:rPr>
            <w:lang w:val="en-US"/>
            <w:rPrChange w:id="509" w:author="Ярмола Юрій Юрійович" w:date="2025-05-31T16:24:00Z">
              <w:rPr>
                <w:lang w:val="uk-UA"/>
              </w:rPr>
            </w:rPrChange>
          </w:rPr>
          <w:t>Bengio</w:t>
        </w:r>
        <w:proofErr w:type="spellEnd"/>
        <w:r w:rsidRPr="00AE1803">
          <w:rPr>
            <w:lang w:val="en-US"/>
            <w:rPrChange w:id="510" w:author="Ярмола Юрій Юрійович" w:date="2025-05-31T16:24:00Z">
              <w:rPr>
                <w:lang w:val="uk-UA"/>
              </w:rPr>
            </w:rPrChange>
          </w:rPr>
          <w:t>, Y., &amp; Hinton, G. (2015). Deep learning. Nature, 521(7553), 436–444. https://doi.org/10.1038/nature14539</w:t>
        </w:r>
      </w:ins>
    </w:p>
    <w:p w14:paraId="348D1099" w14:textId="156FA72F" w:rsidR="00AE1803" w:rsidRPr="00AE1803" w:rsidRDefault="00AE1803" w:rsidP="00AE1803">
      <w:pPr>
        <w:pStyle w:val="ListParagraph"/>
        <w:numPr>
          <w:ilvl w:val="0"/>
          <w:numId w:val="85"/>
        </w:numPr>
        <w:spacing w:after="160" w:line="360" w:lineRule="auto"/>
        <w:rPr>
          <w:ins w:id="511" w:author="Ярмола Юрій Юрійович" w:date="2025-05-31T16:20:00Z"/>
          <w:lang w:val="en-US"/>
          <w:rPrChange w:id="512" w:author="Ярмола Юрій Юрійович" w:date="2025-05-31T16:24:00Z">
            <w:rPr>
              <w:ins w:id="513" w:author="Ярмола Юрій Юрійович" w:date="2025-05-31T16:20:00Z"/>
              <w:lang w:val="uk-UA"/>
            </w:rPr>
          </w:rPrChange>
        </w:rPr>
        <w:pPrChange w:id="514" w:author="Ярмола Юрій Юрійович" w:date="2025-05-31T16:23:00Z">
          <w:pPr>
            <w:spacing w:after="160" w:line="259" w:lineRule="auto"/>
            <w:jc w:val="left"/>
          </w:pPr>
        </w:pPrChange>
      </w:pPr>
      <w:ins w:id="515" w:author="Ярмола Юрій Юрійович" w:date="2025-05-31T16:20:00Z">
        <w:r w:rsidRPr="00AE1803">
          <w:rPr>
            <w:lang w:val="en-US"/>
            <w:rPrChange w:id="516" w:author="Ярмола Юрій Юрійович" w:date="2025-05-31T16:24:00Z">
              <w:rPr>
                <w:lang w:val="uk-UA"/>
              </w:rPr>
            </w:rPrChange>
          </w:rPr>
          <w:t xml:space="preserve">Goodfellow, I., </w:t>
        </w:r>
        <w:proofErr w:type="spellStart"/>
        <w:r w:rsidRPr="00AE1803">
          <w:rPr>
            <w:lang w:val="en-US"/>
            <w:rPrChange w:id="517" w:author="Ярмола Юрій Юрійович" w:date="2025-05-31T16:24:00Z">
              <w:rPr>
                <w:lang w:val="uk-UA"/>
              </w:rPr>
            </w:rPrChange>
          </w:rPr>
          <w:t>Bengio</w:t>
        </w:r>
        <w:proofErr w:type="spellEnd"/>
        <w:r w:rsidRPr="00AE1803">
          <w:rPr>
            <w:lang w:val="en-US"/>
            <w:rPrChange w:id="518" w:author="Ярмола Юрій Юрійович" w:date="2025-05-31T16:24:00Z">
              <w:rPr>
                <w:lang w:val="uk-UA"/>
              </w:rPr>
            </w:rPrChange>
          </w:rPr>
          <w:t>, Y., &amp; Courville, A. (2016). Deep Learning. MIT Press.</w:t>
        </w:r>
      </w:ins>
    </w:p>
    <w:p w14:paraId="22C29FAA" w14:textId="4CD016DE" w:rsidR="00AE1803" w:rsidRPr="00AE1803" w:rsidRDefault="00AE1803" w:rsidP="00AE1803">
      <w:pPr>
        <w:pStyle w:val="ListParagraph"/>
        <w:numPr>
          <w:ilvl w:val="0"/>
          <w:numId w:val="85"/>
        </w:numPr>
        <w:spacing w:after="160" w:line="360" w:lineRule="auto"/>
        <w:rPr>
          <w:ins w:id="519" w:author="Ярмола Юрій Юрійович" w:date="2025-05-31T16:20:00Z"/>
          <w:lang w:val="en-US"/>
          <w:rPrChange w:id="520" w:author="Ярмола Юрій Юрійович" w:date="2025-05-31T16:24:00Z">
            <w:rPr>
              <w:ins w:id="521" w:author="Ярмола Юрій Юрійович" w:date="2025-05-31T16:20:00Z"/>
              <w:lang w:val="uk-UA"/>
            </w:rPr>
          </w:rPrChange>
        </w:rPr>
        <w:pPrChange w:id="522" w:author="Ярмола Юрій Юрійович" w:date="2025-05-31T16:23:00Z">
          <w:pPr>
            <w:spacing w:after="160" w:line="259" w:lineRule="auto"/>
            <w:jc w:val="left"/>
          </w:pPr>
        </w:pPrChange>
      </w:pPr>
      <w:ins w:id="523" w:author="Ярмола Юрій Юрійович" w:date="2025-05-31T16:20:00Z">
        <w:r w:rsidRPr="00AE1803">
          <w:rPr>
            <w:lang w:val="en-US"/>
            <w:rPrChange w:id="524" w:author="Ярмола Юрій Юрійович" w:date="2025-05-31T16:24:00Z">
              <w:rPr>
                <w:lang w:val="uk-UA"/>
              </w:rPr>
            </w:rPrChange>
          </w:rPr>
          <w:t>He, K., Zhang, X., Ren, S., &amp; Sun, J. (2016). Deep residual learning for image recognition. In Proceedings of the IEEE Conference on Computer Vision and Pattern Recognition (pp. 770-778). https://doi.org/10.1109/CVPR.2016.90</w:t>
        </w:r>
      </w:ins>
    </w:p>
    <w:p w14:paraId="1F740DAF" w14:textId="6E0AC9A6" w:rsidR="00AE1803" w:rsidRPr="00AE1803" w:rsidRDefault="00AE1803" w:rsidP="00AE1803">
      <w:pPr>
        <w:pStyle w:val="ListParagraph"/>
        <w:numPr>
          <w:ilvl w:val="0"/>
          <w:numId w:val="85"/>
        </w:numPr>
        <w:spacing w:after="160" w:line="360" w:lineRule="auto"/>
        <w:rPr>
          <w:ins w:id="525" w:author="Ярмола Юрій Юрійович" w:date="2025-05-31T16:20:00Z"/>
          <w:lang w:val="en-US"/>
          <w:rPrChange w:id="526" w:author="Ярмола Юрій Юрійович" w:date="2025-05-31T16:24:00Z">
            <w:rPr>
              <w:ins w:id="527" w:author="Ярмола Юрій Юрійович" w:date="2025-05-31T16:20:00Z"/>
              <w:lang w:val="uk-UA"/>
            </w:rPr>
          </w:rPrChange>
        </w:rPr>
        <w:pPrChange w:id="528" w:author="Ярмола Юрій Юрійович" w:date="2025-05-31T16:23:00Z">
          <w:pPr>
            <w:spacing w:after="160" w:line="259" w:lineRule="auto"/>
            <w:jc w:val="left"/>
          </w:pPr>
        </w:pPrChange>
      </w:pPr>
      <w:ins w:id="529" w:author="Ярмола Юрій Юрійович" w:date="2025-05-31T16:20:00Z">
        <w:r w:rsidRPr="00AE1803">
          <w:rPr>
            <w:lang w:val="en-US"/>
            <w:rPrChange w:id="530" w:author="Ярмола Юрій Юрійович" w:date="2025-05-31T16:24:00Z">
              <w:rPr>
                <w:lang w:val="uk-UA"/>
              </w:rPr>
            </w:rPrChange>
          </w:rPr>
          <w:t>Chollet, F. (2017). Deep Learning with Python. Manning Publications.</w:t>
        </w:r>
      </w:ins>
    </w:p>
    <w:p w14:paraId="423DACA5" w14:textId="28C53E4F" w:rsidR="00AE1803" w:rsidRPr="00AE1803" w:rsidRDefault="00AE1803" w:rsidP="00AE1803">
      <w:pPr>
        <w:pStyle w:val="ListParagraph"/>
        <w:numPr>
          <w:ilvl w:val="0"/>
          <w:numId w:val="85"/>
        </w:numPr>
        <w:spacing w:after="160" w:line="360" w:lineRule="auto"/>
        <w:rPr>
          <w:ins w:id="531" w:author="Ярмола Юрій Юрійович" w:date="2025-05-31T16:20:00Z"/>
          <w:lang w:val="en-US"/>
          <w:rPrChange w:id="532" w:author="Ярмола Юрій Юрійович" w:date="2025-05-31T16:24:00Z">
            <w:rPr>
              <w:ins w:id="533" w:author="Ярмола Юрій Юрійович" w:date="2025-05-31T16:20:00Z"/>
              <w:lang w:val="uk-UA"/>
            </w:rPr>
          </w:rPrChange>
        </w:rPr>
        <w:pPrChange w:id="534" w:author="Ярмола Юрій Юрійович" w:date="2025-05-31T16:23:00Z">
          <w:pPr>
            <w:spacing w:after="160" w:line="259" w:lineRule="auto"/>
            <w:jc w:val="left"/>
          </w:pPr>
        </w:pPrChange>
      </w:pPr>
      <w:proofErr w:type="spellStart"/>
      <w:ins w:id="535" w:author="Ярмола Юрій Юрійович" w:date="2025-05-31T16:20:00Z">
        <w:r w:rsidRPr="00AE1803">
          <w:rPr>
            <w:lang w:val="en-US"/>
            <w:rPrChange w:id="536" w:author="Ярмола Юрій Юрійович" w:date="2025-05-31T16:24:00Z">
              <w:rPr>
                <w:lang w:val="uk-UA"/>
              </w:rPr>
            </w:rPrChange>
          </w:rPr>
          <w:t>Paszke</w:t>
        </w:r>
        <w:proofErr w:type="spellEnd"/>
        <w:r w:rsidRPr="00AE1803">
          <w:rPr>
            <w:lang w:val="en-US"/>
            <w:rPrChange w:id="537" w:author="Ярмола Юрій Юрійович" w:date="2025-05-31T16:24:00Z">
              <w:rPr>
                <w:lang w:val="uk-UA"/>
              </w:rPr>
            </w:rPrChange>
          </w:rPr>
          <w:t xml:space="preserve">, A., Gross, S., Massa, F., et al. (2019). </w:t>
        </w:r>
        <w:proofErr w:type="spellStart"/>
        <w:r w:rsidRPr="00AE1803">
          <w:rPr>
            <w:lang w:val="en-US"/>
            <w:rPrChange w:id="538" w:author="Ярмола Юрій Юрійович" w:date="2025-05-31T16:24:00Z">
              <w:rPr>
                <w:lang w:val="uk-UA"/>
              </w:rPr>
            </w:rPrChange>
          </w:rPr>
          <w:t>PyTorch</w:t>
        </w:r>
        <w:proofErr w:type="spellEnd"/>
        <w:r w:rsidRPr="00AE1803">
          <w:rPr>
            <w:lang w:val="en-US"/>
            <w:rPrChange w:id="539" w:author="Ярмола Юрій Юрійович" w:date="2025-05-31T16:24:00Z">
              <w:rPr>
                <w:lang w:val="uk-UA"/>
              </w:rPr>
            </w:rPrChange>
          </w:rPr>
          <w:t>: An imperative style, high-performance deep learning library. Advances in Neural Information Processing Systems, 32, 8024–8035.</w:t>
        </w:r>
      </w:ins>
    </w:p>
    <w:p w14:paraId="53150703" w14:textId="36E0E384" w:rsidR="00AE1803" w:rsidRPr="00AE1803" w:rsidRDefault="00AE1803" w:rsidP="00AE1803">
      <w:pPr>
        <w:pStyle w:val="ListParagraph"/>
        <w:numPr>
          <w:ilvl w:val="0"/>
          <w:numId w:val="85"/>
        </w:numPr>
        <w:spacing w:after="160" w:line="360" w:lineRule="auto"/>
        <w:rPr>
          <w:ins w:id="540" w:author="Ярмола Юрій Юрійович" w:date="2025-05-31T16:20:00Z"/>
          <w:lang w:val="en-US"/>
          <w:rPrChange w:id="541" w:author="Ярмола Юрій Юрійович" w:date="2025-05-31T16:24:00Z">
            <w:rPr>
              <w:ins w:id="542" w:author="Ярмола Юрій Юрійович" w:date="2025-05-31T16:20:00Z"/>
              <w:lang w:val="uk-UA"/>
            </w:rPr>
          </w:rPrChange>
        </w:rPr>
        <w:pPrChange w:id="543" w:author="Ярмола Юрій Юрійович" w:date="2025-05-31T16:23:00Z">
          <w:pPr>
            <w:spacing w:after="160" w:line="259" w:lineRule="auto"/>
            <w:jc w:val="left"/>
          </w:pPr>
        </w:pPrChange>
      </w:pPr>
      <w:proofErr w:type="spellStart"/>
      <w:ins w:id="544" w:author="Ярмола Юрій Юрійович" w:date="2025-05-31T16:20:00Z">
        <w:r w:rsidRPr="00AE1803">
          <w:rPr>
            <w:lang w:val="en-US"/>
            <w:rPrChange w:id="545" w:author="Ярмола Юрій Юрійович" w:date="2025-05-31T16:24:00Z">
              <w:rPr>
                <w:lang w:val="uk-UA"/>
              </w:rPr>
            </w:rPrChange>
          </w:rPr>
          <w:lastRenderedPageBreak/>
          <w:t>Krizhevsky</w:t>
        </w:r>
        <w:proofErr w:type="spellEnd"/>
        <w:r w:rsidRPr="00AE1803">
          <w:rPr>
            <w:lang w:val="en-US"/>
            <w:rPrChange w:id="546" w:author="Ярмола Юрій Юрійович" w:date="2025-05-31T16:24:00Z">
              <w:rPr>
                <w:lang w:val="uk-UA"/>
              </w:rPr>
            </w:rPrChange>
          </w:rPr>
          <w:t xml:space="preserve">, A., </w:t>
        </w:r>
        <w:proofErr w:type="spellStart"/>
        <w:r w:rsidRPr="00AE1803">
          <w:rPr>
            <w:lang w:val="en-US"/>
            <w:rPrChange w:id="547" w:author="Ярмола Юрій Юрійович" w:date="2025-05-31T16:24:00Z">
              <w:rPr>
                <w:lang w:val="uk-UA"/>
              </w:rPr>
            </w:rPrChange>
          </w:rPr>
          <w:t>Sutskever</w:t>
        </w:r>
        <w:proofErr w:type="spellEnd"/>
        <w:r w:rsidRPr="00AE1803">
          <w:rPr>
            <w:lang w:val="en-US"/>
            <w:rPrChange w:id="548" w:author="Ярмола Юрій Юрійович" w:date="2025-05-31T16:24:00Z">
              <w:rPr>
                <w:lang w:val="uk-UA"/>
              </w:rPr>
            </w:rPrChange>
          </w:rPr>
          <w:t>, I., &amp; Hinton, G. E. (2012). ImageNet classification with deep convolutional neural networks. Advances in Neural Information Processing Systems, 25, 1097–1105.</w:t>
        </w:r>
      </w:ins>
    </w:p>
    <w:p w14:paraId="68BAEC75" w14:textId="4A1D76F7" w:rsidR="00AE1803" w:rsidRPr="00AE1803" w:rsidRDefault="00AE1803" w:rsidP="00AE1803">
      <w:pPr>
        <w:pStyle w:val="ListParagraph"/>
        <w:numPr>
          <w:ilvl w:val="0"/>
          <w:numId w:val="85"/>
        </w:numPr>
        <w:spacing w:after="160" w:line="360" w:lineRule="auto"/>
        <w:rPr>
          <w:ins w:id="549" w:author="Ярмола Юрій Юрійович" w:date="2025-05-31T16:20:00Z"/>
          <w:lang w:val="en-US"/>
          <w:rPrChange w:id="550" w:author="Ярмола Юрій Юрійович" w:date="2025-05-31T16:24:00Z">
            <w:rPr>
              <w:ins w:id="551" w:author="Ярмола Юрій Юрійович" w:date="2025-05-31T16:20:00Z"/>
              <w:lang w:val="uk-UA"/>
            </w:rPr>
          </w:rPrChange>
        </w:rPr>
        <w:pPrChange w:id="552" w:author="Ярмола Юрій Юрійович" w:date="2025-05-31T16:23:00Z">
          <w:pPr>
            <w:spacing w:after="160" w:line="259" w:lineRule="auto"/>
            <w:jc w:val="left"/>
          </w:pPr>
        </w:pPrChange>
      </w:pPr>
      <w:ins w:id="553" w:author="Ярмола Юрій Юрійович" w:date="2025-05-31T16:20:00Z">
        <w:r w:rsidRPr="00AE1803">
          <w:rPr>
            <w:lang w:val="en-US"/>
            <w:rPrChange w:id="554" w:author="Ярмола Юрій Юрійович" w:date="2025-05-31T16:24:00Z">
              <w:rPr>
                <w:lang w:val="uk-UA"/>
              </w:rPr>
            </w:rPrChange>
          </w:rPr>
          <w:t>Brown, T., Mann, B., Ryder, N., et al. (2020). Language models are few-shot learners. Advances in Neural Information Processing Systems, 33, 1877–1901.</w:t>
        </w:r>
      </w:ins>
    </w:p>
    <w:p w14:paraId="660E33B2" w14:textId="0AAB5B22" w:rsidR="00AE1803" w:rsidRPr="00AE1803" w:rsidRDefault="00AE1803" w:rsidP="00AE1803">
      <w:pPr>
        <w:pStyle w:val="ListParagraph"/>
        <w:numPr>
          <w:ilvl w:val="0"/>
          <w:numId w:val="85"/>
        </w:numPr>
        <w:spacing w:after="160" w:line="360" w:lineRule="auto"/>
        <w:rPr>
          <w:ins w:id="555" w:author="Ярмола Юрій Юрійович" w:date="2025-05-31T16:20:00Z"/>
          <w:lang w:val="en-US"/>
          <w:rPrChange w:id="556" w:author="Ярмола Юрій Юрійович" w:date="2025-05-31T16:24:00Z">
            <w:rPr>
              <w:ins w:id="557" w:author="Ярмола Юрій Юрійович" w:date="2025-05-31T16:20:00Z"/>
              <w:lang w:val="uk-UA"/>
            </w:rPr>
          </w:rPrChange>
        </w:rPr>
        <w:pPrChange w:id="558" w:author="Ярмола Юрій Юрійович" w:date="2025-05-31T16:23:00Z">
          <w:pPr>
            <w:spacing w:after="160" w:line="259" w:lineRule="auto"/>
            <w:jc w:val="left"/>
          </w:pPr>
        </w:pPrChange>
      </w:pPr>
      <w:ins w:id="559" w:author="Ярмола Юрій Юрійович" w:date="2025-05-31T16:20:00Z">
        <w:r w:rsidRPr="00AE1803">
          <w:rPr>
            <w:lang w:val="en-US"/>
            <w:rPrChange w:id="560" w:author="Ярмола Юрій Юрійович" w:date="2025-05-31T16:24:00Z">
              <w:rPr>
                <w:lang w:val="uk-UA"/>
              </w:rPr>
            </w:rPrChange>
          </w:rPr>
          <w:t xml:space="preserve">Vaswani, A., </w:t>
        </w:r>
        <w:proofErr w:type="spellStart"/>
        <w:r w:rsidRPr="00AE1803">
          <w:rPr>
            <w:lang w:val="en-US"/>
            <w:rPrChange w:id="561" w:author="Ярмола Юрій Юрійович" w:date="2025-05-31T16:24:00Z">
              <w:rPr>
                <w:lang w:val="uk-UA"/>
              </w:rPr>
            </w:rPrChange>
          </w:rPr>
          <w:t>Shazeer</w:t>
        </w:r>
        <w:proofErr w:type="spellEnd"/>
        <w:r w:rsidRPr="00AE1803">
          <w:rPr>
            <w:lang w:val="en-US"/>
            <w:rPrChange w:id="562" w:author="Ярмола Юрій Юрійович" w:date="2025-05-31T16:24:00Z">
              <w:rPr>
                <w:lang w:val="uk-UA"/>
              </w:rPr>
            </w:rPrChange>
          </w:rPr>
          <w:t>, N., Parmar, N., et al. (2017). Attention is all you need. In Advances in Neural Information Processing Systems (pp. 5998–6008). https://doi.org/10.48550/arXiv.1706.03762</w:t>
        </w:r>
      </w:ins>
    </w:p>
    <w:p w14:paraId="49E222C8" w14:textId="6B99A0F4" w:rsidR="00AE1803" w:rsidRPr="00AE1803" w:rsidRDefault="00AE1803" w:rsidP="00AE1803">
      <w:pPr>
        <w:pStyle w:val="ListParagraph"/>
        <w:numPr>
          <w:ilvl w:val="0"/>
          <w:numId w:val="85"/>
        </w:numPr>
        <w:spacing w:after="160" w:line="360" w:lineRule="auto"/>
        <w:rPr>
          <w:ins w:id="563" w:author="Ярмола Юрій Юрійович" w:date="2025-05-31T16:20:00Z"/>
          <w:lang w:val="en-US"/>
          <w:rPrChange w:id="564" w:author="Ярмола Юрій Юрійович" w:date="2025-05-31T16:24:00Z">
            <w:rPr>
              <w:ins w:id="565" w:author="Ярмола Юрій Юрійович" w:date="2025-05-31T16:20:00Z"/>
              <w:lang w:val="uk-UA"/>
            </w:rPr>
          </w:rPrChange>
        </w:rPr>
        <w:pPrChange w:id="566" w:author="Ярмола Юрій Юрійович" w:date="2025-05-31T16:23:00Z">
          <w:pPr>
            <w:spacing w:after="160" w:line="259" w:lineRule="auto"/>
            <w:jc w:val="left"/>
          </w:pPr>
        </w:pPrChange>
      </w:pPr>
      <w:proofErr w:type="spellStart"/>
      <w:ins w:id="567" w:author="Ярмола Юрій Юрійович" w:date="2025-05-31T16:20:00Z">
        <w:r w:rsidRPr="00AE1803">
          <w:rPr>
            <w:lang w:val="en-US"/>
            <w:rPrChange w:id="568" w:author="Ярмола Юрій Юрійович" w:date="2025-05-31T16:24:00Z">
              <w:rPr>
                <w:lang w:val="uk-UA"/>
              </w:rPr>
            </w:rPrChange>
          </w:rPr>
          <w:t>Rumelhart</w:t>
        </w:r>
        <w:proofErr w:type="spellEnd"/>
        <w:r w:rsidRPr="00AE1803">
          <w:rPr>
            <w:lang w:val="en-US"/>
            <w:rPrChange w:id="569" w:author="Ярмола Юрій Юрійович" w:date="2025-05-31T16:24:00Z">
              <w:rPr>
                <w:lang w:val="uk-UA"/>
              </w:rPr>
            </w:rPrChange>
          </w:rPr>
          <w:t>, D. E., Hinton, G. E., &amp; Williams, R. J. (1986). Learning representations by back-propagating errors. Nature, 323(6088), 533–536. https://doi.org/10.1038/323533a0</w:t>
        </w:r>
      </w:ins>
    </w:p>
    <w:p w14:paraId="79ACAD21" w14:textId="50869C22" w:rsidR="00AE1803" w:rsidRPr="00AE1803" w:rsidRDefault="00AE1803" w:rsidP="00AE1803">
      <w:pPr>
        <w:pStyle w:val="ListParagraph"/>
        <w:numPr>
          <w:ilvl w:val="0"/>
          <w:numId w:val="85"/>
        </w:numPr>
        <w:spacing w:after="160" w:line="360" w:lineRule="auto"/>
        <w:rPr>
          <w:ins w:id="570" w:author="Ярмола Юрій Юрійович" w:date="2025-05-31T16:20:00Z"/>
          <w:lang w:val="en-US"/>
          <w:rPrChange w:id="571" w:author="Ярмола Юрій Юрійович" w:date="2025-05-31T16:24:00Z">
            <w:rPr>
              <w:ins w:id="572" w:author="Ярмола Юрій Юрійович" w:date="2025-05-31T16:20:00Z"/>
              <w:lang w:val="uk-UA"/>
            </w:rPr>
          </w:rPrChange>
        </w:rPr>
        <w:pPrChange w:id="573" w:author="Ярмола Юрій Юрійович" w:date="2025-05-31T16:23:00Z">
          <w:pPr>
            <w:spacing w:after="160" w:line="259" w:lineRule="auto"/>
            <w:jc w:val="left"/>
          </w:pPr>
        </w:pPrChange>
      </w:pPr>
      <w:ins w:id="574" w:author="Ярмола Юрій Юрійович" w:date="2025-05-31T16:20:00Z">
        <w:r w:rsidRPr="00AE1803">
          <w:rPr>
            <w:lang w:val="en-US"/>
            <w:rPrChange w:id="575" w:author="Ярмола Юрій Юрійович" w:date="2025-05-31T16:24:00Z">
              <w:rPr>
                <w:lang w:val="uk-UA"/>
              </w:rPr>
            </w:rPrChange>
          </w:rPr>
          <w:t>Silver, D., et al. (2017). Mastering the game of Go without human knowledge. Nature, 550(7676), 354–359. https://doi.org/10.1038/nature24270</w:t>
        </w:r>
      </w:ins>
    </w:p>
    <w:p w14:paraId="25198118" w14:textId="39639E16" w:rsidR="00AE1803" w:rsidRDefault="00AE1803" w:rsidP="00AE1803">
      <w:pPr>
        <w:spacing w:after="160" w:line="360" w:lineRule="auto"/>
        <w:jc w:val="left"/>
        <w:rPr>
          <w:ins w:id="576" w:author="Ярмола Юрій Юрійович" w:date="2025-05-31T16:20:00Z"/>
          <w:lang w:val="uk-UA"/>
        </w:rPr>
        <w:pPrChange w:id="577" w:author="Ярмола Юрій Юрійович" w:date="2025-05-31T16:23:00Z">
          <w:pPr>
            <w:spacing w:after="160" w:line="259" w:lineRule="auto"/>
            <w:jc w:val="left"/>
          </w:pPr>
        </w:pPrChange>
      </w:pPr>
      <w:ins w:id="578" w:author="Ярмола Юрій Юрійович" w:date="2025-05-31T16:20:00Z">
        <w:r>
          <w:rPr>
            <w:lang w:val="uk-UA"/>
          </w:rPr>
          <w:br w:type="page"/>
        </w:r>
      </w:ins>
    </w:p>
    <w:p w14:paraId="1365287B" w14:textId="77777777" w:rsidR="00AE1803" w:rsidRPr="00874D62" w:rsidRDefault="00AE1803" w:rsidP="007779F7">
      <w:pPr>
        <w:spacing w:after="160" w:line="360" w:lineRule="auto"/>
        <w:rPr>
          <w:lang w:val="uk-UA"/>
        </w:rPr>
      </w:pPr>
    </w:p>
    <w:p w14:paraId="55EA6389" w14:textId="00A8B500" w:rsidR="000B1D81" w:rsidRPr="00874D62" w:rsidRDefault="00FC2AE0" w:rsidP="007779F7">
      <w:pPr>
        <w:pStyle w:val="Heading1"/>
        <w:spacing w:line="360" w:lineRule="auto"/>
        <w:rPr>
          <w:lang w:val="uk-UA"/>
        </w:rPr>
      </w:pPr>
      <w:bookmarkStart w:id="579" w:name="_Toc194763624"/>
      <w:bookmarkStart w:id="580" w:name="_Toc194868414"/>
      <w:bookmarkStart w:id="581" w:name="_Toc199601016"/>
      <w:r w:rsidRPr="00874D62">
        <w:rPr>
          <w:lang w:val="uk-UA"/>
        </w:rPr>
        <w:t>Зміст</w:t>
      </w:r>
      <w:bookmarkEnd w:id="579"/>
      <w:bookmarkEnd w:id="580"/>
      <w:bookmarkEnd w:id="581"/>
    </w:p>
    <w:sdt>
      <w:sdtPr>
        <w:rPr>
          <w:lang w:val="uk-UA"/>
        </w:rPr>
        <w:id w:val="-348175521"/>
        <w:docPartObj>
          <w:docPartGallery w:val="Table of Contents"/>
          <w:docPartUnique/>
        </w:docPartObj>
      </w:sdtPr>
      <w:sdtEndPr>
        <w:rPr>
          <w:b/>
          <w:bCs/>
          <w:noProof/>
        </w:rPr>
      </w:sdtEndPr>
      <w:sdtContent>
        <w:p w14:paraId="053455EB" w14:textId="19A101F8" w:rsidR="00AE1803" w:rsidRDefault="00F27ACE">
          <w:pPr>
            <w:pStyle w:val="TOC1"/>
            <w:tabs>
              <w:tab w:val="right" w:leader="dot" w:pos="9574"/>
            </w:tabs>
            <w:rPr>
              <w:ins w:id="582" w:author="Ярмола Юрій Юрійович" w:date="2025-05-31T16:23:00Z"/>
              <w:rFonts w:asciiTheme="minorHAnsi" w:eastAsiaTheme="minorEastAsia" w:hAnsiTheme="minorHAnsi" w:cstheme="minorBidi"/>
              <w:noProof/>
              <w:sz w:val="22"/>
              <w:szCs w:val="22"/>
              <w:lang w:val="uk-UA" w:eastAsia="uk-UA"/>
            </w:rPr>
          </w:pPr>
          <w:r w:rsidRPr="00F0698F">
            <w:rPr>
              <w:rFonts w:asciiTheme="majorHAnsi" w:eastAsiaTheme="majorEastAsia" w:hAnsiTheme="majorHAnsi" w:cstheme="majorBidi"/>
              <w:color w:val="0F4761" w:themeColor="accent1" w:themeShade="BF"/>
              <w:sz w:val="32"/>
              <w:szCs w:val="32"/>
              <w:lang w:val="uk-UA" w:eastAsia="en-US"/>
            </w:rPr>
            <w:fldChar w:fldCharType="begin"/>
          </w:r>
          <w:r w:rsidRPr="00874D62">
            <w:rPr>
              <w:lang w:val="uk-UA"/>
            </w:rPr>
            <w:instrText xml:space="preserve"> TOC \o "1-3" \h \z \u </w:instrText>
          </w:r>
          <w:r w:rsidRPr="00874D62">
            <w:rPr>
              <w:rFonts w:asciiTheme="majorHAnsi" w:eastAsiaTheme="majorEastAsia" w:hAnsiTheme="majorHAnsi" w:cstheme="majorBidi"/>
              <w:color w:val="0F4761" w:themeColor="accent1" w:themeShade="BF"/>
              <w:sz w:val="32"/>
              <w:szCs w:val="32"/>
              <w:lang w:val="uk-UA" w:eastAsia="en-US"/>
              <w:rPrChange w:id="583" w:author="Ярмола Юрій Юрійович" w:date="2025-05-30T01:12:00Z">
                <w:rPr>
                  <w:b/>
                  <w:bCs/>
                  <w:noProof/>
                  <w:lang w:val="uk-UA"/>
                </w:rPr>
              </w:rPrChange>
            </w:rPr>
            <w:fldChar w:fldCharType="separate"/>
          </w:r>
          <w:ins w:id="584" w:author="Ярмола Юрій Юрійович" w:date="2025-05-31T16:23:00Z">
            <w:r w:rsidR="00AE1803" w:rsidRPr="00B038C4">
              <w:rPr>
                <w:rStyle w:val="Hyperlink"/>
                <w:noProof/>
              </w:rPr>
              <w:fldChar w:fldCharType="begin"/>
            </w:r>
            <w:r w:rsidR="00AE1803" w:rsidRPr="00B038C4">
              <w:rPr>
                <w:rStyle w:val="Hyperlink"/>
                <w:noProof/>
              </w:rPr>
              <w:instrText xml:space="preserve"> </w:instrText>
            </w:r>
            <w:r w:rsidR="00AE1803">
              <w:rPr>
                <w:noProof/>
              </w:rPr>
              <w:instrText>HYPERLINK \l "_Toc199601017"</w:instrText>
            </w:r>
            <w:r w:rsidR="00AE1803" w:rsidRPr="00B038C4">
              <w:rPr>
                <w:rStyle w:val="Hyperlink"/>
                <w:noProof/>
              </w:rPr>
              <w:instrText xml:space="preserve"> </w:instrText>
            </w:r>
            <w:r w:rsidR="00AE1803" w:rsidRPr="00B038C4">
              <w:rPr>
                <w:rStyle w:val="Hyperlink"/>
                <w:noProof/>
              </w:rPr>
            </w:r>
            <w:r w:rsidR="00AE1803" w:rsidRPr="00B038C4">
              <w:rPr>
                <w:rStyle w:val="Hyperlink"/>
                <w:noProof/>
              </w:rPr>
              <w:fldChar w:fldCharType="separate"/>
            </w:r>
            <w:r w:rsidR="00AE1803" w:rsidRPr="00B038C4">
              <w:rPr>
                <w:rStyle w:val="Hyperlink"/>
                <w:noProof/>
                <w:lang w:val="uk-UA"/>
              </w:rPr>
              <w:t>Вступ</w:t>
            </w:r>
            <w:r w:rsidR="00AE1803">
              <w:rPr>
                <w:noProof/>
                <w:webHidden/>
              </w:rPr>
              <w:tab/>
            </w:r>
            <w:r w:rsidR="00AE1803">
              <w:rPr>
                <w:noProof/>
                <w:webHidden/>
              </w:rPr>
              <w:fldChar w:fldCharType="begin"/>
            </w:r>
            <w:r w:rsidR="00AE1803">
              <w:rPr>
                <w:noProof/>
                <w:webHidden/>
              </w:rPr>
              <w:instrText xml:space="preserve"> PAGEREF _Toc199601017 \h </w:instrText>
            </w:r>
            <w:r w:rsidR="00AE1803">
              <w:rPr>
                <w:noProof/>
                <w:webHidden/>
              </w:rPr>
            </w:r>
          </w:ins>
          <w:r w:rsidR="00AE1803">
            <w:rPr>
              <w:noProof/>
              <w:webHidden/>
            </w:rPr>
            <w:fldChar w:fldCharType="separate"/>
          </w:r>
          <w:ins w:id="585" w:author="Ярмола Юрій Юрійович" w:date="2025-05-31T16:23:00Z">
            <w:r w:rsidR="00AE1803">
              <w:rPr>
                <w:noProof/>
                <w:webHidden/>
              </w:rPr>
              <w:t>11</w:t>
            </w:r>
            <w:r w:rsidR="00AE1803">
              <w:rPr>
                <w:noProof/>
                <w:webHidden/>
              </w:rPr>
              <w:fldChar w:fldCharType="end"/>
            </w:r>
            <w:r w:rsidR="00AE1803" w:rsidRPr="00B038C4">
              <w:rPr>
                <w:rStyle w:val="Hyperlink"/>
                <w:noProof/>
              </w:rPr>
              <w:fldChar w:fldCharType="end"/>
            </w:r>
          </w:ins>
        </w:p>
        <w:p w14:paraId="43D0BF2F" w14:textId="6394B94D" w:rsidR="00AE1803" w:rsidRDefault="00AE1803">
          <w:pPr>
            <w:pStyle w:val="TOC1"/>
            <w:tabs>
              <w:tab w:val="right" w:leader="dot" w:pos="9574"/>
            </w:tabs>
            <w:rPr>
              <w:ins w:id="586" w:author="Ярмола Юрій Юрійович" w:date="2025-05-31T16:23:00Z"/>
              <w:rFonts w:asciiTheme="minorHAnsi" w:eastAsiaTheme="minorEastAsia" w:hAnsiTheme="minorHAnsi" w:cstheme="minorBidi"/>
              <w:noProof/>
              <w:sz w:val="22"/>
              <w:szCs w:val="22"/>
              <w:lang w:val="uk-UA" w:eastAsia="uk-UA"/>
            </w:rPr>
          </w:pPr>
          <w:ins w:id="587" w:author="Ярмола Юрій Юрійович" w:date="2025-05-31T16:23:00Z">
            <w:r w:rsidRPr="00B038C4">
              <w:rPr>
                <w:rStyle w:val="Hyperlink"/>
                <w:noProof/>
              </w:rPr>
              <w:fldChar w:fldCharType="begin"/>
            </w:r>
            <w:r w:rsidRPr="00B038C4">
              <w:rPr>
                <w:rStyle w:val="Hyperlink"/>
                <w:noProof/>
              </w:rPr>
              <w:instrText xml:space="preserve"> </w:instrText>
            </w:r>
            <w:r>
              <w:rPr>
                <w:noProof/>
              </w:rPr>
              <w:instrText>HYPERLINK \l "_Toc199601018"</w:instrText>
            </w:r>
            <w:r w:rsidRPr="00B038C4">
              <w:rPr>
                <w:rStyle w:val="Hyperlink"/>
                <w:noProof/>
              </w:rPr>
              <w:instrText xml:space="preserve"> </w:instrText>
            </w:r>
            <w:r w:rsidRPr="00B038C4">
              <w:rPr>
                <w:rStyle w:val="Hyperlink"/>
                <w:noProof/>
              </w:rPr>
            </w:r>
            <w:r w:rsidRPr="00B038C4">
              <w:rPr>
                <w:rStyle w:val="Hyperlink"/>
                <w:noProof/>
              </w:rPr>
              <w:fldChar w:fldCharType="separate"/>
            </w:r>
            <w:r w:rsidRPr="00B038C4">
              <w:rPr>
                <w:rStyle w:val="Hyperlink"/>
                <w:noProof/>
                <w:lang w:val="uk-UA"/>
              </w:rPr>
              <w:t>Розділ 1. АНАЛІТИЧНИЙ ОГЛЯД ТА ОБГРУНТУВАННЯ ВИБОРУ МЕТОДУ РОЗВ’ЯЗАННЯ ЗАДАЧІ</w:t>
            </w:r>
            <w:r>
              <w:rPr>
                <w:noProof/>
                <w:webHidden/>
              </w:rPr>
              <w:tab/>
            </w:r>
            <w:r>
              <w:rPr>
                <w:noProof/>
                <w:webHidden/>
              </w:rPr>
              <w:fldChar w:fldCharType="begin"/>
            </w:r>
            <w:r>
              <w:rPr>
                <w:noProof/>
                <w:webHidden/>
              </w:rPr>
              <w:instrText xml:space="preserve"> PAGEREF _Toc199601018 \h </w:instrText>
            </w:r>
            <w:r>
              <w:rPr>
                <w:noProof/>
                <w:webHidden/>
              </w:rPr>
            </w:r>
          </w:ins>
          <w:r>
            <w:rPr>
              <w:noProof/>
              <w:webHidden/>
            </w:rPr>
            <w:fldChar w:fldCharType="separate"/>
          </w:r>
          <w:ins w:id="588" w:author="Ярмола Юрій Юрійович" w:date="2025-05-31T16:23:00Z">
            <w:r>
              <w:rPr>
                <w:noProof/>
                <w:webHidden/>
              </w:rPr>
              <w:t>15</w:t>
            </w:r>
            <w:r>
              <w:rPr>
                <w:noProof/>
                <w:webHidden/>
              </w:rPr>
              <w:fldChar w:fldCharType="end"/>
            </w:r>
            <w:r w:rsidRPr="00B038C4">
              <w:rPr>
                <w:rStyle w:val="Hyperlink"/>
                <w:noProof/>
              </w:rPr>
              <w:fldChar w:fldCharType="end"/>
            </w:r>
          </w:ins>
        </w:p>
        <w:p w14:paraId="3A434B5C" w14:textId="04CDCF83" w:rsidR="00AE1803" w:rsidRDefault="00AE1803">
          <w:pPr>
            <w:pStyle w:val="TOC2"/>
            <w:tabs>
              <w:tab w:val="right" w:leader="dot" w:pos="9574"/>
            </w:tabs>
            <w:rPr>
              <w:ins w:id="589" w:author="Ярмола Юрій Юрійович" w:date="2025-05-31T16:23:00Z"/>
              <w:rFonts w:asciiTheme="minorHAnsi" w:eastAsiaTheme="minorEastAsia" w:hAnsiTheme="minorHAnsi" w:cstheme="minorBidi"/>
              <w:noProof/>
              <w:sz w:val="22"/>
              <w:szCs w:val="22"/>
              <w:lang w:val="uk-UA" w:eastAsia="uk-UA"/>
            </w:rPr>
          </w:pPr>
          <w:ins w:id="590" w:author="Ярмола Юрій Юрійович" w:date="2025-05-31T16:23:00Z">
            <w:r w:rsidRPr="00B038C4">
              <w:rPr>
                <w:rStyle w:val="Hyperlink"/>
                <w:noProof/>
              </w:rPr>
              <w:fldChar w:fldCharType="begin"/>
            </w:r>
            <w:r w:rsidRPr="00B038C4">
              <w:rPr>
                <w:rStyle w:val="Hyperlink"/>
                <w:noProof/>
              </w:rPr>
              <w:instrText xml:space="preserve"> </w:instrText>
            </w:r>
            <w:r>
              <w:rPr>
                <w:noProof/>
              </w:rPr>
              <w:instrText>HYPERLINK \l "_Toc199601019"</w:instrText>
            </w:r>
            <w:r w:rsidRPr="00B038C4">
              <w:rPr>
                <w:rStyle w:val="Hyperlink"/>
                <w:noProof/>
              </w:rPr>
              <w:instrText xml:space="preserve"> </w:instrText>
            </w:r>
            <w:r w:rsidRPr="00B038C4">
              <w:rPr>
                <w:rStyle w:val="Hyperlink"/>
                <w:noProof/>
              </w:rPr>
            </w:r>
            <w:r w:rsidRPr="00B038C4">
              <w:rPr>
                <w:rStyle w:val="Hyperlink"/>
                <w:noProof/>
              </w:rPr>
              <w:fldChar w:fldCharType="separate"/>
            </w:r>
            <w:r w:rsidRPr="00B038C4">
              <w:rPr>
                <w:rStyle w:val="Hyperlink"/>
                <w:noProof/>
                <w:lang w:val="uk-UA"/>
              </w:rPr>
              <w:t>1.1 Аналіз сучасних підходів до створення штучних нейронних мереж</w:t>
            </w:r>
            <w:r>
              <w:rPr>
                <w:noProof/>
                <w:webHidden/>
              </w:rPr>
              <w:tab/>
            </w:r>
            <w:r>
              <w:rPr>
                <w:noProof/>
                <w:webHidden/>
              </w:rPr>
              <w:fldChar w:fldCharType="begin"/>
            </w:r>
            <w:r>
              <w:rPr>
                <w:noProof/>
                <w:webHidden/>
              </w:rPr>
              <w:instrText xml:space="preserve"> PAGEREF _Toc199601019 \h </w:instrText>
            </w:r>
            <w:r>
              <w:rPr>
                <w:noProof/>
                <w:webHidden/>
              </w:rPr>
            </w:r>
          </w:ins>
          <w:r>
            <w:rPr>
              <w:noProof/>
              <w:webHidden/>
            </w:rPr>
            <w:fldChar w:fldCharType="separate"/>
          </w:r>
          <w:ins w:id="591" w:author="Ярмола Юрій Юрійович" w:date="2025-05-31T16:23:00Z">
            <w:r>
              <w:rPr>
                <w:noProof/>
                <w:webHidden/>
              </w:rPr>
              <w:t>15</w:t>
            </w:r>
            <w:r>
              <w:rPr>
                <w:noProof/>
                <w:webHidden/>
              </w:rPr>
              <w:fldChar w:fldCharType="end"/>
            </w:r>
            <w:r w:rsidRPr="00B038C4">
              <w:rPr>
                <w:rStyle w:val="Hyperlink"/>
                <w:noProof/>
              </w:rPr>
              <w:fldChar w:fldCharType="end"/>
            </w:r>
          </w:ins>
        </w:p>
        <w:p w14:paraId="42AEE7BB" w14:textId="7362D9B1" w:rsidR="00AE1803" w:rsidRDefault="00AE1803">
          <w:pPr>
            <w:pStyle w:val="TOC2"/>
            <w:tabs>
              <w:tab w:val="right" w:leader="dot" w:pos="9574"/>
            </w:tabs>
            <w:rPr>
              <w:ins w:id="592" w:author="Ярмола Юрій Юрійович" w:date="2025-05-31T16:23:00Z"/>
              <w:rFonts w:asciiTheme="minorHAnsi" w:eastAsiaTheme="minorEastAsia" w:hAnsiTheme="minorHAnsi" w:cstheme="minorBidi"/>
              <w:noProof/>
              <w:sz w:val="22"/>
              <w:szCs w:val="22"/>
              <w:lang w:val="uk-UA" w:eastAsia="uk-UA"/>
            </w:rPr>
          </w:pPr>
          <w:ins w:id="593" w:author="Ярмола Юрій Юрійович" w:date="2025-05-31T16:23:00Z">
            <w:r w:rsidRPr="00B038C4">
              <w:rPr>
                <w:rStyle w:val="Hyperlink"/>
                <w:noProof/>
              </w:rPr>
              <w:fldChar w:fldCharType="begin"/>
            </w:r>
            <w:r w:rsidRPr="00B038C4">
              <w:rPr>
                <w:rStyle w:val="Hyperlink"/>
                <w:noProof/>
              </w:rPr>
              <w:instrText xml:space="preserve"> </w:instrText>
            </w:r>
            <w:r>
              <w:rPr>
                <w:noProof/>
              </w:rPr>
              <w:instrText>HYPERLINK \l "_Toc199601020"</w:instrText>
            </w:r>
            <w:r w:rsidRPr="00B038C4">
              <w:rPr>
                <w:rStyle w:val="Hyperlink"/>
                <w:noProof/>
              </w:rPr>
              <w:instrText xml:space="preserve"> </w:instrText>
            </w:r>
            <w:r w:rsidRPr="00B038C4">
              <w:rPr>
                <w:rStyle w:val="Hyperlink"/>
                <w:noProof/>
              </w:rPr>
            </w:r>
            <w:r w:rsidRPr="00B038C4">
              <w:rPr>
                <w:rStyle w:val="Hyperlink"/>
                <w:noProof/>
              </w:rPr>
              <w:fldChar w:fldCharType="separate"/>
            </w:r>
            <w:r w:rsidRPr="00B038C4">
              <w:rPr>
                <w:rStyle w:val="Hyperlink"/>
                <w:noProof/>
                <w:lang w:val="uk-UA"/>
              </w:rPr>
              <w:t>1.2 Аналіз відомих інструментів та платформ для побудови, навчання та оцінки моделей</w:t>
            </w:r>
            <w:r>
              <w:rPr>
                <w:noProof/>
                <w:webHidden/>
              </w:rPr>
              <w:tab/>
            </w:r>
            <w:r>
              <w:rPr>
                <w:noProof/>
                <w:webHidden/>
              </w:rPr>
              <w:fldChar w:fldCharType="begin"/>
            </w:r>
            <w:r>
              <w:rPr>
                <w:noProof/>
                <w:webHidden/>
              </w:rPr>
              <w:instrText xml:space="preserve"> PAGEREF _Toc199601020 \h </w:instrText>
            </w:r>
            <w:r>
              <w:rPr>
                <w:noProof/>
                <w:webHidden/>
              </w:rPr>
            </w:r>
          </w:ins>
          <w:r>
            <w:rPr>
              <w:noProof/>
              <w:webHidden/>
            </w:rPr>
            <w:fldChar w:fldCharType="separate"/>
          </w:r>
          <w:ins w:id="594" w:author="Ярмола Юрій Юрійович" w:date="2025-05-31T16:23:00Z">
            <w:r>
              <w:rPr>
                <w:noProof/>
                <w:webHidden/>
              </w:rPr>
              <w:t>20</w:t>
            </w:r>
            <w:r>
              <w:rPr>
                <w:noProof/>
                <w:webHidden/>
              </w:rPr>
              <w:fldChar w:fldCharType="end"/>
            </w:r>
            <w:r w:rsidRPr="00B038C4">
              <w:rPr>
                <w:rStyle w:val="Hyperlink"/>
                <w:noProof/>
              </w:rPr>
              <w:fldChar w:fldCharType="end"/>
            </w:r>
          </w:ins>
        </w:p>
        <w:p w14:paraId="4AFCCC92" w14:textId="54E4771D" w:rsidR="00AE1803" w:rsidRDefault="00AE1803">
          <w:pPr>
            <w:pStyle w:val="TOC2"/>
            <w:tabs>
              <w:tab w:val="right" w:leader="dot" w:pos="9574"/>
            </w:tabs>
            <w:rPr>
              <w:ins w:id="595" w:author="Ярмола Юрій Юрійович" w:date="2025-05-31T16:23:00Z"/>
              <w:rFonts w:asciiTheme="minorHAnsi" w:eastAsiaTheme="minorEastAsia" w:hAnsiTheme="minorHAnsi" w:cstheme="minorBidi"/>
              <w:noProof/>
              <w:sz w:val="22"/>
              <w:szCs w:val="22"/>
              <w:lang w:val="uk-UA" w:eastAsia="uk-UA"/>
            </w:rPr>
          </w:pPr>
          <w:ins w:id="596" w:author="Ярмола Юрій Юрійович" w:date="2025-05-31T16:23:00Z">
            <w:r w:rsidRPr="00B038C4">
              <w:rPr>
                <w:rStyle w:val="Hyperlink"/>
                <w:noProof/>
              </w:rPr>
              <w:fldChar w:fldCharType="begin"/>
            </w:r>
            <w:r w:rsidRPr="00B038C4">
              <w:rPr>
                <w:rStyle w:val="Hyperlink"/>
                <w:noProof/>
              </w:rPr>
              <w:instrText xml:space="preserve"> </w:instrText>
            </w:r>
            <w:r>
              <w:rPr>
                <w:noProof/>
              </w:rPr>
              <w:instrText>HYPERLINK \l "_Toc199601021"</w:instrText>
            </w:r>
            <w:r w:rsidRPr="00B038C4">
              <w:rPr>
                <w:rStyle w:val="Hyperlink"/>
                <w:noProof/>
              </w:rPr>
              <w:instrText xml:space="preserve"> </w:instrText>
            </w:r>
            <w:r w:rsidRPr="00B038C4">
              <w:rPr>
                <w:rStyle w:val="Hyperlink"/>
                <w:noProof/>
              </w:rPr>
            </w:r>
            <w:r w:rsidRPr="00B038C4">
              <w:rPr>
                <w:rStyle w:val="Hyperlink"/>
                <w:noProof/>
              </w:rPr>
              <w:fldChar w:fldCharType="separate"/>
            </w:r>
            <w:r w:rsidRPr="00B038C4">
              <w:rPr>
                <w:rStyle w:val="Hyperlink"/>
                <w:noProof/>
                <w:lang w:val="uk-UA"/>
              </w:rPr>
              <w:t>1.3 Аналіз методів розв’язання задачі</w:t>
            </w:r>
            <w:r>
              <w:rPr>
                <w:noProof/>
                <w:webHidden/>
              </w:rPr>
              <w:tab/>
            </w:r>
            <w:r>
              <w:rPr>
                <w:noProof/>
                <w:webHidden/>
              </w:rPr>
              <w:fldChar w:fldCharType="begin"/>
            </w:r>
            <w:r>
              <w:rPr>
                <w:noProof/>
                <w:webHidden/>
              </w:rPr>
              <w:instrText xml:space="preserve"> PAGEREF _Toc199601021 \h </w:instrText>
            </w:r>
            <w:r>
              <w:rPr>
                <w:noProof/>
                <w:webHidden/>
              </w:rPr>
            </w:r>
          </w:ins>
          <w:r>
            <w:rPr>
              <w:noProof/>
              <w:webHidden/>
            </w:rPr>
            <w:fldChar w:fldCharType="separate"/>
          </w:r>
          <w:ins w:id="597" w:author="Ярмола Юрій Юрійович" w:date="2025-05-31T16:23:00Z">
            <w:r>
              <w:rPr>
                <w:noProof/>
                <w:webHidden/>
              </w:rPr>
              <w:t>24</w:t>
            </w:r>
            <w:r>
              <w:rPr>
                <w:noProof/>
                <w:webHidden/>
              </w:rPr>
              <w:fldChar w:fldCharType="end"/>
            </w:r>
            <w:r w:rsidRPr="00B038C4">
              <w:rPr>
                <w:rStyle w:val="Hyperlink"/>
                <w:noProof/>
              </w:rPr>
              <w:fldChar w:fldCharType="end"/>
            </w:r>
          </w:ins>
        </w:p>
        <w:p w14:paraId="5F40DC7F" w14:textId="15AE5E39" w:rsidR="00AE1803" w:rsidRDefault="00AE1803">
          <w:pPr>
            <w:pStyle w:val="TOC3"/>
            <w:tabs>
              <w:tab w:val="right" w:leader="dot" w:pos="9574"/>
            </w:tabs>
            <w:rPr>
              <w:ins w:id="598" w:author="Ярмола Юрій Юрійович" w:date="2025-05-31T16:23:00Z"/>
              <w:rFonts w:asciiTheme="minorHAnsi" w:eastAsiaTheme="minorEastAsia" w:hAnsiTheme="minorHAnsi" w:cstheme="minorBidi"/>
              <w:noProof/>
              <w:sz w:val="22"/>
              <w:szCs w:val="22"/>
              <w:lang w:val="uk-UA" w:eastAsia="uk-UA"/>
            </w:rPr>
          </w:pPr>
          <w:ins w:id="599" w:author="Ярмола Юрій Юрійович" w:date="2025-05-31T16:23:00Z">
            <w:r w:rsidRPr="00B038C4">
              <w:rPr>
                <w:rStyle w:val="Hyperlink"/>
                <w:noProof/>
              </w:rPr>
              <w:fldChar w:fldCharType="begin"/>
            </w:r>
            <w:r w:rsidRPr="00B038C4">
              <w:rPr>
                <w:rStyle w:val="Hyperlink"/>
                <w:noProof/>
              </w:rPr>
              <w:instrText xml:space="preserve"> </w:instrText>
            </w:r>
            <w:r>
              <w:rPr>
                <w:noProof/>
              </w:rPr>
              <w:instrText>HYPERLINK \l "_Toc199601022"</w:instrText>
            </w:r>
            <w:r w:rsidRPr="00B038C4">
              <w:rPr>
                <w:rStyle w:val="Hyperlink"/>
                <w:noProof/>
              </w:rPr>
              <w:instrText xml:space="preserve"> </w:instrText>
            </w:r>
            <w:r w:rsidRPr="00B038C4">
              <w:rPr>
                <w:rStyle w:val="Hyperlink"/>
                <w:noProof/>
              </w:rPr>
            </w:r>
            <w:r w:rsidRPr="00B038C4">
              <w:rPr>
                <w:rStyle w:val="Hyperlink"/>
                <w:noProof/>
              </w:rPr>
              <w:fldChar w:fldCharType="separate"/>
            </w:r>
            <w:r w:rsidRPr="00B038C4">
              <w:rPr>
                <w:rStyle w:val="Hyperlink"/>
                <w:noProof/>
                <w:lang w:val="uk-UA"/>
              </w:rPr>
              <w:t>1.3.1 Методи формування даних для тренування та валідації моделей</w:t>
            </w:r>
            <w:r>
              <w:rPr>
                <w:noProof/>
                <w:webHidden/>
              </w:rPr>
              <w:tab/>
            </w:r>
            <w:r>
              <w:rPr>
                <w:noProof/>
                <w:webHidden/>
              </w:rPr>
              <w:fldChar w:fldCharType="begin"/>
            </w:r>
            <w:r>
              <w:rPr>
                <w:noProof/>
                <w:webHidden/>
              </w:rPr>
              <w:instrText xml:space="preserve"> PAGEREF _Toc199601022 \h </w:instrText>
            </w:r>
            <w:r>
              <w:rPr>
                <w:noProof/>
                <w:webHidden/>
              </w:rPr>
            </w:r>
          </w:ins>
          <w:r>
            <w:rPr>
              <w:noProof/>
              <w:webHidden/>
            </w:rPr>
            <w:fldChar w:fldCharType="separate"/>
          </w:r>
          <w:ins w:id="600" w:author="Ярмола Юрій Юрійович" w:date="2025-05-31T16:23:00Z">
            <w:r>
              <w:rPr>
                <w:noProof/>
                <w:webHidden/>
              </w:rPr>
              <w:t>24</w:t>
            </w:r>
            <w:r>
              <w:rPr>
                <w:noProof/>
                <w:webHidden/>
              </w:rPr>
              <w:fldChar w:fldCharType="end"/>
            </w:r>
            <w:r w:rsidRPr="00B038C4">
              <w:rPr>
                <w:rStyle w:val="Hyperlink"/>
                <w:noProof/>
              </w:rPr>
              <w:fldChar w:fldCharType="end"/>
            </w:r>
          </w:ins>
        </w:p>
        <w:p w14:paraId="5657DDB6" w14:textId="237C8712" w:rsidR="00AE1803" w:rsidRDefault="00AE1803">
          <w:pPr>
            <w:pStyle w:val="TOC3"/>
            <w:tabs>
              <w:tab w:val="right" w:leader="dot" w:pos="9574"/>
            </w:tabs>
            <w:rPr>
              <w:ins w:id="601" w:author="Ярмола Юрій Юрійович" w:date="2025-05-31T16:23:00Z"/>
              <w:rFonts w:asciiTheme="minorHAnsi" w:eastAsiaTheme="minorEastAsia" w:hAnsiTheme="minorHAnsi" w:cstheme="minorBidi"/>
              <w:noProof/>
              <w:sz w:val="22"/>
              <w:szCs w:val="22"/>
              <w:lang w:val="uk-UA" w:eastAsia="uk-UA"/>
            </w:rPr>
          </w:pPr>
          <w:ins w:id="602" w:author="Ярмола Юрій Юрійович" w:date="2025-05-31T16:23:00Z">
            <w:r w:rsidRPr="00B038C4">
              <w:rPr>
                <w:rStyle w:val="Hyperlink"/>
                <w:noProof/>
              </w:rPr>
              <w:fldChar w:fldCharType="begin"/>
            </w:r>
            <w:r w:rsidRPr="00B038C4">
              <w:rPr>
                <w:rStyle w:val="Hyperlink"/>
                <w:noProof/>
              </w:rPr>
              <w:instrText xml:space="preserve"> </w:instrText>
            </w:r>
            <w:r>
              <w:rPr>
                <w:noProof/>
              </w:rPr>
              <w:instrText>HYPERLINK \l "_Toc199601023"</w:instrText>
            </w:r>
            <w:r w:rsidRPr="00B038C4">
              <w:rPr>
                <w:rStyle w:val="Hyperlink"/>
                <w:noProof/>
              </w:rPr>
              <w:instrText xml:space="preserve"> </w:instrText>
            </w:r>
            <w:r w:rsidRPr="00B038C4">
              <w:rPr>
                <w:rStyle w:val="Hyperlink"/>
                <w:noProof/>
              </w:rPr>
            </w:r>
            <w:r w:rsidRPr="00B038C4">
              <w:rPr>
                <w:rStyle w:val="Hyperlink"/>
                <w:noProof/>
              </w:rPr>
              <w:fldChar w:fldCharType="separate"/>
            </w:r>
            <w:r w:rsidRPr="00B038C4">
              <w:rPr>
                <w:rStyle w:val="Hyperlink"/>
                <w:noProof/>
                <w:lang w:val="uk-UA"/>
              </w:rPr>
              <w:t>1.3.2 Методи навчання штучних нейронних мереж</w:t>
            </w:r>
            <w:r>
              <w:rPr>
                <w:noProof/>
                <w:webHidden/>
              </w:rPr>
              <w:tab/>
            </w:r>
            <w:r>
              <w:rPr>
                <w:noProof/>
                <w:webHidden/>
              </w:rPr>
              <w:fldChar w:fldCharType="begin"/>
            </w:r>
            <w:r>
              <w:rPr>
                <w:noProof/>
                <w:webHidden/>
              </w:rPr>
              <w:instrText xml:space="preserve"> PAGEREF _Toc199601023 \h </w:instrText>
            </w:r>
            <w:r>
              <w:rPr>
                <w:noProof/>
                <w:webHidden/>
              </w:rPr>
            </w:r>
          </w:ins>
          <w:r>
            <w:rPr>
              <w:noProof/>
              <w:webHidden/>
            </w:rPr>
            <w:fldChar w:fldCharType="separate"/>
          </w:r>
          <w:ins w:id="603" w:author="Ярмола Юрій Юрійович" w:date="2025-05-31T16:23:00Z">
            <w:r>
              <w:rPr>
                <w:noProof/>
                <w:webHidden/>
              </w:rPr>
              <w:t>27</w:t>
            </w:r>
            <w:r>
              <w:rPr>
                <w:noProof/>
                <w:webHidden/>
              </w:rPr>
              <w:fldChar w:fldCharType="end"/>
            </w:r>
            <w:r w:rsidRPr="00B038C4">
              <w:rPr>
                <w:rStyle w:val="Hyperlink"/>
                <w:noProof/>
              </w:rPr>
              <w:fldChar w:fldCharType="end"/>
            </w:r>
          </w:ins>
        </w:p>
        <w:p w14:paraId="03E16656" w14:textId="1FCB4C92" w:rsidR="00AE1803" w:rsidRDefault="00AE1803">
          <w:pPr>
            <w:pStyle w:val="TOC3"/>
            <w:tabs>
              <w:tab w:val="right" w:leader="dot" w:pos="9574"/>
            </w:tabs>
            <w:rPr>
              <w:ins w:id="604" w:author="Ярмола Юрій Юрійович" w:date="2025-05-31T16:23:00Z"/>
              <w:rFonts w:asciiTheme="minorHAnsi" w:eastAsiaTheme="minorEastAsia" w:hAnsiTheme="minorHAnsi" w:cstheme="minorBidi"/>
              <w:noProof/>
              <w:sz w:val="22"/>
              <w:szCs w:val="22"/>
              <w:lang w:val="uk-UA" w:eastAsia="uk-UA"/>
            </w:rPr>
          </w:pPr>
          <w:ins w:id="605" w:author="Ярмола Юрій Юрійович" w:date="2025-05-31T16:23:00Z">
            <w:r w:rsidRPr="00B038C4">
              <w:rPr>
                <w:rStyle w:val="Hyperlink"/>
                <w:noProof/>
              </w:rPr>
              <w:fldChar w:fldCharType="begin"/>
            </w:r>
            <w:r w:rsidRPr="00B038C4">
              <w:rPr>
                <w:rStyle w:val="Hyperlink"/>
                <w:noProof/>
              </w:rPr>
              <w:instrText xml:space="preserve"> </w:instrText>
            </w:r>
            <w:r>
              <w:rPr>
                <w:noProof/>
              </w:rPr>
              <w:instrText>HYPERLINK \l "_Toc199601024"</w:instrText>
            </w:r>
            <w:r w:rsidRPr="00B038C4">
              <w:rPr>
                <w:rStyle w:val="Hyperlink"/>
                <w:noProof/>
              </w:rPr>
              <w:instrText xml:space="preserve"> </w:instrText>
            </w:r>
            <w:r w:rsidRPr="00B038C4">
              <w:rPr>
                <w:rStyle w:val="Hyperlink"/>
                <w:noProof/>
              </w:rPr>
            </w:r>
            <w:r w:rsidRPr="00B038C4">
              <w:rPr>
                <w:rStyle w:val="Hyperlink"/>
                <w:noProof/>
              </w:rPr>
              <w:fldChar w:fldCharType="separate"/>
            </w:r>
            <w:r w:rsidRPr="00B038C4">
              <w:rPr>
                <w:rStyle w:val="Hyperlink"/>
                <w:noProof/>
                <w:lang w:val="uk-UA"/>
              </w:rPr>
              <w:t>1.3.3 Методи перевірки моделі</w:t>
            </w:r>
            <w:r>
              <w:rPr>
                <w:noProof/>
                <w:webHidden/>
              </w:rPr>
              <w:tab/>
            </w:r>
            <w:r>
              <w:rPr>
                <w:noProof/>
                <w:webHidden/>
              </w:rPr>
              <w:fldChar w:fldCharType="begin"/>
            </w:r>
            <w:r>
              <w:rPr>
                <w:noProof/>
                <w:webHidden/>
              </w:rPr>
              <w:instrText xml:space="preserve"> PAGEREF _Toc199601024 \h </w:instrText>
            </w:r>
            <w:r>
              <w:rPr>
                <w:noProof/>
                <w:webHidden/>
              </w:rPr>
            </w:r>
          </w:ins>
          <w:r>
            <w:rPr>
              <w:noProof/>
              <w:webHidden/>
            </w:rPr>
            <w:fldChar w:fldCharType="separate"/>
          </w:r>
          <w:ins w:id="606" w:author="Ярмола Юрій Юрійович" w:date="2025-05-31T16:23:00Z">
            <w:r>
              <w:rPr>
                <w:noProof/>
                <w:webHidden/>
              </w:rPr>
              <w:t>28</w:t>
            </w:r>
            <w:r>
              <w:rPr>
                <w:noProof/>
                <w:webHidden/>
              </w:rPr>
              <w:fldChar w:fldCharType="end"/>
            </w:r>
            <w:r w:rsidRPr="00B038C4">
              <w:rPr>
                <w:rStyle w:val="Hyperlink"/>
                <w:noProof/>
              </w:rPr>
              <w:fldChar w:fldCharType="end"/>
            </w:r>
          </w:ins>
        </w:p>
        <w:p w14:paraId="791FB533" w14:textId="726E4458" w:rsidR="00AE1803" w:rsidRDefault="00AE1803">
          <w:pPr>
            <w:pStyle w:val="TOC2"/>
            <w:tabs>
              <w:tab w:val="right" w:leader="dot" w:pos="9574"/>
            </w:tabs>
            <w:rPr>
              <w:ins w:id="607" w:author="Ярмола Юрій Юрійович" w:date="2025-05-31T16:23:00Z"/>
              <w:rFonts w:asciiTheme="minorHAnsi" w:eastAsiaTheme="minorEastAsia" w:hAnsiTheme="minorHAnsi" w:cstheme="minorBidi"/>
              <w:noProof/>
              <w:sz w:val="22"/>
              <w:szCs w:val="22"/>
              <w:lang w:val="uk-UA" w:eastAsia="uk-UA"/>
            </w:rPr>
          </w:pPr>
          <w:ins w:id="608" w:author="Ярмола Юрій Юрійович" w:date="2025-05-31T16:23:00Z">
            <w:r w:rsidRPr="00B038C4">
              <w:rPr>
                <w:rStyle w:val="Hyperlink"/>
                <w:noProof/>
              </w:rPr>
              <w:fldChar w:fldCharType="begin"/>
            </w:r>
            <w:r w:rsidRPr="00B038C4">
              <w:rPr>
                <w:rStyle w:val="Hyperlink"/>
                <w:noProof/>
              </w:rPr>
              <w:instrText xml:space="preserve"> </w:instrText>
            </w:r>
            <w:r>
              <w:rPr>
                <w:noProof/>
              </w:rPr>
              <w:instrText>HYPERLINK \l "_Toc199601025"</w:instrText>
            </w:r>
            <w:r w:rsidRPr="00B038C4">
              <w:rPr>
                <w:rStyle w:val="Hyperlink"/>
                <w:noProof/>
              </w:rPr>
              <w:instrText xml:space="preserve"> </w:instrText>
            </w:r>
            <w:r w:rsidRPr="00B038C4">
              <w:rPr>
                <w:rStyle w:val="Hyperlink"/>
                <w:noProof/>
              </w:rPr>
            </w:r>
            <w:r w:rsidRPr="00B038C4">
              <w:rPr>
                <w:rStyle w:val="Hyperlink"/>
                <w:noProof/>
              </w:rPr>
              <w:fldChar w:fldCharType="separate"/>
            </w:r>
            <w:r w:rsidRPr="00B038C4">
              <w:rPr>
                <w:rStyle w:val="Hyperlink"/>
                <w:noProof/>
                <w:lang w:val="uk-UA"/>
              </w:rPr>
              <w:t>1.4 Аналіз можливих режимів функціонування платформи</w:t>
            </w:r>
            <w:r>
              <w:rPr>
                <w:noProof/>
                <w:webHidden/>
              </w:rPr>
              <w:tab/>
            </w:r>
            <w:r>
              <w:rPr>
                <w:noProof/>
                <w:webHidden/>
              </w:rPr>
              <w:fldChar w:fldCharType="begin"/>
            </w:r>
            <w:r>
              <w:rPr>
                <w:noProof/>
                <w:webHidden/>
              </w:rPr>
              <w:instrText xml:space="preserve"> PAGEREF _Toc199601025 \h </w:instrText>
            </w:r>
            <w:r>
              <w:rPr>
                <w:noProof/>
                <w:webHidden/>
              </w:rPr>
            </w:r>
          </w:ins>
          <w:r>
            <w:rPr>
              <w:noProof/>
              <w:webHidden/>
            </w:rPr>
            <w:fldChar w:fldCharType="separate"/>
          </w:r>
          <w:ins w:id="609" w:author="Ярмола Юрій Юрійович" w:date="2025-05-31T16:23:00Z">
            <w:r>
              <w:rPr>
                <w:noProof/>
                <w:webHidden/>
              </w:rPr>
              <w:t>31</w:t>
            </w:r>
            <w:r>
              <w:rPr>
                <w:noProof/>
                <w:webHidden/>
              </w:rPr>
              <w:fldChar w:fldCharType="end"/>
            </w:r>
            <w:r w:rsidRPr="00B038C4">
              <w:rPr>
                <w:rStyle w:val="Hyperlink"/>
                <w:noProof/>
              </w:rPr>
              <w:fldChar w:fldCharType="end"/>
            </w:r>
          </w:ins>
        </w:p>
        <w:p w14:paraId="50775C10" w14:textId="3E68348E" w:rsidR="00AE1803" w:rsidRDefault="00AE1803">
          <w:pPr>
            <w:pStyle w:val="TOC2"/>
            <w:tabs>
              <w:tab w:val="left" w:pos="880"/>
              <w:tab w:val="right" w:leader="dot" w:pos="9574"/>
            </w:tabs>
            <w:rPr>
              <w:ins w:id="610" w:author="Ярмола Юрій Юрійович" w:date="2025-05-31T16:23:00Z"/>
              <w:rFonts w:asciiTheme="minorHAnsi" w:eastAsiaTheme="minorEastAsia" w:hAnsiTheme="minorHAnsi" w:cstheme="minorBidi"/>
              <w:noProof/>
              <w:sz w:val="22"/>
              <w:szCs w:val="22"/>
              <w:lang w:val="uk-UA" w:eastAsia="uk-UA"/>
            </w:rPr>
          </w:pPr>
          <w:ins w:id="611" w:author="Ярмола Юрій Юрійович" w:date="2025-05-31T16:23:00Z">
            <w:r w:rsidRPr="00B038C4">
              <w:rPr>
                <w:rStyle w:val="Hyperlink"/>
                <w:noProof/>
              </w:rPr>
              <w:fldChar w:fldCharType="begin"/>
            </w:r>
            <w:r w:rsidRPr="00B038C4">
              <w:rPr>
                <w:rStyle w:val="Hyperlink"/>
                <w:noProof/>
              </w:rPr>
              <w:instrText xml:space="preserve"> </w:instrText>
            </w:r>
            <w:r>
              <w:rPr>
                <w:noProof/>
              </w:rPr>
              <w:instrText>HYPERLINK \l "_Toc199601026"</w:instrText>
            </w:r>
            <w:r w:rsidRPr="00B038C4">
              <w:rPr>
                <w:rStyle w:val="Hyperlink"/>
                <w:noProof/>
              </w:rPr>
              <w:instrText xml:space="preserve"> </w:instrText>
            </w:r>
            <w:r w:rsidRPr="00B038C4">
              <w:rPr>
                <w:rStyle w:val="Hyperlink"/>
                <w:noProof/>
              </w:rPr>
            </w:r>
            <w:r w:rsidRPr="00B038C4">
              <w:rPr>
                <w:rStyle w:val="Hyperlink"/>
                <w:noProof/>
              </w:rPr>
              <w:fldChar w:fldCharType="separate"/>
            </w:r>
            <w:r w:rsidRPr="00B038C4">
              <w:rPr>
                <w:rStyle w:val="Hyperlink"/>
                <w:noProof/>
                <w:lang w:val="uk-UA"/>
              </w:rPr>
              <w:t>1.5</w:t>
            </w:r>
            <w:r>
              <w:rPr>
                <w:rFonts w:asciiTheme="minorHAnsi" w:eastAsiaTheme="minorEastAsia" w:hAnsiTheme="minorHAnsi" w:cstheme="minorBidi"/>
                <w:noProof/>
                <w:sz w:val="22"/>
                <w:szCs w:val="22"/>
                <w:lang w:val="uk-UA" w:eastAsia="uk-UA"/>
              </w:rPr>
              <w:tab/>
            </w:r>
            <w:r w:rsidRPr="00B038C4">
              <w:rPr>
                <w:rStyle w:val="Hyperlink"/>
                <w:noProof/>
                <w:lang w:val="uk-UA"/>
              </w:rPr>
              <w:t xml:space="preserve"> Аналіз методів тестування та оцінювання</w:t>
            </w:r>
            <w:r>
              <w:rPr>
                <w:noProof/>
                <w:webHidden/>
              </w:rPr>
              <w:tab/>
            </w:r>
            <w:r>
              <w:rPr>
                <w:noProof/>
                <w:webHidden/>
              </w:rPr>
              <w:fldChar w:fldCharType="begin"/>
            </w:r>
            <w:r>
              <w:rPr>
                <w:noProof/>
                <w:webHidden/>
              </w:rPr>
              <w:instrText xml:space="preserve"> PAGEREF _Toc199601026 \h </w:instrText>
            </w:r>
            <w:r>
              <w:rPr>
                <w:noProof/>
                <w:webHidden/>
              </w:rPr>
            </w:r>
          </w:ins>
          <w:r>
            <w:rPr>
              <w:noProof/>
              <w:webHidden/>
            </w:rPr>
            <w:fldChar w:fldCharType="separate"/>
          </w:r>
          <w:ins w:id="612" w:author="Ярмола Юрій Юрійович" w:date="2025-05-31T16:23:00Z">
            <w:r>
              <w:rPr>
                <w:noProof/>
                <w:webHidden/>
              </w:rPr>
              <w:t>32</w:t>
            </w:r>
            <w:r>
              <w:rPr>
                <w:noProof/>
                <w:webHidden/>
              </w:rPr>
              <w:fldChar w:fldCharType="end"/>
            </w:r>
            <w:r w:rsidRPr="00B038C4">
              <w:rPr>
                <w:rStyle w:val="Hyperlink"/>
                <w:noProof/>
              </w:rPr>
              <w:fldChar w:fldCharType="end"/>
            </w:r>
          </w:ins>
        </w:p>
        <w:p w14:paraId="0E13B971" w14:textId="7DE5BCD1" w:rsidR="00AE1803" w:rsidRDefault="00AE1803">
          <w:pPr>
            <w:pStyle w:val="TOC2"/>
            <w:tabs>
              <w:tab w:val="right" w:leader="dot" w:pos="9574"/>
            </w:tabs>
            <w:rPr>
              <w:ins w:id="613" w:author="Ярмола Юрій Юрійович" w:date="2025-05-31T16:23:00Z"/>
              <w:rFonts w:asciiTheme="minorHAnsi" w:eastAsiaTheme="minorEastAsia" w:hAnsiTheme="minorHAnsi" w:cstheme="minorBidi"/>
              <w:noProof/>
              <w:sz w:val="22"/>
              <w:szCs w:val="22"/>
              <w:lang w:val="uk-UA" w:eastAsia="uk-UA"/>
            </w:rPr>
          </w:pPr>
          <w:ins w:id="614" w:author="Ярмола Юрій Юрійович" w:date="2025-05-31T16:23:00Z">
            <w:r w:rsidRPr="00B038C4">
              <w:rPr>
                <w:rStyle w:val="Hyperlink"/>
                <w:noProof/>
              </w:rPr>
              <w:fldChar w:fldCharType="begin"/>
            </w:r>
            <w:r w:rsidRPr="00B038C4">
              <w:rPr>
                <w:rStyle w:val="Hyperlink"/>
                <w:noProof/>
              </w:rPr>
              <w:instrText xml:space="preserve"> </w:instrText>
            </w:r>
            <w:r>
              <w:rPr>
                <w:noProof/>
              </w:rPr>
              <w:instrText>HYPERLINK \l "_Toc199601027"</w:instrText>
            </w:r>
            <w:r w:rsidRPr="00B038C4">
              <w:rPr>
                <w:rStyle w:val="Hyperlink"/>
                <w:noProof/>
              </w:rPr>
              <w:instrText xml:space="preserve"> </w:instrText>
            </w:r>
            <w:r w:rsidRPr="00B038C4">
              <w:rPr>
                <w:rStyle w:val="Hyperlink"/>
                <w:noProof/>
              </w:rPr>
            </w:r>
            <w:r w:rsidRPr="00B038C4">
              <w:rPr>
                <w:rStyle w:val="Hyperlink"/>
                <w:noProof/>
              </w:rPr>
              <w:fldChar w:fldCharType="separate"/>
            </w:r>
            <w:r w:rsidRPr="00B038C4">
              <w:rPr>
                <w:rStyle w:val="Hyperlink"/>
                <w:noProof/>
                <w:lang w:val="uk-UA"/>
              </w:rPr>
              <w:t>Висновки до розділу 1</w:t>
            </w:r>
            <w:r>
              <w:rPr>
                <w:noProof/>
                <w:webHidden/>
              </w:rPr>
              <w:tab/>
            </w:r>
            <w:r>
              <w:rPr>
                <w:noProof/>
                <w:webHidden/>
              </w:rPr>
              <w:fldChar w:fldCharType="begin"/>
            </w:r>
            <w:r>
              <w:rPr>
                <w:noProof/>
                <w:webHidden/>
              </w:rPr>
              <w:instrText xml:space="preserve"> PAGEREF _Toc199601027 \h </w:instrText>
            </w:r>
            <w:r>
              <w:rPr>
                <w:noProof/>
                <w:webHidden/>
              </w:rPr>
            </w:r>
          </w:ins>
          <w:r>
            <w:rPr>
              <w:noProof/>
              <w:webHidden/>
            </w:rPr>
            <w:fldChar w:fldCharType="separate"/>
          </w:r>
          <w:ins w:id="615" w:author="Ярмола Юрій Юрійович" w:date="2025-05-31T16:23:00Z">
            <w:r>
              <w:rPr>
                <w:noProof/>
                <w:webHidden/>
              </w:rPr>
              <w:t>34</w:t>
            </w:r>
            <w:r>
              <w:rPr>
                <w:noProof/>
                <w:webHidden/>
              </w:rPr>
              <w:fldChar w:fldCharType="end"/>
            </w:r>
            <w:r w:rsidRPr="00B038C4">
              <w:rPr>
                <w:rStyle w:val="Hyperlink"/>
                <w:noProof/>
              </w:rPr>
              <w:fldChar w:fldCharType="end"/>
            </w:r>
          </w:ins>
        </w:p>
        <w:p w14:paraId="25BDDF8C" w14:textId="7E0048D1" w:rsidR="00AE1803" w:rsidRDefault="00AE1803">
          <w:pPr>
            <w:pStyle w:val="TOC1"/>
            <w:tabs>
              <w:tab w:val="right" w:leader="dot" w:pos="9574"/>
            </w:tabs>
            <w:rPr>
              <w:ins w:id="616" w:author="Ярмола Юрій Юрійович" w:date="2025-05-31T16:23:00Z"/>
              <w:rFonts w:asciiTheme="minorHAnsi" w:eastAsiaTheme="minorEastAsia" w:hAnsiTheme="minorHAnsi" w:cstheme="minorBidi"/>
              <w:noProof/>
              <w:sz w:val="22"/>
              <w:szCs w:val="22"/>
              <w:lang w:val="uk-UA" w:eastAsia="uk-UA"/>
            </w:rPr>
          </w:pPr>
          <w:ins w:id="617" w:author="Ярмола Юрій Юрійович" w:date="2025-05-31T16:23:00Z">
            <w:r w:rsidRPr="00B038C4">
              <w:rPr>
                <w:rStyle w:val="Hyperlink"/>
                <w:noProof/>
              </w:rPr>
              <w:fldChar w:fldCharType="begin"/>
            </w:r>
            <w:r w:rsidRPr="00B038C4">
              <w:rPr>
                <w:rStyle w:val="Hyperlink"/>
                <w:noProof/>
              </w:rPr>
              <w:instrText xml:space="preserve"> </w:instrText>
            </w:r>
            <w:r>
              <w:rPr>
                <w:noProof/>
              </w:rPr>
              <w:instrText>HYPERLINK \l "_Toc199601028"</w:instrText>
            </w:r>
            <w:r w:rsidRPr="00B038C4">
              <w:rPr>
                <w:rStyle w:val="Hyperlink"/>
                <w:noProof/>
              </w:rPr>
              <w:instrText xml:space="preserve"> </w:instrText>
            </w:r>
            <w:r w:rsidRPr="00B038C4">
              <w:rPr>
                <w:rStyle w:val="Hyperlink"/>
                <w:noProof/>
              </w:rPr>
            </w:r>
            <w:r w:rsidRPr="00B038C4">
              <w:rPr>
                <w:rStyle w:val="Hyperlink"/>
                <w:noProof/>
              </w:rPr>
              <w:fldChar w:fldCharType="separate"/>
            </w:r>
            <w:r w:rsidRPr="00B038C4">
              <w:rPr>
                <w:rStyle w:val="Hyperlink"/>
                <w:noProof/>
                <w:lang w:val="uk-UA"/>
              </w:rPr>
              <w:t>Розділ 2. ВИБІР ТА ОБГРУНТУВАННЯ ЗАСОБІВ ДЛЯ РЕАЛІЗАЦІЇ</w:t>
            </w:r>
            <w:r>
              <w:rPr>
                <w:noProof/>
                <w:webHidden/>
              </w:rPr>
              <w:tab/>
            </w:r>
            <w:r>
              <w:rPr>
                <w:noProof/>
                <w:webHidden/>
              </w:rPr>
              <w:fldChar w:fldCharType="begin"/>
            </w:r>
            <w:r>
              <w:rPr>
                <w:noProof/>
                <w:webHidden/>
              </w:rPr>
              <w:instrText xml:space="preserve"> PAGEREF _Toc199601028 \h </w:instrText>
            </w:r>
            <w:r>
              <w:rPr>
                <w:noProof/>
                <w:webHidden/>
              </w:rPr>
            </w:r>
          </w:ins>
          <w:r>
            <w:rPr>
              <w:noProof/>
              <w:webHidden/>
            </w:rPr>
            <w:fldChar w:fldCharType="separate"/>
          </w:r>
          <w:ins w:id="618" w:author="Ярмола Юрій Юрійович" w:date="2025-05-31T16:23:00Z">
            <w:r>
              <w:rPr>
                <w:noProof/>
                <w:webHidden/>
              </w:rPr>
              <w:t>36</w:t>
            </w:r>
            <w:r>
              <w:rPr>
                <w:noProof/>
                <w:webHidden/>
              </w:rPr>
              <w:fldChar w:fldCharType="end"/>
            </w:r>
            <w:r w:rsidRPr="00B038C4">
              <w:rPr>
                <w:rStyle w:val="Hyperlink"/>
                <w:noProof/>
              </w:rPr>
              <w:fldChar w:fldCharType="end"/>
            </w:r>
          </w:ins>
        </w:p>
        <w:p w14:paraId="0035B9E2" w14:textId="2D9387AA" w:rsidR="00AE1803" w:rsidRDefault="00AE1803">
          <w:pPr>
            <w:pStyle w:val="TOC2"/>
            <w:tabs>
              <w:tab w:val="right" w:leader="dot" w:pos="9574"/>
            </w:tabs>
            <w:rPr>
              <w:ins w:id="619" w:author="Ярмола Юрій Юрійович" w:date="2025-05-31T16:23:00Z"/>
              <w:rFonts w:asciiTheme="minorHAnsi" w:eastAsiaTheme="minorEastAsia" w:hAnsiTheme="minorHAnsi" w:cstheme="minorBidi"/>
              <w:noProof/>
              <w:sz w:val="22"/>
              <w:szCs w:val="22"/>
              <w:lang w:val="uk-UA" w:eastAsia="uk-UA"/>
            </w:rPr>
          </w:pPr>
          <w:ins w:id="620" w:author="Ярмола Юрій Юрійович" w:date="2025-05-31T16:23:00Z">
            <w:r w:rsidRPr="00B038C4">
              <w:rPr>
                <w:rStyle w:val="Hyperlink"/>
                <w:noProof/>
              </w:rPr>
              <w:fldChar w:fldCharType="begin"/>
            </w:r>
            <w:r w:rsidRPr="00B038C4">
              <w:rPr>
                <w:rStyle w:val="Hyperlink"/>
                <w:noProof/>
              </w:rPr>
              <w:instrText xml:space="preserve"> </w:instrText>
            </w:r>
            <w:r>
              <w:rPr>
                <w:noProof/>
              </w:rPr>
              <w:instrText>HYPERLINK \l "_Toc199601029"</w:instrText>
            </w:r>
            <w:r w:rsidRPr="00B038C4">
              <w:rPr>
                <w:rStyle w:val="Hyperlink"/>
                <w:noProof/>
              </w:rPr>
              <w:instrText xml:space="preserve"> </w:instrText>
            </w:r>
            <w:r w:rsidRPr="00B038C4">
              <w:rPr>
                <w:rStyle w:val="Hyperlink"/>
                <w:noProof/>
              </w:rPr>
            </w:r>
            <w:r w:rsidRPr="00B038C4">
              <w:rPr>
                <w:rStyle w:val="Hyperlink"/>
                <w:noProof/>
              </w:rPr>
              <w:fldChar w:fldCharType="separate"/>
            </w:r>
            <w:r w:rsidRPr="00B038C4">
              <w:rPr>
                <w:rStyle w:val="Hyperlink"/>
                <w:noProof/>
                <w:lang w:val="uk-UA"/>
              </w:rPr>
              <w:t>2.1. Аналіз задачі та розробка вимог до програмної системи</w:t>
            </w:r>
            <w:r>
              <w:rPr>
                <w:noProof/>
                <w:webHidden/>
              </w:rPr>
              <w:tab/>
            </w:r>
            <w:r>
              <w:rPr>
                <w:noProof/>
                <w:webHidden/>
              </w:rPr>
              <w:fldChar w:fldCharType="begin"/>
            </w:r>
            <w:r>
              <w:rPr>
                <w:noProof/>
                <w:webHidden/>
              </w:rPr>
              <w:instrText xml:space="preserve"> PAGEREF _Toc199601029 \h </w:instrText>
            </w:r>
            <w:r>
              <w:rPr>
                <w:noProof/>
                <w:webHidden/>
              </w:rPr>
            </w:r>
          </w:ins>
          <w:r>
            <w:rPr>
              <w:noProof/>
              <w:webHidden/>
            </w:rPr>
            <w:fldChar w:fldCharType="separate"/>
          </w:r>
          <w:ins w:id="621" w:author="Ярмола Юрій Юрійович" w:date="2025-05-31T16:23:00Z">
            <w:r>
              <w:rPr>
                <w:noProof/>
                <w:webHidden/>
              </w:rPr>
              <w:t>36</w:t>
            </w:r>
            <w:r>
              <w:rPr>
                <w:noProof/>
                <w:webHidden/>
              </w:rPr>
              <w:fldChar w:fldCharType="end"/>
            </w:r>
            <w:r w:rsidRPr="00B038C4">
              <w:rPr>
                <w:rStyle w:val="Hyperlink"/>
                <w:noProof/>
              </w:rPr>
              <w:fldChar w:fldCharType="end"/>
            </w:r>
          </w:ins>
        </w:p>
        <w:p w14:paraId="2828B32C" w14:textId="344AE345" w:rsidR="00AE1803" w:rsidRDefault="00AE1803">
          <w:pPr>
            <w:pStyle w:val="TOC3"/>
            <w:tabs>
              <w:tab w:val="right" w:leader="dot" w:pos="9574"/>
            </w:tabs>
            <w:rPr>
              <w:ins w:id="622" w:author="Ярмола Юрій Юрійович" w:date="2025-05-31T16:23:00Z"/>
              <w:rFonts w:asciiTheme="minorHAnsi" w:eastAsiaTheme="minorEastAsia" w:hAnsiTheme="minorHAnsi" w:cstheme="minorBidi"/>
              <w:noProof/>
              <w:sz w:val="22"/>
              <w:szCs w:val="22"/>
              <w:lang w:val="uk-UA" w:eastAsia="uk-UA"/>
            </w:rPr>
          </w:pPr>
          <w:ins w:id="623" w:author="Ярмола Юрій Юрійович" w:date="2025-05-31T16:23:00Z">
            <w:r w:rsidRPr="00B038C4">
              <w:rPr>
                <w:rStyle w:val="Hyperlink"/>
                <w:noProof/>
              </w:rPr>
              <w:fldChar w:fldCharType="begin"/>
            </w:r>
            <w:r w:rsidRPr="00B038C4">
              <w:rPr>
                <w:rStyle w:val="Hyperlink"/>
                <w:noProof/>
              </w:rPr>
              <w:instrText xml:space="preserve"> </w:instrText>
            </w:r>
            <w:r>
              <w:rPr>
                <w:noProof/>
              </w:rPr>
              <w:instrText>HYPERLINK \l "_Toc199601030"</w:instrText>
            </w:r>
            <w:r w:rsidRPr="00B038C4">
              <w:rPr>
                <w:rStyle w:val="Hyperlink"/>
                <w:noProof/>
              </w:rPr>
              <w:instrText xml:space="preserve"> </w:instrText>
            </w:r>
            <w:r w:rsidRPr="00B038C4">
              <w:rPr>
                <w:rStyle w:val="Hyperlink"/>
                <w:noProof/>
              </w:rPr>
            </w:r>
            <w:r w:rsidRPr="00B038C4">
              <w:rPr>
                <w:rStyle w:val="Hyperlink"/>
                <w:noProof/>
              </w:rPr>
              <w:fldChar w:fldCharType="separate"/>
            </w:r>
            <w:r w:rsidRPr="00B038C4">
              <w:rPr>
                <w:rStyle w:val="Hyperlink"/>
                <w:noProof/>
                <w:lang w:val="uk-UA"/>
              </w:rPr>
              <w:t>2.1.1 Функціональні вимоги</w:t>
            </w:r>
            <w:r>
              <w:rPr>
                <w:noProof/>
                <w:webHidden/>
              </w:rPr>
              <w:tab/>
            </w:r>
            <w:r>
              <w:rPr>
                <w:noProof/>
                <w:webHidden/>
              </w:rPr>
              <w:fldChar w:fldCharType="begin"/>
            </w:r>
            <w:r>
              <w:rPr>
                <w:noProof/>
                <w:webHidden/>
              </w:rPr>
              <w:instrText xml:space="preserve"> PAGEREF _Toc199601030 \h </w:instrText>
            </w:r>
            <w:r>
              <w:rPr>
                <w:noProof/>
                <w:webHidden/>
              </w:rPr>
            </w:r>
          </w:ins>
          <w:r>
            <w:rPr>
              <w:noProof/>
              <w:webHidden/>
            </w:rPr>
            <w:fldChar w:fldCharType="separate"/>
          </w:r>
          <w:ins w:id="624" w:author="Ярмола Юрій Юрійович" w:date="2025-05-31T16:23:00Z">
            <w:r>
              <w:rPr>
                <w:noProof/>
                <w:webHidden/>
              </w:rPr>
              <w:t>36</w:t>
            </w:r>
            <w:r>
              <w:rPr>
                <w:noProof/>
                <w:webHidden/>
              </w:rPr>
              <w:fldChar w:fldCharType="end"/>
            </w:r>
            <w:r w:rsidRPr="00B038C4">
              <w:rPr>
                <w:rStyle w:val="Hyperlink"/>
                <w:noProof/>
              </w:rPr>
              <w:fldChar w:fldCharType="end"/>
            </w:r>
          </w:ins>
        </w:p>
        <w:p w14:paraId="3C6E6EEF" w14:textId="15F8BB1B" w:rsidR="00AE1803" w:rsidRDefault="00AE1803">
          <w:pPr>
            <w:pStyle w:val="TOC3"/>
            <w:tabs>
              <w:tab w:val="right" w:leader="dot" w:pos="9574"/>
            </w:tabs>
            <w:rPr>
              <w:ins w:id="625" w:author="Ярмола Юрій Юрійович" w:date="2025-05-31T16:23:00Z"/>
              <w:rFonts w:asciiTheme="minorHAnsi" w:eastAsiaTheme="minorEastAsia" w:hAnsiTheme="minorHAnsi" w:cstheme="minorBidi"/>
              <w:noProof/>
              <w:sz w:val="22"/>
              <w:szCs w:val="22"/>
              <w:lang w:val="uk-UA" w:eastAsia="uk-UA"/>
            </w:rPr>
          </w:pPr>
          <w:ins w:id="626" w:author="Ярмола Юрій Юрійович" w:date="2025-05-31T16:23:00Z">
            <w:r w:rsidRPr="00B038C4">
              <w:rPr>
                <w:rStyle w:val="Hyperlink"/>
                <w:noProof/>
              </w:rPr>
              <w:fldChar w:fldCharType="begin"/>
            </w:r>
            <w:r w:rsidRPr="00B038C4">
              <w:rPr>
                <w:rStyle w:val="Hyperlink"/>
                <w:noProof/>
              </w:rPr>
              <w:instrText xml:space="preserve"> </w:instrText>
            </w:r>
            <w:r>
              <w:rPr>
                <w:noProof/>
              </w:rPr>
              <w:instrText>HYPERLINK \l "_Toc199601031"</w:instrText>
            </w:r>
            <w:r w:rsidRPr="00B038C4">
              <w:rPr>
                <w:rStyle w:val="Hyperlink"/>
                <w:noProof/>
              </w:rPr>
              <w:instrText xml:space="preserve"> </w:instrText>
            </w:r>
            <w:r w:rsidRPr="00B038C4">
              <w:rPr>
                <w:rStyle w:val="Hyperlink"/>
                <w:noProof/>
              </w:rPr>
            </w:r>
            <w:r w:rsidRPr="00B038C4">
              <w:rPr>
                <w:rStyle w:val="Hyperlink"/>
                <w:noProof/>
              </w:rPr>
              <w:fldChar w:fldCharType="separate"/>
            </w:r>
            <w:r w:rsidRPr="00B038C4">
              <w:rPr>
                <w:rStyle w:val="Hyperlink"/>
                <w:noProof/>
                <w:lang w:val="uk-UA"/>
              </w:rPr>
              <w:t>2.1.2 Нефункціональні вимоги</w:t>
            </w:r>
            <w:r>
              <w:rPr>
                <w:noProof/>
                <w:webHidden/>
              </w:rPr>
              <w:tab/>
            </w:r>
            <w:r>
              <w:rPr>
                <w:noProof/>
                <w:webHidden/>
              </w:rPr>
              <w:fldChar w:fldCharType="begin"/>
            </w:r>
            <w:r>
              <w:rPr>
                <w:noProof/>
                <w:webHidden/>
              </w:rPr>
              <w:instrText xml:space="preserve"> PAGEREF _Toc199601031 \h </w:instrText>
            </w:r>
            <w:r>
              <w:rPr>
                <w:noProof/>
                <w:webHidden/>
              </w:rPr>
            </w:r>
          </w:ins>
          <w:r>
            <w:rPr>
              <w:noProof/>
              <w:webHidden/>
            </w:rPr>
            <w:fldChar w:fldCharType="separate"/>
          </w:r>
          <w:ins w:id="627" w:author="Ярмола Юрій Юрійович" w:date="2025-05-31T16:23:00Z">
            <w:r>
              <w:rPr>
                <w:noProof/>
                <w:webHidden/>
              </w:rPr>
              <w:t>37</w:t>
            </w:r>
            <w:r>
              <w:rPr>
                <w:noProof/>
                <w:webHidden/>
              </w:rPr>
              <w:fldChar w:fldCharType="end"/>
            </w:r>
            <w:r w:rsidRPr="00B038C4">
              <w:rPr>
                <w:rStyle w:val="Hyperlink"/>
                <w:noProof/>
              </w:rPr>
              <w:fldChar w:fldCharType="end"/>
            </w:r>
          </w:ins>
        </w:p>
        <w:p w14:paraId="73A2A7C7" w14:textId="71158940" w:rsidR="00AE1803" w:rsidRDefault="00AE1803">
          <w:pPr>
            <w:pStyle w:val="TOC3"/>
            <w:tabs>
              <w:tab w:val="right" w:leader="dot" w:pos="9574"/>
            </w:tabs>
            <w:rPr>
              <w:ins w:id="628" w:author="Ярмола Юрій Юрійович" w:date="2025-05-31T16:23:00Z"/>
              <w:rFonts w:asciiTheme="minorHAnsi" w:eastAsiaTheme="minorEastAsia" w:hAnsiTheme="minorHAnsi" w:cstheme="minorBidi"/>
              <w:noProof/>
              <w:sz w:val="22"/>
              <w:szCs w:val="22"/>
              <w:lang w:val="uk-UA" w:eastAsia="uk-UA"/>
            </w:rPr>
          </w:pPr>
          <w:ins w:id="629" w:author="Ярмола Юрій Юрійович" w:date="2025-05-31T16:23:00Z">
            <w:r w:rsidRPr="00B038C4">
              <w:rPr>
                <w:rStyle w:val="Hyperlink"/>
                <w:noProof/>
              </w:rPr>
              <w:fldChar w:fldCharType="begin"/>
            </w:r>
            <w:r w:rsidRPr="00B038C4">
              <w:rPr>
                <w:rStyle w:val="Hyperlink"/>
                <w:noProof/>
              </w:rPr>
              <w:instrText xml:space="preserve"> </w:instrText>
            </w:r>
            <w:r>
              <w:rPr>
                <w:noProof/>
              </w:rPr>
              <w:instrText>HYPERLINK \l "_Toc199601032"</w:instrText>
            </w:r>
            <w:r w:rsidRPr="00B038C4">
              <w:rPr>
                <w:rStyle w:val="Hyperlink"/>
                <w:noProof/>
              </w:rPr>
              <w:instrText xml:space="preserve"> </w:instrText>
            </w:r>
            <w:r w:rsidRPr="00B038C4">
              <w:rPr>
                <w:rStyle w:val="Hyperlink"/>
                <w:noProof/>
              </w:rPr>
            </w:r>
            <w:r w:rsidRPr="00B038C4">
              <w:rPr>
                <w:rStyle w:val="Hyperlink"/>
                <w:noProof/>
              </w:rPr>
              <w:fldChar w:fldCharType="separate"/>
            </w:r>
            <w:r w:rsidRPr="00B038C4">
              <w:rPr>
                <w:rStyle w:val="Hyperlink"/>
                <w:noProof/>
                <w:lang w:val="uk-UA"/>
              </w:rPr>
              <w:t>2.1.3 Вимоги до апаратного забезпечення</w:t>
            </w:r>
            <w:r>
              <w:rPr>
                <w:noProof/>
                <w:webHidden/>
              </w:rPr>
              <w:tab/>
            </w:r>
            <w:r>
              <w:rPr>
                <w:noProof/>
                <w:webHidden/>
              </w:rPr>
              <w:fldChar w:fldCharType="begin"/>
            </w:r>
            <w:r>
              <w:rPr>
                <w:noProof/>
                <w:webHidden/>
              </w:rPr>
              <w:instrText xml:space="preserve"> PAGEREF _Toc199601032 \h </w:instrText>
            </w:r>
            <w:r>
              <w:rPr>
                <w:noProof/>
                <w:webHidden/>
              </w:rPr>
            </w:r>
          </w:ins>
          <w:r>
            <w:rPr>
              <w:noProof/>
              <w:webHidden/>
            </w:rPr>
            <w:fldChar w:fldCharType="separate"/>
          </w:r>
          <w:ins w:id="630" w:author="Ярмола Юрій Юрійович" w:date="2025-05-31T16:23:00Z">
            <w:r>
              <w:rPr>
                <w:noProof/>
                <w:webHidden/>
              </w:rPr>
              <w:t>38</w:t>
            </w:r>
            <w:r>
              <w:rPr>
                <w:noProof/>
                <w:webHidden/>
              </w:rPr>
              <w:fldChar w:fldCharType="end"/>
            </w:r>
            <w:r w:rsidRPr="00B038C4">
              <w:rPr>
                <w:rStyle w:val="Hyperlink"/>
                <w:noProof/>
              </w:rPr>
              <w:fldChar w:fldCharType="end"/>
            </w:r>
          </w:ins>
        </w:p>
        <w:p w14:paraId="420B7F25" w14:textId="52EC6532" w:rsidR="00AE1803" w:rsidRDefault="00AE1803">
          <w:pPr>
            <w:pStyle w:val="TOC2"/>
            <w:tabs>
              <w:tab w:val="right" w:leader="dot" w:pos="9574"/>
            </w:tabs>
            <w:rPr>
              <w:ins w:id="631" w:author="Ярмола Юрій Юрійович" w:date="2025-05-31T16:23:00Z"/>
              <w:rFonts w:asciiTheme="minorHAnsi" w:eastAsiaTheme="minorEastAsia" w:hAnsiTheme="minorHAnsi" w:cstheme="minorBidi"/>
              <w:noProof/>
              <w:sz w:val="22"/>
              <w:szCs w:val="22"/>
              <w:lang w:val="uk-UA" w:eastAsia="uk-UA"/>
            </w:rPr>
          </w:pPr>
          <w:ins w:id="632" w:author="Ярмола Юрій Юрійович" w:date="2025-05-31T16:23:00Z">
            <w:r w:rsidRPr="00B038C4">
              <w:rPr>
                <w:rStyle w:val="Hyperlink"/>
                <w:noProof/>
              </w:rPr>
              <w:fldChar w:fldCharType="begin"/>
            </w:r>
            <w:r w:rsidRPr="00B038C4">
              <w:rPr>
                <w:rStyle w:val="Hyperlink"/>
                <w:noProof/>
              </w:rPr>
              <w:instrText xml:space="preserve"> </w:instrText>
            </w:r>
            <w:r>
              <w:rPr>
                <w:noProof/>
              </w:rPr>
              <w:instrText>HYPERLINK \l "_Toc199601033"</w:instrText>
            </w:r>
            <w:r w:rsidRPr="00B038C4">
              <w:rPr>
                <w:rStyle w:val="Hyperlink"/>
                <w:noProof/>
              </w:rPr>
              <w:instrText xml:space="preserve"> </w:instrText>
            </w:r>
            <w:r w:rsidRPr="00B038C4">
              <w:rPr>
                <w:rStyle w:val="Hyperlink"/>
                <w:noProof/>
              </w:rPr>
            </w:r>
            <w:r w:rsidRPr="00B038C4">
              <w:rPr>
                <w:rStyle w:val="Hyperlink"/>
                <w:noProof/>
              </w:rPr>
              <w:fldChar w:fldCharType="separate"/>
            </w:r>
            <w:r w:rsidRPr="00B038C4">
              <w:rPr>
                <w:rStyle w:val="Hyperlink"/>
                <w:noProof/>
                <w:lang w:val="uk-UA"/>
              </w:rPr>
              <w:t>2.2. Розробка структурної схеми програмного рішення</w:t>
            </w:r>
            <w:r>
              <w:rPr>
                <w:noProof/>
                <w:webHidden/>
              </w:rPr>
              <w:tab/>
            </w:r>
            <w:r>
              <w:rPr>
                <w:noProof/>
                <w:webHidden/>
              </w:rPr>
              <w:fldChar w:fldCharType="begin"/>
            </w:r>
            <w:r>
              <w:rPr>
                <w:noProof/>
                <w:webHidden/>
              </w:rPr>
              <w:instrText xml:space="preserve"> PAGEREF _Toc199601033 \h </w:instrText>
            </w:r>
            <w:r>
              <w:rPr>
                <w:noProof/>
                <w:webHidden/>
              </w:rPr>
            </w:r>
          </w:ins>
          <w:r>
            <w:rPr>
              <w:noProof/>
              <w:webHidden/>
            </w:rPr>
            <w:fldChar w:fldCharType="separate"/>
          </w:r>
          <w:ins w:id="633" w:author="Ярмола Юрій Юрійович" w:date="2025-05-31T16:23:00Z">
            <w:r>
              <w:rPr>
                <w:noProof/>
                <w:webHidden/>
              </w:rPr>
              <w:t>40</w:t>
            </w:r>
            <w:r>
              <w:rPr>
                <w:noProof/>
                <w:webHidden/>
              </w:rPr>
              <w:fldChar w:fldCharType="end"/>
            </w:r>
            <w:r w:rsidRPr="00B038C4">
              <w:rPr>
                <w:rStyle w:val="Hyperlink"/>
                <w:noProof/>
              </w:rPr>
              <w:fldChar w:fldCharType="end"/>
            </w:r>
          </w:ins>
        </w:p>
        <w:p w14:paraId="4E19800A" w14:textId="3C1B9B5E" w:rsidR="00AE1803" w:rsidRDefault="00AE1803">
          <w:pPr>
            <w:pStyle w:val="TOC2"/>
            <w:tabs>
              <w:tab w:val="right" w:leader="dot" w:pos="9574"/>
            </w:tabs>
            <w:rPr>
              <w:ins w:id="634" w:author="Ярмола Юрій Юрійович" w:date="2025-05-31T16:23:00Z"/>
              <w:rFonts w:asciiTheme="minorHAnsi" w:eastAsiaTheme="minorEastAsia" w:hAnsiTheme="minorHAnsi" w:cstheme="minorBidi"/>
              <w:noProof/>
              <w:sz w:val="22"/>
              <w:szCs w:val="22"/>
              <w:lang w:val="uk-UA" w:eastAsia="uk-UA"/>
            </w:rPr>
          </w:pPr>
          <w:ins w:id="635" w:author="Ярмола Юрій Юрійович" w:date="2025-05-31T16:23:00Z">
            <w:r w:rsidRPr="00B038C4">
              <w:rPr>
                <w:rStyle w:val="Hyperlink"/>
                <w:noProof/>
              </w:rPr>
              <w:fldChar w:fldCharType="begin"/>
            </w:r>
            <w:r w:rsidRPr="00B038C4">
              <w:rPr>
                <w:rStyle w:val="Hyperlink"/>
                <w:noProof/>
              </w:rPr>
              <w:instrText xml:space="preserve"> </w:instrText>
            </w:r>
            <w:r>
              <w:rPr>
                <w:noProof/>
              </w:rPr>
              <w:instrText>HYPERLINK \l "_Toc199601034"</w:instrText>
            </w:r>
            <w:r w:rsidRPr="00B038C4">
              <w:rPr>
                <w:rStyle w:val="Hyperlink"/>
                <w:noProof/>
              </w:rPr>
              <w:instrText xml:space="preserve"> </w:instrText>
            </w:r>
            <w:r w:rsidRPr="00B038C4">
              <w:rPr>
                <w:rStyle w:val="Hyperlink"/>
                <w:noProof/>
              </w:rPr>
            </w:r>
            <w:r w:rsidRPr="00B038C4">
              <w:rPr>
                <w:rStyle w:val="Hyperlink"/>
                <w:noProof/>
              </w:rPr>
              <w:fldChar w:fldCharType="separate"/>
            </w:r>
            <w:r w:rsidRPr="00B038C4">
              <w:rPr>
                <w:rStyle w:val="Hyperlink"/>
                <w:noProof/>
                <w:lang w:val="uk-UA"/>
              </w:rPr>
              <w:t>2.3. Вибір мови програмування та технологій</w:t>
            </w:r>
            <w:r>
              <w:rPr>
                <w:noProof/>
                <w:webHidden/>
              </w:rPr>
              <w:tab/>
            </w:r>
            <w:r>
              <w:rPr>
                <w:noProof/>
                <w:webHidden/>
              </w:rPr>
              <w:fldChar w:fldCharType="begin"/>
            </w:r>
            <w:r>
              <w:rPr>
                <w:noProof/>
                <w:webHidden/>
              </w:rPr>
              <w:instrText xml:space="preserve"> PAGEREF _Toc199601034 \h </w:instrText>
            </w:r>
            <w:r>
              <w:rPr>
                <w:noProof/>
                <w:webHidden/>
              </w:rPr>
            </w:r>
          </w:ins>
          <w:r>
            <w:rPr>
              <w:noProof/>
              <w:webHidden/>
            </w:rPr>
            <w:fldChar w:fldCharType="separate"/>
          </w:r>
          <w:ins w:id="636" w:author="Ярмола Юрій Юрійович" w:date="2025-05-31T16:23:00Z">
            <w:r>
              <w:rPr>
                <w:noProof/>
                <w:webHidden/>
              </w:rPr>
              <w:t>42</w:t>
            </w:r>
            <w:r>
              <w:rPr>
                <w:noProof/>
                <w:webHidden/>
              </w:rPr>
              <w:fldChar w:fldCharType="end"/>
            </w:r>
            <w:r w:rsidRPr="00B038C4">
              <w:rPr>
                <w:rStyle w:val="Hyperlink"/>
                <w:noProof/>
              </w:rPr>
              <w:fldChar w:fldCharType="end"/>
            </w:r>
          </w:ins>
        </w:p>
        <w:p w14:paraId="4351D20E" w14:textId="677E720E" w:rsidR="00AE1803" w:rsidRDefault="00AE1803">
          <w:pPr>
            <w:pStyle w:val="TOC2"/>
            <w:tabs>
              <w:tab w:val="right" w:leader="dot" w:pos="9574"/>
            </w:tabs>
            <w:rPr>
              <w:ins w:id="637" w:author="Ярмола Юрій Юрійович" w:date="2025-05-31T16:23:00Z"/>
              <w:rFonts w:asciiTheme="minorHAnsi" w:eastAsiaTheme="minorEastAsia" w:hAnsiTheme="minorHAnsi" w:cstheme="minorBidi"/>
              <w:noProof/>
              <w:sz w:val="22"/>
              <w:szCs w:val="22"/>
              <w:lang w:val="uk-UA" w:eastAsia="uk-UA"/>
            </w:rPr>
          </w:pPr>
          <w:ins w:id="638" w:author="Ярмола Юрій Юрійович" w:date="2025-05-31T16:23:00Z">
            <w:r w:rsidRPr="00B038C4">
              <w:rPr>
                <w:rStyle w:val="Hyperlink"/>
                <w:noProof/>
              </w:rPr>
              <w:fldChar w:fldCharType="begin"/>
            </w:r>
            <w:r w:rsidRPr="00B038C4">
              <w:rPr>
                <w:rStyle w:val="Hyperlink"/>
                <w:noProof/>
              </w:rPr>
              <w:instrText xml:space="preserve"> </w:instrText>
            </w:r>
            <w:r>
              <w:rPr>
                <w:noProof/>
              </w:rPr>
              <w:instrText>HYPERLINK \l "_Toc199601035"</w:instrText>
            </w:r>
            <w:r w:rsidRPr="00B038C4">
              <w:rPr>
                <w:rStyle w:val="Hyperlink"/>
                <w:noProof/>
              </w:rPr>
              <w:instrText xml:space="preserve"> </w:instrText>
            </w:r>
            <w:r w:rsidRPr="00B038C4">
              <w:rPr>
                <w:rStyle w:val="Hyperlink"/>
                <w:noProof/>
              </w:rPr>
            </w:r>
            <w:r w:rsidRPr="00B038C4">
              <w:rPr>
                <w:rStyle w:val="Hyperlink"/>
                <w:noProof/>
              </w:rPr>
              <w:fldChar w:fldCharType="separate"/>
            </w:r>
            <w:r w:rsidRPr="00B038C4">
              <w:rPr>
                <w:rStyle w:val="Hyperlink"/>
                <w:noProof/>
                <w:lang w:val="uk-UA"/>
              </w:rPr>
              <w:t>2.4 Вибір типу штучних нейронних мереж</w:t>
            </w:r>
            <w:r>
              <w:rPr>
                <w:noProof/>
                <w:webHidden/>
              </w:rPr>
              <w:tab/>
            </w:r>
            <w:r>
              <w:rPr>
                <w:noProof/>
                <w:webHidden/>
              </w:rPr>
              <w:fldChar w:fldCharType="begin"/>
            </w:r>
            <w:r>
              <w:rPr>
                <w:noProof/>
                <w:webHidden/>
              </w:rPr>
              <w:instrText xml:space="preserve"> PAGEREF _Toc199601035 \h </w:instrText>
            </w:r>
            <w:r>
              <w:rPr>
                <w:noProof/>
                <w:webHidden/>
              </w:rPr>
            </w:r>
          </w:ins>
          <w:r>
            <w:rPr>
              <w:noProof/>
              <w:webHidden/>
            </w:rPr>
            <w:fldChar w:fldCharType="separate"/>
          </w:r>
          <w:ins w:id="639" w:author="Ярмола Юрій Юрійович" w:date="2025-05-31T16:23:00Z">
            <w:r>
              <w:rPr>
                <w:noProof/>
                <w:webHidden/>
              </w:rPr>
              <w:t>43</w:t>
            </w:r>
            <w:r>
              <w:rPr>
                <w:noProof/>
                <w:webHidden/>
              </w:rPr>
              <w:fldChar w:fldCharType="end"/>
            </w:r>
            <w:r w:rsidRPr="00B038C4">
              <w:rPr>
                <w:rStyle w:val="Hyperlink"/>
                <w:noProof/>
              </w:rPr>
              <w:fldChar w:fldCharType="end"/>
            </w:r>
          </w:ins>
        </w:p>
        <w:p w14:paraId="34F4356F" w14:textId="58964750" w:rsidR="00AE1803" w:rsidRDefault="00AE1803">
          <w:pPr>
            <w:pStyle w:val="TOC2"/>
            <w:tabs>
              <w:tab w:val="right" w:leader="dot" w:pos="9574"/>
            </w:tabs>
            <w:rPr>
              <w:ins w:id="640" w:author="Ярмола Юрій Юрійович" w:date="2025-05-31T16:23:00Z"/>
              <w:rFonts w:asciiTheme="minorHAnsi" w:eastAsiaTheme="minorEastAsia" w:hAnsiTheme="minorHAnsi" w:cstheme="minorBidi"/>
              <w:noProof/>
              <w:sz w:val="22"/>
              <w:szCs w:val="22"/>
              <w:lang w:val="uk-UA" w:eastAsia="uk-UA"/>
            </w:rPr>
          </w:pPr>
          <w:ins w:id="641" w:author="Ярмола Юрій Юрійович" w:date="2025-05-31T16:23:00Z">
            <w:r w:rsidRPr="00B038C4">
              <w:rPr>
                <w:rStyle w:val="Hyperlink"/>
                <w:noProof/>
              </w:rPr>
              <w:fldChar w:fldCharType="begin"/>
            </w:r>
            <w:r w:rsidRPr="00B038C4">
              <w:rPr>
                <w:rStyle w:val="Hyperlink"/>
                <w:noProof/>
              </w:rPr>
              <w:instrText xml:space="preserve"> </w:instrText>
            </w:r>
            <w:r>
              <w:rPr>
                <w:noProof/>
              </w:rPr>
              <w:instrText>HYPERLINK \l "_Toc199601036"</w:instrText>
            </w:r>
            <w:r w:rsidRPr="00B038C4">
              <w:rPr>
                <w:rStyle w:val="Hyperlink"/>
                <w:noProof/>
              </w:rPr>
              <w:instrText xml:space="preserve"> </w:instrText>
            </w:r>
            <w:r w:rsidRPr="00B038C4">
              <w:rPr>
                <w:rStyle w:val="Hyperlink"/>
                <w:noProof/>
              </w:rPr>
            </w:r>
            <w:r w:rsidRPr="00B038C4">
              <w:rPr>
                <w:rStyle w:val="Hyperlink"/>
                <w:noProof/>
              </w:rPr>
              <w:fldChar w:fldCharType="separate"/>
            </w:r>
            <w:r w:rsidRPr="00B038C4">
              <w:rPr>
                <w:rStyle w:val="Hyperlink"/>
                <w:noProof/>
                <w:lang w:val="uk-UA"/>
              </w:rPr>
              <w:t>2.5. Засоби розробки програмного забезпечення</w:t>
            </w:r>
            <w:r>
              <w:rPr>
                <w:noProof/>
                <w:webHidden/>
              </w:rPr>
              <w:tab/>
            </w:r>
            <w:r>
              <w:rPr>
                <w:noProof/>
                <w:webHidden/>
              </w:rPr>
              <w:fldChar w:fldCharType="begin"/>
            </w:r>
            <w:r>
              <w:rPr>
                <w:noProof/>
                <w:webHidden/>
              </w:rPr>
              <w:instrText xml:space="preserve"> PAGEREF _Toc199601036 \h </w:instrText>
            </w:r>
            <w:r>
              <w:rPr>
                <w:noProof/>
                <w:webHidden/>
              </w:rPr>
            </w:r>
          </w:ins>
          <w:r>
            <w:rPr>
              <w:noProof/>
              <w:webHidden/>
            </w:rPr>
            <w:fldChar w:fldCharType="separate"/>
          </w:r>
          <w:ins w:id="642" w:author="Ярмола Юрій Юрійович" w:date="2025-05-31T16:23:00Z">
            <w:r>
              <w:rPr>
                <w:noProof/>
                <w:webHidden/>
              </w:rPr>
              <w:t>47</w:t>
            </w:r>
            <w:r>
              <w:rPr>
                <w:noProof/>
                <w:webHidden/>
              </w:rPr>
              <w:fldChar w:fldCharType="end"/>
            </w:r>
            <w:r w:rsidRPr="00B038C4">
              <w:rPr>
                <w:rStyle w:val="Hyperlink"/>
                <w:noProof/>
              </w:rPr>
              <w:fldChar w:fldCharType="end"/>
            </w:r>
          </w:ins>
        </w:p>
        <w:p w14:paraId="17B2AEB4" w14:textId="01AF7284" w:rsidR="00AE1803" w:rsidRDefault="00AE1803">
          <w:pPr>
            <w:pStyle w:val="TOC2"/>
            <w:tabs>
              <w:tab w:val="right" w:leader="dot" w:pos="9574"/>
            </w:tabs>
            <w:rPr>
              <w:ins w:id="643" w:author="Ярмола Юрій Юрійович" w:date="2025-05-31T16:23:00Z"/>
              <w:rFonts w:asciiTheme="minorHAnsi" w:eastAsiaTheme="minorEastAsia" w:hAnsiTheme="minorHAnsi" w:cstheme="minorBidi"/>
              <w:noProof/>
              <w:sz w:val="22"/>
              <w:szCs w:val="22"/>
              <w:lang w:val="uk-UA" w:eastAsia="uk-UA"/>
            </w:rPr>
          </w:pPr>
          <w:ins w:id="644" w:author="Ярмола Юрій Юрійович" w:date="2025-05-31T16:23:00Z">
            <w:r w:rsidRPr="00B038C4">
              <w:rPr>
                <w:rStyle w:val="Hyperlink"/>
                <w:noProof/>
              </w:rPr>
              <w:fldChar w:fldCharType="begin"/>
            </w:r>
            <w:r w:rsidRPr="00B038C4">
              <w:rPr>
                <w:rStyle w:val="Hyperlink"/>
                <w:noProof/>
              </w:rPr>
              <w:instrText xml:space="preserve"> </w:instrText>
            </w:r>
            <w:r>
              <w:rPr>
                <w:noProof/>
              </w:rPr>
              <w:instrText>HYPERLINK \l "_Toc199601037"</w:instrText>
            </w:r>
            <w:r w:rsidRPr="00B038C4">
              <w:rPr>
                <w:rStyle w:val="Hyperlink"/>
                <w:noProof/>
              </w:rPr>
              <w:instrText xml:space="preserve"> </w:instrText>
            </w:r>
            <w:r w:rsidRPr="00B038C4">
              <w:rPr>
                <w:rStyle w:val="Hyperlink"/>
                <w:noProof/>
              </w:rPr>
            </w:r>
            <w:r w:rsidRPr="00B038C4">
              <w:rPr>
                <w:rStyle w:val="Hyperlink"/>
                <w:noProof/>
              </w:rPr>
              <w:fldChar w:fldCharType="separate"/>
            </w:r>
            <w:r w:rsidRPr="00B038C4">
              <w:rPr>
                <w:rStyle w:val="Hyperlink"/>
                <w:noProof/>
                <w:lang w:val="uk-UA"/>
              </w:rPr>
              <w:t>2.6. Вибрані бібліотеки та фреймворки</w:t>
            </w:r>
            <w:r>
              <w:rPr>
                <w:noProof/>
                <w:webHidden/>
              </w:rPr>
              <w:tab/>
            </w:r>
            <w:r>
              <w:rPr>
                <w:noProof/>
                <w:webHidden/>
              </w:rPr>
              <w:fldChar w:fldCharType="begin"/>
            </w:r>
            <w:r>
              <w:rPr>
                <w:noProof/>
                <w:webHidden/>
              </w:rPr>
              <w:instrText xml:space="preserve"> PAGEREF _Toc199601037 \h </w:instrText>
            </w:r>
            <w:r>
              <w:rPr>
                <w:noProof/>
                <w:webHidden/>
              </w:rPr>
            </w:r>
          </w:ins>
          <w:r>
            <w:rPr>
              <w:noProof/>
              <w:webHidden/>
            </w:rPr>
            <w:fldChar w:fldCharType="separate"/>
          </w:r>
          <w:ins w:id="645" w:author="Ярмола Юрій Юрійович" w:date="2025-05-31T16:23:00Z">
            <w:r>
              <w:rPr>
                <w:noProof/>
                <w:webHidden/>
              </w:rPr>
              <w:t>49</w:t>
            </w:r>
            <w:r>
              <w:rPr>
                <w:noProof/>
                <w:webHidden/>
              </w:rPr>
              <w:fldChar w:fldCharType="end"/>
            </w:r>
            <w:r w:rsidRPr="00B038C4">
              <w:rPr>
                <w:rStyle w:val="Hyperlink"/>
                <w:noProof/>
              </w:rPr>
              <w:fldChar w:fldCharType="end"/>
            </w:r>
          </w:ins>
        </w:p>
        <w:p w14:paraId="3CE4FEE4" w14:textId="58A2F39F" w:rsidR="00AE1803" w:rsidRDefault="00AE1803">
          <w:pPr>
            <w:pStyle w:val="TOC2"/>
            <w:tabs>
              <w:tab w:val="right" w:leader="dot" w:pos="9574"/>
            </w:tabs>
            <w:rPr>
              <w:ins w:id="646" w:author="Ярмола Юрій Юрійович" w:date="2025-05-31T16:23:00Z"/>
              <w:rFonts w:asciiTheme="minorHAnsi" w:eastAsiaTheme="minorEastAsia" w:hAnsiTheme="minorHAnsi" w:cstheme="minorBidi"/>
              <w:noProof/>
              <w:sz w:val="22"/>
              <w:szCs w:val="22"/>
              <w:lang w:val="uk-UA" w:eastAsia="uk-UA"/>
            </w:rPr>
          </w:pPr>
          <w:ins w:id="647" w:author="Ярмола Юрій Юрійович" w:date="2025-05-31T16:23:00Z">
            <w:r w:rsidRPr="00B038C4">
              <w:rPr>
                <w:rStyle w:val="Hyperlink"/>
                <w:noProof/>
              </w:rPr>
              <w:fldChar w:fldCharType="begin"/>
            </w:r>
            <w:r w:rsidRPr="00B038C4">
              <w:rPr>
                <w:rStyle w:val="Hyperlink"/>
                <w:noProof/>
              </w:rPr>
              <w:instrText xml:space="preserve"> </w:instrText>
            </w:r>
            <w:r>
              <w:rPr>
                <w:noProof/>
              </w:rPr>
              <w:instrText>HYPERLINK \l "_Toc199601038"</w:instrText>
            </w:r>
            <w:r w:rsidRPr="00B038C4">
              <w:rPr>
                <w:rStyle w:val="Hyperlink"/>
                <w:noProof/>
              </w:rPr>
              <w:instrText xml:space="preserve"> </w:instrText>
            </w:r>
            <w:r w:rsidRPr="00B038C4">
              <w:rPr>
                <w:rStyle w:val="Hyperlink"/>
                <w:noProof/>
              </w:rPr>
            </w:r>
            <w:r w:rsidRPr="00B038C4">
              <w:rPr>
                <w:rStyle w:val="Hyperlink"/>
                <w:noProof/>
              </w:rPr>
              <w:fldChar w:fldCharType="separate"/>
            </w:r>
            <w:r w:rsidRPr="00B038C4">
              <w:rPr>
                <w:rStyle w:val="Hyperlink"/>
                <w:noProof/>
                <w:lang w:val="uk-UA"/>
              </w:rPr>
              <w:t>Висновки до розділу 2</w:t>
            </w:r>
            <w:r>
              <w:rPr>
                <w:noProof/>
                <w:webHidden/>
              </w:rPr>
              <w:tab/>
            </w:r>
            <w:r>
              <w:rPr>
                <w:noProof/>
                <w:webHidden/>
              </w:rPr>
              <w:fldChar w:fldCharType="begin"/>
            </w:r>
            <w:r>
              <w:rPr>
                <w:noProof/>
                <w:webHidden/>
              </w:rPr>
              <w:instrText xml:space="preserve"> PAGEREF _Toc199601038 \h </w:instrText>
            </w:r>
            <w:r>
              <w:rPr>
                <w:noProof/>
                <w:webHidden/>
              </w:rPr>
            </w:r>
          </w:ins>
          <w:r>
            <w:rPr>
              <w:noProof/>
              <w:webHidden/>
            </w:rPr>
            <w:fldChar w:fldCharType="separate"/>
          </w:r>
          <w:ins w:id="648" w:author="Ярмола Юрій Юрійович" w:date="2025-05-31T16:23:00Z">
            <w:r>
              <w:rPr>
                <w:noProof/>
                <w:webHidden/>
              </w:rPr>
              <w:t>51</w:t>
            </w:r>
            <w:r>
              <w:rPr>
                <w:noProof/>
                <w:webHidden/>
              </w:rPr>
              <w:fldChar w:fldCharType="end"/>
            </w:r>
            <w:r w:rsidRPr="00B038C4">
              <w:rPr>
                <w:rStyle w:val="Hyperlink"/>
                <w:noProof/>
              </w:rPr>
              <w:fldChar w:fldCharType="end"/>
            </w:r>
          </w:ins>
        </w:p>
        <w:p w14:paraId="38133FF4" w14:textId="25C41486" w:rsidR="00AE1803" w:rsidRDefault="00AE1803">
          <w:pPr>
            <w:pStyle w:val="TOC1"/>
            <w:tabs>
              <w:tab w:val="right" w:leader="dot" w:pos="9574"/>
            </w:tabs>
            <w:rPr>
              <w:ins w:id="649" w:author="Ярмола Юрій Юрійович" w:date="2025-05-31T16:23:00Z"/>
              <w:rFonts w:asciiTheme="minorHAnsi" w:eastAsiaTheme="minorEastAsia" w:hAnsiTheme="minorHAnsi" w:cstheme="minorBidi"/>
              <w:noProof/>
              <w:sz w:val="22"/>
              <w:szCs w:val="22"/>
              <w:lang w:val="uk-UA" w:eastAsia="uk-UA"/>
            </w:rPr>
          </w:pPr>
          <w:ins w:id="650" w:author="Ярмола Юрій Юрійович" w:date="2025-05-31T16:23:00Z">
            <w:r w:rsidRPr="00B038C4">
              <w:rPr>
                <w:rStyle w:val="Hyperlink"/>
                <w:noProof/>
              </w:rPr>
              <w:fldChar w:fldCharType="begin"/>
            </w:r>
            <w:r w:rsidRPr="00B038C4">
              <w:rPr>
                <w:rStyle w:val="Hyperlink"/>
                <w:noProof/>
              </w:rPr>
              <w:instrText xml:space="preserve"> </w:instrText>
            </w:r>
            <w:r>
              <w:rPr>
                <w:noProof/>
              </w:rPr>
              <w:instrText>HYPERLINK \l "_Toc199601039"</w:instrText>
            </w:r>
            <w:r w:rsidRPr="00B038C4">
              <w:rPr>
                <w:rStyle w:val="Hyperlink"/>
                <w:noProof/>
              </w:rPr>
              <w:instrText xml:space="preserve"> </w:instrText>
            </w:r>
            <w:r w:rsidRPr="00B038C4">
              <w:rPr>
                <w:rStyle w:val="Hyperlink"/>
                <w:noProof/>
              </w:rPr>
            </w:r>
            <w:r w:rsidRPr="00B038C4">
              <w:rPr>
                <w:rStyle w:val="Hyperlink"/>
                <w:noProof/>
              </w:rPr>
              <w:fldChar w:fldCharType="separate"/>
            </w:r>
            <w:r w:rsidRPr="00B038C4">
              <w:rPr>
                <w:rStyle w:val="Hyperlink"/>
                <w:noProof/>
                <w:lang w:val="uk-UA"/>
              </w:rPr>
              <w:t>Розділ 3. РЕАЛІЗАЦІЯ АЛГОРИТМУ РОЗВ’ЯЗАННЯ ЗАДАЧІ</w:t>
            </w:r>
            <w:r>
              <w:rPr>
                <w:noProof/>
                <w:webHidden/>
              </w:rPr>
              <w:tab/>
            </w:r>
            <w:r>
              <w:rPr>
                <w:noProof/>
                <w:webHidden/>
              </w:rPr>
              <w:fldChar w:fldCharType="begin"/>
            </w:r>
            <w:r>
              <w:rPr>
                <w:noProof/>
                <w:webHidden/>
              </w:rPr>
              <w:instrText xml:space="preserve"> PAGEREF _Toc199601039 \h </w:instrText>
            </w:r>
            <w:r>
              <w:rPr>
                <w:noProof/>
                <w:webHidden/>
              </w:rPr>
            </w:r>
          </w:ins>
          <w:r>
            <w:rPr>
              <w:noProof/>
              <w:webHidden/>
            </w:rPr>
            <w:fldChar w:fldCharType="separate"/>
          </w:r>
          <w:ins w:id="651" w:author="Ярмола Юрій Юрійович" w:date="2025-05-31T16:23:00Z">
            <w:r>
              <w:rPr>
                <w:noProof/>
                <w:webHidden/>
              </w:rPr>
              <w:t>52</w:t>
            </w:r>
            <w:r>
              <w:rPr>
                <w:noProof/>
                <w:webHidden/>
              </w:rPr>
              <w:fldChar w:fldCharType="end"/>
            </w:r>
            <w:r w:rsidRPr="00B038C4">
              <w:rPr>
                <w:rStyle w:val="Hyperlink"/>
                <w:noProof/>
              </w:rPr>
              <w:fldChar w:fldCharType="end"/>
            </w:r>
          </w:ins>
        </w:p>
        <w:p w14:paraId="55894649" w14:textId="4300A24F" w:rsidR="00AE1803" w:rsidRDefault="00AE1803">
          <w:pPr>
            <w:pStyle w:val="TOC2"/>
            <w:tabs>
              <w:tab w:val="right" w:leader="dot" w:pos="9574"/>
            </w:tabs>
            <w:rPr>
              <w:ins w:id="652" w:author="Ярмола Юрій Юрійович" w:date="2025-05-31T16:23:00Z"/>
              <w:rFonts w:asciiTheme="minorHAnsi" w:eastAsiaTheme="minorEastAsia" w:hAnsiTheme="minorHAnsi" w:cstheme="minorBidi"/>
              <w:noProof/>
              <w:sz w:val="22"/>
              <w:szCs w:val="22"/>
              <w:lang w:val="uk-UA" w:eastAsia="uk-UA"/>
            </w:rPr>
          </w:pPr>
          <w:ins w:id="653" w:author="Ярмола Юрій Юрійович" w:date="2025-05-31T16:23:00Z">
            <w:r w:rsidRPr="00B038C4">
              <w:rPr>
                <w:rStyle w:val="Hyperlink"/>
                <w:noProof/>
              </w:rPr>
              <w:fldChar w:fldCharType="begin"/>
            </w:r>
            <w:r w:rsidRPr="00B038C4">
              <w:rPr>
                <w:rStyle w:val="Hyperlink"/>
                <w:noProof/>
              </w:rPr>
              <w:instrText xml:space="preserve"> </w:instrText>
            </w:r>
            <w:r>
              <w:rPr>
                <w:noProof/>
              </w:rPr>
              <w:instrText>HYPERLINK \l "_Toc199601040"</w:instrText>
            </w:r>
            <w:r w:rsidRPr="00B038C4">
              <w:rPr>
                <w:rStyle w:val="Hyperlink"/>
                <w:noProof/>
              </w:rPr>
              <w:instrText xml:space="preserve"> </w:instrText>
            </w:r>
            <w:r w:rsidRPr="00B038C4">
              <w:rPr>
                <w:rStyle w:val="Hyperlink"/>
                <w:noProof/>
              </w:rPr>
            </w:r>
            <w:r w:rsidRPr="00B038C4">
              <w:rPr>
                <w:rStyle w:val="Hyperlink"/>
                <w:noProof/>
              </w:rPr>
              <w:fldChar w:fldCharType="separate"/>
            </w:r>
            <w:r w:rsidRPr="00B038C4">
              <w:rPr>
                <w:rStyle w:val="Hyperlink"/>
                <w:noProof/>
                <w:lang w:val="uk-UA"/>
              </w:rPr>
              <w:t>3.1 Розробка алгоритму розв’язання задачі</w:t>
            </w:r>
            <w:r>
              <w:rPr>
                <w:noProof/>
                <w:webHidden/>
              </w:rPr>
              <w:tab/>
            </w:r>
            <w:r>
              <w:rPr>
                <w:noProof/>
                <w:webHidden/>
              </w:rPr>
              <w:fldChar w:fldCharType="begin"/>
            </w:r>
            <w:r>
              <w:rPr>
                <w:noProof/>
                <w:webHidden/>
              </w:rPr>
              <w:instrText xml:space="preserve"> PAGEREF _Toc199601040 \h </w:instrText>
            </w:r>
            <w:r>
              <w:rPr>
                <w:noProof/>
                <w:webHidden/>
              </w:rPr>
            </w:r>
          </w:ins>
          <w:r>
            <w:rPr>
              <w:noProof/>
              <w:webHidden/>
            </w:rPr>
            <w:fldChar w:fldCharType="separate"/>
          </w:r>
          <w:ins w:id="654" w:author="Ярмола Юрій Юрійович" w:date="2025-05-31T16:23:00Z">
            <w:r>
              <w:rPr>
                <w:noProof/>
                <w:webHidden/>
              </w:rPr>
              <w:t>52</w:t>
            </w:r>
            <w:r>
              <w:rPr>
                <w:noProof/>
                <w:webHidden/>
              </w:rPr>
              <w:fldChar w:fldCharType="end"/>
            </w:r>
            <w:r w:rsidRPr="00B038C4">
              <w:rPr>
                <w:rStyle w:val="Hyperlink"/>
                <w:noProof/>
              </w:rPr>
              <w:fldChar w:fldCharType="end"/>
            </w:r>
          </w:ins>
        </w:p>
        <w:p w14:paraId="0E5A45C6" w14:textId="2D3A626A" w:rsidR="00AE1803" w:rsidRDefault="00AE1803">
          <w:pPr>
            <w:pStyle w:val="TOC3"/>
            <w:tabs>
              <w:tab w:val="right" w:leader="dot" w:pos="9574"/>
            </w:tabs>
            <w:rPr>
              <w:ins w:id="655" w:author="Ярмола Юрій Юрійович" w:date="2025-05-31T16:23:00Z"/>
              <w:rFonts w:asciiTheme="minorHAnsi" w:eastAsiaTheme="minorEastAsia" w:hAnsiTheme="minorHAnsi" w:cstheme="minorBidi"/>
              <w:noProof/>
              <w:sz w:val="22"/>
              <w:szCs w:val="22"/>
              <w:lang w:val="uk-UA" w:eastAsia="uk-UA"/>
            </w:rPr>
          </w:pPr>
          <w:ins w:id="656" w:author="Ярмола Юрій Юрійович" w:date="2025-05-31T16:23:00Z">
            <w:r w:rsidRPr="00B038C4">
              <w:rPr>
                <w:rStyle w:val="Hyperlink"/>
                <w:noProof/>
              </w:rPr>
              <w:fldChar w:fldCharType="begin"/>
            </w:r>
            <w:r w:rsidRPr="00B038C4">
              <w:rPr>
                <w:rStyle w:val="Hyperlink"/>
                <w:noProof/>
              </w:rPr>
              <w:instrText xml:space="preserve"> </w:instrText>
            </w:r>
            <w:r>
              <w:rPr>
                <w:noProof/>
              </w:rPr>
              <w:instrText>HYPERLINK \l "_Toc199601041"</w:instrText>
            </w:r>
            <w:r w:rsidRPr="00B038C4">
              <w:rPr>
                <w:rStyle w:val="Hyperlink"/>
                <w:noProof/>
              </w:rPr>
              <w:instrText xml:space="preserve"> </w:instrText>
            </w:r>
            <w:r w:rsidRPr="00B038C4">
              <w:rPr>
                <w:rStyle w:val="Hyperlink"/>
                <w:noProof/>
              </w:rPr>
            </w:r>
            <w:r w:rsidRPr="00B038C4">
              <w:rPr>
                <w:rStyle w:val="Hyperlink"/>
                <w:noProof/>
              </w:rPr>
              <w:fldChar w:fldCharType="separate"/>
            </w:r>
            <w:r w:rsidRPr="00B038C4">
              <w:rPr>
                <w:rStyle w:val="Hyperlink"/>
                <w:noProof/>
                <w:lang w:val="uk-UA"/>
              </w:rPr>
              <w:t>3.1.1 Розробка методу формування структурованих даних</w:t>
            </w:r>
            <w:r>
              <w:rPr>
                <w:noProof/>
                <w:webHidden/>
              </w:rPr>
              <w:tab/>
            </w:r>
            <w:r>
              <w:rPr>
                <w:noProof/>
                <w:webHidden/>
              </w:rPr>
              <w:fldChar w:fldCharType="begin"/>
            </w:r>
            <w:r>
              <w:rPr>
                <w:noProof/>
                <w:webHidden/>
              </w:rPr>
              <w:instrText xml:space="preserve"> PAGEREF _Toc199601041 \h </w:instrText>
            </w:r>
            <w:r>
              <w:rPr>
                <w:noProof/>
                <w:webHidden/>
              </w:rPr>
            </w:r>
          </w:ins>
          <w:r>
            <w:rPr>
              <w:noProof/>
              <w:webHidden/>
            </w:rPr>
            <w:fldChar w:fldCharType="separate"/>
          </w:r>
          <w:ins w:id="657" w:author="Ярмола Юрій Юрійович" w:date="2025-05-31T16:23:00Z">
            <w:r>
              <w:rPr>
                <w:noProof/>
                <w:webHidden/>
              </w:rPr>
              <w:t>52</w:t>
            </w:r>
            <w:r>
              <w:rPr>
                <w:noProof/>
                <w:webHidden/>
              </w:rPr>
              <w:fldChar w:fldCharType="end"/>
            </w:r>
            <w:r w:rsidRPr="00B038C4">
              <w:rPr>
                <w:rStyle w:val="Hyperlink"/>
                <w:noProof/>
              </w:rPr>
              <w:fldChar w:fldCharType="end"/>
            </w:r>
          </w:ins>
        </w:p>
        <w:p w14:paraId="38337BF2" w14:textId="4D595B63" w:rsidR="00AE1803" w:rsidRDefault="00AE1803">
          <w:pPr>
            <w:pStyle w:val="TOC3"/>
            <w:tabs>
              <w:tab w:val="right" w:leader="dot" w:pos="9574"/>
            </w:tabs>
            <w:rPr>
              <w:ins w:id="658" w:author="Ярмола Юрій Юрійович" w:date="2025-05-31T16:23:00Z"/>
              <w:rFonts w:asciiTheme="minorHAnsi" w:eastAsiaTheme="minorEastAsia" w:hAnsiTheme="minorHAnsi" w:cstheme="minorBidi"/>
              <w:noProof/>
              <w:sz w:val="22"/>
              <w:szCs w:val="22"/>
              <w:lang w:val="uk-UA" w:eastAsia="uk-UA"/>
            </w:rPr>
          </w:pPr>
          <w:ins w:id="659" w:author="Ярмола Юрій Юрійович" w:date="2025-05-31T16:23:00Z">
            <w:r w:rsidRPr="00B038C4">
              <w:rPr>
                <w:rStyle w:val="Hyperlink"/>
                <w:noProof/>
              </w:rPr>
              <w:fldChar w:fldCharType="begin"/>
            </w:r>
            <w:r w:rsidRPr="00B038C4">
              <w:rPr>
                <w:rStyle w:val="Hyperlink"/>
                <w:noProof/>
              </w:rPr>
              <w:instrText xml:space="preserve"> </w:instrText>
            </w:r>
            <w:r>
              <w:rPr>
                <w:noProof/>
              </w:rPr>
              <w:instrText>HYPERLINK \l "_Toc199601042"</w:instrText>
            </w:r>
            <w:r w:rsidRPr="00B038C4">
              <w:rPr>
                <w:rStyle w:val="Hyperlink"/>
                <w:noProof/>
              </w:rPr>
              <w:instrText xml:space="preserve"> </w:instrText>
            </w:r>
            <w:r w:rsidRPr="00B038C4">
              <w:rPr>
                <w:rStyle w:val="Hyperlink"/>
                <w:noProof/>
              </w:rPr>
            </w:r>
            <w:r w:rsidRPr="00B038C4">
              <w:rPr>
                <w:rStyle w:val="Hyperlink"/>
                <w:noProof/>
              </w:rPr>
              <w:fldChar w:fldCharType="separate"/>
            </w:r>
            <w:r w:rsidRPr="00B038C4">
              <w:rPr>
                <w:rStyle w:val="Hyperlink"/>
                <w:noProof/>
                <w:lang w:val="uk-UA"/>
              </w:rPr>
              <w:t>3.1.2 Розробка методу навчання ШНМ</w:t>
            </w:r>
            <w:r>
              <w:rPr>
                <w:noProof/>
                <w:webHidden/>
              </w:rPr>
              <w:tab/>
            </w:r>
            <w:r>
              <w:rPr>
                <w:noProof/>
                <w:webHidden/>
              </w:rPr>
              <w:fldChar w:fldCharType="begin"/>
            </w:r>
            <w:r>
              <w:rPr>
                <w:noProof/>
                <w:webHidden/>
              </w:rPr>
              <w:instrText xml:space="preserve"> PAGEREF _Toc199601042 \h </w:instrText>
            </w:r>
            <w:r>
              <w:rPr>
                <w:noProof/>
                <w:webHidden/>
              </w:rPr>
            </w:r>
          </w:ins>
          <w:r>
            <w:rPr>
              <w:noProof/>
              <w:webHidden/>
            </w:rPr>
            <w:fldChar w:fldCharType="separate"/>
          </w:r>
          <w:ins w:id="660" w:author="Ярмола Юрій Юрійович" w:date="2025-05-31T16:23:00Z">
            <w:r>
              <w:rPr>
                <w:noProof/>
                <w:webHidden/>
              </w:rPr>
              <w:t>54</w:t>
            </w:r>
            <w:r>
              <w:rPr>
                <w:noProof/>
                <w:webHidden/>
              </w:rPr>
              <w:fldChar w:fldCharType="end"/>
            </w:r>
            <w:r w:rsidRPr="00B038C4">
              <w:rPr>
                <w:rStyle w:val="Hyperlink"/>
                <w:noProof/>
              </w:rPr>
              <w:fldChar w:fldCharType="end"/>
            </w:r>
          </w:ins>
        </w:p>
        <w:p w14:paraId="2A26C38A" w14:textId="317DCFE2" w:rsidR="00AE1803" w:rsidRDefault="00AE1803">
          <w:pPr>
            <w:pStyle w:val="TOC3"/>
            <w:tabs>
              <w:tab w:val="right" w:leader="dot" w:pos="9574"/>
            </w:tabs>
            <w:rPr>
              <w:ins w:id="661" w:author="Ярмола Юрій Юрійович" w:date="2025-05-31T16:23:00Z"/>
              <w:rFonts w:asciiTheme="minorHAnsi" w:eastAsiaTheme="minorEastAsia" w:hAnsiTheme="minorHAnsi" w:cstheme="minorBidi"/>
              <w:noProof/>
              <w:sz w:val="22"/>
              <w:szCs w:val="22"/>
              <w:lang w:val="uk-UA" w:eastAsia="uk-UA"/>
            </w:rPr>
          </w:pPr>
          <w:ins w:id="662" w:author="Ярмола Юрій Юрійович" w:date="2025-05-31T16:23:00Z">
            <w:r w:rsidRPr="00B038C4">
              <w:rPr>
                <w:rStyle w:val="Hyperlink"/>
                <w:noProof/>
              </w:rPr>
              <w:fldChar w:fldCharType="begin"/>
            </w:r>
            <w:r w:rsidRPr="00B038C4">
              <w:rPr>
                <w:rStyle w:val="Hyperlink"/>
                <w:noProof/>
              </w:rPr>
              <w:instrText xml:space="preserve"> </w:instrText>
            </w:r>
            <w:r>
              <w:rPr>
                <w:noProof/>
              </w:rPr>
              <w:instrText>HYPERLINK \l "_Toc199601043"</w:instrText>
            </w:r>
            <w:r w:rsidRPr="00B038C4">
              <w:rPr>
                <w:rStyle w:val="Hyperlink"/>
                <w:noProof/>
              </w:rPr>
              <w:instrText xml:space="preserve"> </w:instrText>
            </w:r>
            <w:r w:rsidRPr="00B038C4">
              <w:rPr>
                <w:rStyle w:val="Hyperlink"/>
                <w:noProof/>
              </w:rPr>
            </w:r>
            <w:r w:rsidRPr="00B038C4">
              <w:rPr>
                <w:rStyle w:val="Hyperlink"/>
                <w:noProof/>
              </w:rPr>
              <w:fldChar w:fldCharType="separate"/>
            </w:r>
            <w:r w:rsidRPr="00B038C4">
              <w:rPr>
                <w:rStyle w:val="Hyperlink"/>
                <w:noProof/>
                <w:lang w:val="uk-UA"/>
              </w:rPr>
              <w:t>3.1.3 Розробка методу перевірки навченої моделі</w:t>
            </w:r>
            <w:r>
              <w:rPr>
                <w:noProof/>
                <w:webHidden/>
              </w:rPr>
              <w:tab/>
            </w:r>
            <w:r>
              <w:rPr>
                <w:noProof/>
                <w:webHidden/>
              </w:rPr>
              <w:fldChar w:fldCharType="begin"/>
            </w:r>
            <w:r>
              <w:rPr>
                <w:noProof/>
                <w:webHidden/>
              </w:rPr>
              <w:instrText xml:space="preserve"> PAGEREF _Toc199601043 \h </w:instrText>
            </w:r>
            <w:r>
              <w:rPr>
                <w:noProof/>
                <w:webHidden/>
              </w:rPr>
            </w:r>
          </w:ins>
          <w:r>
            <w:rPr>
              <w:noProof/>
              <w:webHidden/>
            </w:rPr>
            <w:fldChar w:fldCharType="separate"/>
          </w:r>
          <w:ins w:id="663" w:author="Ярмола Юрій Юрійович" w:date="2025-05-31T16:23:00Z">
            <w:r>
              <w:rPr>
                <w:noProof/>
                <w:webHidden/>
              </w:rPr>
              <w:t>56</w:t>
            </w:r>
            <w:r>
              <w:rPr>
                <w:noProof/>
                <w:webHidden/>
              </w:rPr>
              <w:fldChar w:fldCharType="end"/>
            </w:r>
            <w:r w:rsidRPr="00B038C4">
              <w:rPr>
                <w:rStyle w:val="Hyperlink"/>
                <w:noProof/>
              </w:rPr>
              <w:fldChar w:fldCharType="end"/>
            </w:r>
          </w:ins>
        </w:p>
        <w:p w14:paraId="2C2849B2" w14:textId="40AA95D4" w:rsidR="00AE1803" w:rsidRDefault="00AE1803">
          <w:pPr>
            <w:pStyle w:val="TOC2"/>
            <w:tabs>
              <w:tab w:val="right" w:leader="dot" w:pos="9574"/>
            </w:tabs>
            <w:rPr>
              <w:ins w:id="664" w:author="Ярмола Юрій Юрійович" w:date="2025-05-31T16:23:00Z"/>
              <w:rFonts w:asciiTheme="minorHAnsi" w:eastAsiaTheme="minorEastAsia" w:hAnsiTheme="minorHAnsi" w:cstheme="minorBidi"/>
              <w:noProof/>
              <w:sz w:val="22"/>
              <w:szCs w:val="22"/>
              <w:lang w:val="uk-UA" w:eastAsia="uk-UA"/>
            </w:rPr>
          </w:pPr>
          <w:ins w:id="665" w:author="Ярмола Юрій Юрійович" w:date="2025-05-31T16:23:00Z">
            <w:r w:rsidRPr="00B038C4">
              <w:rPr>
                <w:rStyle w:val="Hyperlink"/>
                <w:noProof/>
              </w:rPr>
              <w:fldChar w:fldCharType="begin"/>
            </w:r>
            <w:r w:rsidRPr="00B038C4">
              <w:rPr>
                <w:rStyle w:val="Hyperlink"/>
                <w:noProof/>
              </w:rPr>
              <w:instrText xml:space="preserve"> </w:instrText>
            </w:r>
            <w:r>
              <w:rPr>
                <w:noProof/>
              </w:rPr>
              <w:instrText>HYPERLINK \l "_Toc199601044"</w:instrText>
            </w:r>
            <w:r w:rsidRPr="00B038C4">
              <w:rPr>
                <w:rStyle w:val="Hyperlink"/>
                <w:noProof/>
              </w:rPr>
              <w:instrText xml:space="preserve"> </w:instrText>
            </w:r>
            <w:r w:rsidRPr="00B038C4">
              <w:rPr>
                <w:rStyle w:val="Hyperlink"/>
                <w:noProof/>
              </w:rPr>
            </w:r>
            <w:r w:rsidRPr="00B038C4">
              <w:rPr>
                <w:rStyle w:val="Hyperlink"/>
                <w:noProof/>
              </w:rPr>
              <w:fldChar w:fldCharType="separate"/>
            </w:r>
            <w:r w:rsidRPr="00B038C4">
              <w:rPr>
                <w:rStyle w:val="Hyperlink"/>
                <w:noProof/>
                <w:lang w:val="uk-UA"/>
              </w:rPr>
              <w:t>3.2 Реалізація програмного забезпечення</w:t>
            </w:r>
            <w:r>
              <w:rPr>
                <w:noProof/>
                <w:webHidden/>
              </w:rPr>
              <w:tab/>
            </w:r>
            <w:r>
              <w:rPr>
                <w:noProof/>
                <w:webHidden/>
              </w:rPr>
              <w:fldChar w:fldCharType="begin"/>
            </w:r>
            <w:r>
              <w:rPr>
                <w:noProof/>
                <w:webHidden/>
              </w:rPr>
              <w:instrText xml:space="preserve"> PAGEREF _Toc199601044 \h </w:instrText>
            </w:r>
            <w:r>
              <w:rPr>
                <w:noProof/>
                <w:webHidden/>
              </w:rPr>
            </w:r>
          </w:ins>
          <w:r>
            <w:rPr>
              <w:noProof/>
              <w:webHidden/>
            </w:rPr>
            <w:fldChar w:fldCharType="separate"/>
          </w:r>
          <w:ins w:id="666" w:author="Ярмола Юрій Юрійович" w:date="2025-05-31T16:23:00Z">
            <w:r>
              <w:rPr>
                <w:noProof/>
                <w:webHidden/>
              </w:rPr>
              <w:t>57</w:t>
            </w:r>
            <w:r>
              <w:rPr>
                <w:noProof/>
                <w:webHidden/>
              </w:rPr>
              <w:fldChar w:fldCharType="end"/>
            </w:r>
            <w:r w:rsidRPr="00B038C4">
              <w:rPr>
                <w:rStyle w:val="Hyperlink"/>
                <w:noProof/>
              </w:rPr>
              <w:fldChar w:fldCharType="end"/>
            </w:r>
          </w:ins>
        </w:p>
        <w:p w14:paraId="209FECDC" w14:textId="4E84749C" w:rsidR="00AE1803" w:rsidRDefault="00AE1803">
          <w:pPr>
            <w:pStyle w:val="TOC3"/>
            <w:tabs>
              <w:tab w:val="right" w:leader="dot" w:pos="9574"/>
            </w:tabs>
            <w:rPr>
              <w:ins w:id="667" w:author="Ярмола Юрій Юрійович" w:date="2025-05-31T16:23:00Z"/>
              <w:rFonts w:asciiTheme="minorHAnsi" w:eastAsiaTheme="minorEastAsia" w:hAnsiTheme="minorHAnsi" w:cstheme="minorBidi"/>
              <w:noProof/>
              <w:sz w:val="22"/>
              <w:szCs w:val="22"/>
              <w:lang w:val="uk-UA" w:eastAsia="uk-UA"/>
            </w:rPr>
          </w:pPr>
          <w:ins w:id="668" w:author="Ярмола Юрій Юрійович" w:date="2025-05-31T16:23:00Z">
            <w:r w:rsidRPr="00B038C4">
              <w:rPr>
                <w:rStyle w:val="Hyperlink"/>
                <w:noProof/>
              </w:rPr>
              <w:lastRenderedPageBreak/>
              <w:fldChar w:fldCharType="begin"/>
            </w:r>
            <w:r w:rsidRPr="00B038C4">
              <w:rPr>
                <w:rStyle w:val="Hyperlink"/>
                <w:noProof/>
              </w:rPr>
              <w:instrText xml:space="preserve"> </w:instrText>
            </w:r>
            <w:r>
              <w:rPr>
                <w:noProof/>
              </w:rPr>
              <w:instrText>HYPERLINK \l "_Toc199601045"</w:instrText>
            </w:r>
            <w:r w:rsidRPr="00B038C4">
              <w:rPr>
                <w:rStyle w:val="Hyperlink"/>
                <w:noProof/>
              </w:rPr>
              <w:instrText xml:space="preserve"> </w:instrText>
            </w:r>
            <w:r w:rsidRPr="00B038C4">
              <w:rPr>
                <w:rStyle w:val="Hyperlink"/>
                <w:noProof/>
              </w:rPr>
            </w:r>
            <w:r w:rsidRPr="00B038C4">
              <w:rPr>
                <w:rStyle w:val="Hyperlink"/>
                <w:noProof/>
              </w:rPr>
              <w:fldChar w:fldCharType="separate"/>
            </w:r>
            <w:r w:rsidRPr="00B038C4">
              <w:rPr>
                <w:rStyle w:val="Hyperlink"/>
                <w:noProof/>
                <w:lang w:val="uk-UA"/>
              </w:rPr>
              <w:t>3.2.1 Розробка архітектури програмного забезпечення</w:t>
            </w:r>
            <w:r>
              <w:rPr>
                <w:noProof/>
                <w:webHidden/>
              </w:rPr>
              <w:tab/>
            </w:r>
            <w:r>
              <w:rPr>
                <w:noProof/>
                <w:webHidden/>
              </w:rPr>
              <w:fldChar w:fldCharType="begin"/>
            </w:r>
            <w:r>
              <w:rPr>
                <w:noProof/>
                <w:webHidden/>
              </w:rPr>
              <w:instrText xml:space="preserve"> PAGEREF _Toc199601045 \h </w:instrText>
            </w:r>
            <w:r>
              <w:rPr>
                <w:noProof/>
                <w:webHidden/>
              </w:rPr>
            </w:r>
          </w:ins>
          <w:r>
            <w:rPr>
              <w:noProof/>
              <w:webHidden/>
            </w:rPr>
            <w:fldChar w:fldCharType="separate"/>
          </w:r>
          <w:ins w:id="669" w:author="Ярмола Юрій Юрійович" w:date="2025-05-31T16:23:00Z">
            <w:r>
              <w:rPr>
                <w:noProof/>
                <w:webHidden/>
              </w:rPr>
              <w:t>57</w:t>
            </w:r>
            <w:r>
              <w:rPr>
                <w:noProof/>
                <w:webHidden/>
              </w:rPr>
              <w:fldChar w:fldCharType="end"/>
            </w:r>
            <w:r w:rsidRPr="00B038C4">
              <w:rPr>
                <w:rStyle w:val="Hyperlink"/>
                <w:noProof/>
              </w:rPr>
              <w:fldChar w:fldCharType="end"/>
            </w:r>
          </w:ins>
        </w:p>
        <w:p w14:paraId="324E7A6E" w14:textId="3E2A8662" w:rsidR="00AE1803" w:rsidRDefault="00AE1803">
          <w:pPr>
            <w:pStyle w:val="TOC3"/>
            <w:tabs>
              <w:tab w:val="right" w:leader="dot" w:pos="9574"/>
            </w:tabs>
            <w:rPr>
              <w:ins w:id="670" w:author="Ярмола Юрій Юрійович" w:date="2025-05-31T16:23:00Z"/>
              <w:rFonts w:asciiTheme="minorHAnsi" w:eastAsiaTheme="minorEastAsia" w:hAnsiTheme="minorHAnsi" w:cstheme="minorBidi"/>
              <w:noProof/>
              <w:sz w:val="22"/>
              <w:szCs w:val="22"/>
              <w:lang w:val="uk-UA" w:eastAsia="uk-UA"/>
            </w:rPr>
          </w:pPr>
          <w:ins w:id="671" w:author="Ярмола Юрій Юрійович" w:date="2025-05-31T16:23:00Z">
            <w:r w:rsidRPr="00B038C4">
              <w:rPr>
                <w:rStyle w:val="Hyperlink"/>
                <w:noProof/>
              </w:rPr>
              <w:fldChar w:fldCharType="begin"/>
            </w:r>
            <w:r w:rsidRPr="00B038C4">
              <w:rPr>
                <w:rStyle w:val="Hyperlink"/>
                <w:noProof/>
              </w:rPr>
              <w:instrText xml:space="preserve"> </w:instrText>
            </w:r>
            <w:r>
              <w:rPr>
                <w:noProof/>
              </w:rPr>
              <w:instrText>HYPERLINK \l "_Toc199601046"</w:instrText>
            </w:r>
            <w:r w:rsidRPr="00B038C4">
              <w:rPr>
                <w:rStyle w:val="Hyperlink"/>
                <w:noProof/>
              </w:rPr>
              <w:instrText xml:space="preserve"> </w:instrText>
            </w:r>
            <w:r w:rsidRPr="00B038C4">
              <w:rPr>
                <w:rStyle w:val="Hyperlink"/>
                <w:noProof/>
              </w:rPr>
            </w:r>
            <w:r w:rsidRPr="00B038C4">
              <w:rPr>
                <w:rStyle w:val="Hyperlink"/>
                <w:noProof/>
              </w:rPr>
              <w:fldChar w:fldCharType="separate"/>
            </w:r>
            <w:r w:rsidRPr="00B038C4">
              <w:rPr>
                <w:rStyle w:val="Hyperlink"/>
                <w:noProof/>
                <w:lang w:val="uk-UA" w:eastAsia="uk-UA"/>
              </w:rPr>
              <w:t>3.2.2 Розробка модуля генерації датасету</w:t>
            </w:r>
            <w:r>
              <w:rPr>
                <w:noProof/>
                <w:webHidden/>
              </w:rPr>
              <w:tab/>
            </w:r>
            <w:r>
              <w:rPr>
                <w:noProof/>
                <w:webHidden/>
              </w:rPr>
              <w:fldChar w:fldCharType="begin"/>
            </w:r>
            <w:r>
              <w:rPr>
                <w:noProof/>
                <w:webHidden/>
              </w:rPr>
              <w:instrText xml:space="preserve"> PAGEREF _Toc199601046 \h </w:instrText>
            </w:r>
            <w:r>
              <w:rPr>
                <w:noProof/>
                <w:webHidden/>
              </w:rPr>
            </w:r>
          </w:ins>
          <w:r>
            <w:rPr>
              <w:noProof/>
              <w:webHidden/>
            </w:rPr>
            <w:fldChar w:fldCharType="separate"/>
          </w:r>
          <w:ins w:id="672" w:author="Ярмола Юрій Юрійович" w:date="2025-05-31T16:23:00Z">
            <w:r>
              <w:rPr>
                <w:noProof/>
                <w:webHidden/>
              </w:rPr>
              <w:t>60</w:t>
            </w:r>
            <w:r>
              <w:rPr>
                <w:noProof/>
                <w:webHidden/>
              </w:rPr>
              <w:fldChar w:fldCharType="end"/>
            </w:r>
            <w:r w:rsidRPr="00B038C4">
              <w:rPr>
                <w:rStyle w:val="Hyperlink"/>
                <w:noProof/>
              </w:rPr>
              <w:fldChar w:fldCharType="end"/>
            </w:r>
          </w:ins>
        </w:p>
        <w:p w14:paraId="07BBA4E2" w14:textId="5E6BBFBD" w:rsidR="00AE1803" w:rsidRDefault="00AE1803">
          <w:pPr>
            <w:pStyle w:val="TOC3"/>
            <w:tabs>
              <w:tab w:val="right" w:leader="dot" w:pos="9574"/>
            </w:tabs>
            <w:rPr>
              <w:ins w:id="673" w:author="Ярмола Юрій Юрійович" w:date="2025-05-31T16:23:00Z"/>
              <w:rFonts w:asciiTheme="minorHAnsi" w:eastAsiaTheme="minorEastAsia" w:hAnsiTheme="minorHAnsi" w:cstheme="minorBidi"/>
              <w:noProof/>
              <w:sz w:val="22"/>
              <w:szCs w:val="22"/>
              <w:lang w:val="uk-UA" w:eastAsia="uk-UA"/>
            </w:rPr>
          </w:pPr>
          <w:ins w:id="674" w:author="Ярмола Юрій Юрійович" w:date="2025-05-31T16:23:00Z">
            <w:r w:rsidRPr="00B038C4">
              <w:rPr>
                <w:rStyle w:val="Hyperlink"/>
                <w:noProof/>
              </w:rPr>
              <w:fldChar w:fldCharType="begin"/>
            </w:r>
            <w:r w:rsidRPr="00B038C4">
              <w:rPr>
                <w:rStyle w:val="Hyperlink"/>
                <w:noProof/>
              </w:rPr>
              <w:instrText xml:space="preserve"> </w:instrText>
            </w:r>
            <w:r>
              <w:rPr>
                <w:noProof/>
              </w:rPr>
              <w:instrText>HYPERLINK \l "_Toc199601047"</w:instrText>
            </w:r>
            <w:r w:rsidRPr="00B038C4">
              <w:rPr>
                <w:rStyle w:val="Hyperlink"/>
                <w:noProof/>
              </w:rPr>
              <w:instrText xml:space="preserve"> </w:instrText>
            </w:r>
            <w:r w:rsidRPr="00B038C4">
              <w:rPr>
                <w:rStyle w:val="Hyperlink"/>
                <w:noProof/>
              </w:rPr>
            </w:r>
            <w:r w:rsidRPr="00B038C4">
              <w:rPr>
                <w:rStyle w:val="Hyperlink"/>
                <w:noProof/>
              </w:rPr>
              <w:fldChar w:fldCharType="separate"/>
            </w:r>
            <w:r w:rsidRPr="00B038C4">
              <w:rPr>
                <w:rStyle w:val="Hyperlink"/>
                <w:noProof/>
                <w:lang w:val="uk-UA"/>
              </w:rPr>
              <w:t>3.2.3 Розробка модуля навчання моделі</w:t>
            </w:r>
            <w:r>
              <w:rPr>
                <w:noProof/>
                <w:webHidden/>
              </w:rPr>
              <w:tab/>
            </w:r>
            <w:r>
              <w:rPr>
                <w:noProof/>
                <w:webHidden/>
              </w:rPr>
              <w:fldChar w:fldCharType="begin"/>
            </w:r>
            <w:r>
              <w:rPr>
                <w:noProof/>
                <w:webHidden/>
              </w:rPr>
              <w:instrText xml:space="preserve"> PAGEREF _Toc199601047 \h </w:instrText>
            </w:r>
            <w:r>
              <w:rPr>
                <w:noProof/>
                <w:webHidden/>
              </w:rPr>
            </w:r>
          </w:ins>
          <w:r>
            <w:rPr>
              <w:noProof/>
              <w:webHidden/>
            </w:rPr>
            <w:fldChar w:fldCharType="separate"/>
          </w:r>
          <w:ins w:id="675" w:author="Ярмола Юрій Юрійович" w:date="2025-05-31T16:23:00Z">
            <w:r>
              <w:rPr>
                <w:noProof/>
                <w:webHidden/>
              </w:rPr>
              <w:t>63</w:t>
            </w:r>
            <w:r>
              <w:rPr>
                <w:noProof/>
                <w:webHidden/>
              </w:rPr>
              <w:fldChar w:fldCharType="end"/>
            </w:r>
            <w:r w:rsidRPr="00B038C4">
              <w:rPr>
                <w:rStyle w:val="Hyperlink"/>
                <w:noProof/>
              </w:rPr>
              <w:fldChar w:fldCharType="end"/>
            </w:r>
          </w:ins>
        </w:p>
        <w:p w14:paraId="44B11A30" w14:textId="48762350" w:rsidR="00AE1803" w:rsidRDefault="00AE1803">
          <w:pPr>
            <w:pStyle w:val="TOC3"/>
            <w:tabs>
              <w:tab w:val="right" w:leader="dot" w:pos="9574"/>
            </w:tabs>
            <w:rPr>
              <w:ins w:id="676" w:author="Ярмола Юрій Юрійович" w:date="2025-05-31T16:23:00Z"/>
              <w:rFonts w:asciiTheme="minorHAnsi" w:eastAsiaTheme="minorEastAsia" w:hAnsiTheme="minorHAnsi" w:cstheme="minorBidi"/>
              <w:noProof/>
              <w:sz w:val="22"/>
              <w:szCs w:val="22"/>
              <w:lang w:val="uk-UA" w:eastAsia="uk-UA"/>
            </w:rPr>
          </w:pPr>
          <w:ins w:id="677" w:author="Ярмола Юрій Юрійович" w:date="2025-05-31T16:23:00Z">
            <w:r w:rsidRPr="00B038C4">
              <w:rPr>
                <w:rStyle w:val="Hyperlink"/>
                <w:noProof/>
              </w:rPr>
              <w:fldChar w:fldCharType="begin"/>
            </w:r>
            <w:r w:rsidRPr="00B038C4">
              <w:rPr>
                <w:rStyle w:val="Hyperlink"/>
                <w:noProof/>
              </w:rPr>
              <w:instrText xml:space="preserve"> </w:instrText>
            </w:r>
            <w:r>
              <w:rPr>
                <w:noProof/>
              </w:rPr>
              <w:instrText>HYPERLINK \l "_Toc199601048"</w:instrText>
            </w:r>
            <w:r w:rsidRPr="00B038C4">
              <w:rPr>
                <w:rStyle w:val="Hyperlink"/>
                <w:noProof/>
              </w:rPr>
              <w:instrText xml:space="preserve"> </w:instrText>
            </w:r>
            <w:r w:rsidRPr="00B038C4">
              <w:rPr>
                <w:rStyle w:val="Hyperlink"/>
                <w:noProof/>
              </w:rPr>
            </w:r>
            <w:r w:rsidRPr="00B038C4">
              <w:rPr>
                <w:rStyle w:val="Hyperlink"/>
                <w:noProof/>
              </w:rPr>
              <w:fldChar w:fldCharType="separate"/>
            </w:r>
            <w:r w:rsidRPr="00B038C4">
              <w:rPr>
                <w:rStyle w:val="Hyperlink"/>
                <w:noProof/>
                <w:lang w:val="uk-UA"/>
              </w:rPr>
              <w:t>3.2.4 Розробка модуля перевірки моделі</w:t>
            </w:r>
            <w:r>
              <w:rPr>
                <w:noProof/>
                <w:webHidden/>
              </w:rPr>
              <w:tab/>
            </w:r>
            <w:r>
              <w:rPr>
                <w:noProof/>
                <w:webHidden/>
              </w:rPr>
              <w:fldChar w:fldCharType="begin"/>
            </w:r>
            <w:r>
              <w:rPr>
                <w:noProof/>
                <w:webHidden/>
              </w:rPr>
              <w:instrText xml:space="preserve"> PAGEREF _Toc199601048 \h </w:instrText>
            </w:r>
            <w:r>
              <w:rPr>
                <w:noProof/>
                <w:webHidden/>
              </w:rPr>
            </w:r>
          </w:ins>
          <w:r>
            <w:rPr>
              <w:noProof/>
              <w:webHidden/>
            </w:rPr>
            <w:fldChar w:fldCharType="separate"/>
          </w:r>
          <w:ins w:id="678" w:author="Ярмола Юрій Юрійович" w:date="2025-05-31T16:23:00Z">
            <w:r>
              <w:rPr>
                <w:noProof/>
                <w:webHidden/>
              </w:rPr>
              <w:t>66</w:t>
            </w:r>
            <w:r>
              <w:rPr>
                <w:noProof/>
                <w:webHidden/>
              </w:rPr>
              <w:fldChar w:fldCharType="end"/>
            </w:r>
            <w:r w:rsidRPr="00B038C4">
              <w:rPr>
                <w:rStyle w:val="Hyperlink"/>
                <w:noProof/>
              </w:rPr>
              <w:fldChar w:fldCharType="end"/>
            </w:r>
          </w:ins>
        </w:p>
        <w:p w14:paraId="59468418" w14:textId="5CEC7A75" w:rsidR="00AE1803" w:rsidRDefault="00AE1803">
          <w:pPr>
            <w:pStyle w:val="TOC2"/>
            <w:tabs>
              <w:tab w:val="right" w:leader="dot" w:pos="9574"/>
            </w:tabs>
            <w:rPr>
              <w:ins w:id="679" w:author="Ярмола Юрій Юрійович" w:date="2025-05-31T16:23:00Z"/>
              <w:rFonts w:asciiTheme="minorHAnsi" w:eastAsiaTheme="minorEastAsia" w:hAnsiTheme="minorHAnsi" w:cstheme="minorBidi"/>
              <w:noProof/>
              <w:sz w:val="22"/>
              <w:szCs w:val="22"/>
              <w:lang w:val="uk-UA" w:eastAsia="uk-UA"/>
            </w:rPr>
          </w:pPr>
          <w:ins w:id="680" w:author="Ярмола Юрій Юрійович" w:date="2025-05-31T16:23:00Z">
            <w:r w:rsidRPr="00B038C4">
              <w:rPr>
                <w:rStyle w:val="Hyperlink"/>
                <w:noProof/>
              </w:rPr>
              <w:fldChar w:fldCharType="begin"/>
            </w:r>
            <w:r w:rsidRPr="00B038C4">
              <w:rPr>
                <w:rStyle w:val="Hyperlink"/>
                <w:noProof/>
              </w:rPr>
              <w:instrText xml:space="preserve"> </w:instrText>
            </w:r>
            <w:r>
              <w:rPr>
                <w:noProof/>
              </w:rPr>
              <w:instrText>HYPERLINK \l "_Toc199601049"</w:instrText>
            </w:r>
            <w:r w:rsidRPr="00B038C4">
              <w:rPr>
                <w:rStyle w:val="Hyperlink"/>
                <w:noProof/>
              </w:rPr>
              <w:instrText xml:space="preserve"> </w:instrText>
            </w:r>
            <w:r w:rsidRPr="00B038C4">
              <w:rPr>
                <w:rStyle w:val="Hyperlink"/>
                <w:noProof/>
              </w:rPr>
            </w:r>
            <w:r w:rsidRPr="00B038C4">
              <w:rPr>
                <w:rStyle w:val="Hyperlink"/>
                <w:noProof/>
              </w:rPr>
              <w:fldChar w:fldCharType="separate"/>
            </w:r>
            <w:r w:rsidRPr="00B038C4">
              <w:rPr>
                <w:rStyle w:val="Hyperlink"/>
                <w:noProof/>
                <w:lang w:val="uk-UA"/>
              </w:rPr>
              <w:t>3.4 Валідація</w:t>
            </w:r>
            <w:r>
              <w:rPr>
                <w:noProof/>
                <w:webHidden/>
              </w:rPr>
              <w:tab/>
            </w:r>
            <w:r>
              <w:rPr>
                <w:noProof/>
                <w:webHidden/>
              </w:rPr>
              <w:fldChar w:fldCharType="begin"/>
            </w:r>
            <w:r>
              <w:rPr>
                <w:noProof/>
                <w:webHidden/>
              </w:rPr>
              <w:instrText xml:space="preserve"> PAGEREF _Toc199601049 \h </w:instrText>
            </w:r>
            <w:r>
              <w:rPr>
                <w:noProof/>
                <w:webHidden/>
              </w:rPr>
            </w:r>
          </w:ins>
          <w:r>
            <w:rPr>
              <w:noProof/>
              <w:webHidden/>
            </w:rPr>
            <w:fldChar w:fldCharType="separate"/>
          </w:r>
          <w:ins w:id="681" w:author="Ярмола Юрій Юрійович" w:date="2025-05-31T16:23:00Z">
            <w:r>
              <w:rPr>
                <w:noProof/>
                <w:webHidden/>
              </w:rPr>
              <w:t>68</w:t>
            </w:r>
            <w:r>
              <w:rPr>
                <w:noProof/>
                <w:webHidden/>
              </w:rPr>
              <w:fldChar w:fldCharType="end"/>
            </w:r>
            <w:r w:rsidRPr="00B038C4">
              <w:rPr>
                <w:rStyle w:val="Hyperlink"/>
                <w:noProof/>
              </w:rPr>
              <w:fldChar w:fldCharType="end"/>
            </w:r>
          </w:ins>
        </w:p>
        <w:p w14:paraId="014672B3" w14:textId="3763417F" w:rsidR="00AE1803" w:rsidRDefault="00AE1803">
          <w:pPr>
            <w:pStyle w:val="TOC3"/>
            <w:tabs>
              <w:tab w:val="right" w:leader="dot" w:pos="9574"/>
            </w:tabs>
            <w:rPr>
              <w:ins w:id="682" w:author="Ярмола Юрій Юрійович" w:date="2025-05-31T16:23:00Z"/>
              <w:rFonts w:asciiTheme="minorHAnsi" w:eastAsiaTheme="minorEastAsia" w:hAnsiTheme="minorHAnsi" w:cstheme="minorBidi"/>
              <w:noProof/>
              <w:sz w:val="22"/>
              <w:szCs w:val="22"/>
              <w:lang w:val="uk-UA" w:eastAsia="uk-UA"/>
            </w:rPr>
          </w:pPr>
          <w:ins w:id="683" w:author="Ярмола Юрій Юрійович" w:date="2025-05-31T16:23:00Z">
            <w:r w:rsidRPr="00B038C4">
              <w:rPr>
                <w:rStyle w:val="Hyperlink"/>
                <w:noProof/>
              </w:rPr>
              <w:fldChar w:fldCharType="begin"/>
            </w:r>
            <w:r w:rsidRPr="00B038C4">
              <w:rPr>
                <w:rStyle w:val="Hyperlink"/>
                <w:noProof/>
              </w:rPr>
              <w:instrText xml:space="preserve"> </w:instrText>
            </w:r>
            <w:r>
              <w:rPr>
                <w:noProof/>
              </w:rPr>
              <w:instrText>HYPERLINK \l "_Toc199601050"</w:instrText>
            </w:r>
            <w:r w:rsidRPr="00B038C4">
              <w:rPr>
                <w:rStyle w:val="Hyperlink"/>
                <w:noProof/>
              </w:rPr>
              <w:instrText xml:space="preserve"> </w:instrText>
            </w:r>
            <w:r w:rsidRPr="00B038C4">
              <w:rPr>
                <w:rStyle w:val="Hyperlink"/>
                <w:noProof/>
              </w:rPr>
            </w:r>
            <w:r w:rsidRPr="00B038C4">
              <w:rPr>
                <w:rStyle w:val="Hyperlink"/>
                <w:noProof/>
              </w:rPr>
              <w:fldChar w:fldCharType="separate"/>
            </w:r>
            <w:r w:rsidRPr="00B038C4">
              <w:rPr>
                <w:rStyle w:val="Hyperlink"/>
                <w:noProof/>
                <w:lang w:val="uk-UA"/>
              </w:rPr>
              <w:t>3.4.1 Модульне тестування</w:t>
            </w:r>
            <w:r>
              <w:rPr>
                <w:noProof/>
                <w:webHidden/>
              </w:rPr>
              <w:tab/>
            </w:r>
            <w:r>
              <w:rPr>
                <w:noProof/>
                <w:webHidden/>
              </w:rPr>
              <w:fldChar w:fldCharType="begin"/>
            </w:r>
            <w:r>
              <w:rPr>
                <w:noProof/>
                <w:webHidden/>
              </w:rPr>
              <w:instrText xml:space="preserve"> PAGEREF _Toc199601050 \h </w:instrText>
            </w:r>
            <w:r>
              <w:rPr>
                <w:noProof/>
                <w:webHidden/>
              </w:rPr>
            </w:r>
          </w:ins>
          <w:r>
            <w:rPr>
              <w:noProof/>
              <w:webHidden/>
            </w:rPr>
            <w:fldChar w:fldCharType="separate"/>
          </w:r>
          <w:ins w:id="684" w:author="Ярмола Юрій Юрійович" w:date="2025-05-31T16:23:00Z">
            <w:r>
              <w:rPr>
                <w:noProof/>
                <w:webHidden/>
              </w:rPr>
              <w:t>69</w:t>
            </w:r>
            <w:r>
              <w:rPr>
                <w:noProof/>
                <w:webHidden/>
              </w:rPr>
              <w:fldChar w:fldCharType="end"/>
            </w:r>
            <w:r w:rsidRPr="00B038C4">
              <w:rPr>
                <w:rStyle w:val="Hyperlink"/>
                <w:noProof/>
              </w:rPr>
              <w:fldChar w:fldCharType="end"/>
            </w:r>
          </w:ins>
        </w:p>
        <w:p w14:paraId="06AAF8AD" w14:textId="4029A27F" w:rsidR="00AE1803" w:rsidRDefault="00AE1803">
          <w:pPr>
            <w:pStyle w:val="TOC3"/>
            <w:tabs>
              <w:tab w:val="right" w:leader="dot" w:pos="9574"/>
            </w:tabs>
            <w:rPr>
              <w:ins w:id="685" w:author="Ярмола Юрій Юрійович" w:date="2025-05-31T16:23:00Z"/>
              <w:rFonts w:asciiTheme="minorHAnsi" w:eastAsiaTheme="minorEastAsia" w:hAnsiTheme="minorHAnsi" w:cstheme="minorBidi"/>
              <w:noProof/>
              <w:sz w:val="22"/>
              <w:szCs w:val="22"/>
              <w:lang w:val="uk-UA" w:eastAsia="uk-UA"/>
            </w:rPr>
          </w:pPr>
          <w:ins w:id="686" w:author="Ярмола Юрій Юрійович" w:date="2025-05-31T16:23:00Z">
            <w:r w:rsidRPr="00B038C4">
              <w:rPr>
                <w:rStyle w:val="Hyperlink"/>
                <w:noProof/>
              </w:rPr>
              <w:fldChar w:fldCharType="begin"/>
            </w:r>
            <w:r w:rsidRPr="00B038C4">
              <w:rPr>
                <w:rStyle w:val="Hyperlink"/>
                <w:noProof/>
              </w:rPr>
              <w:instrText xml:space="preserve"> </w:instrText>
            </w:r>
            <w:r>
              <w:rPr>
                <w:noProof/>
              </w:rPr>
              <w:instrText>HYPERLINK \l "_Toc199601051"</w:instrText>
            </w:r>
            <w:r w:rsidRPr="00B038C4">
              <w:rPr>
                <w:rStyle w:val="Hyperlink"/>
                <w:noProof/>
              </w:rPr>
              <w:instrText xml:space="preserve"> </w:instrText>
            </w:r>
            <w:r w:rsidRPr="00B038C4">
              <w:rPr>
                <w:rStyle w:val="Hyperlink"/>
                <w:noProof/>
              </w:rPr>
            </w:r>
            <w:r w:rsidRPr="00B038C4">
              <w:rPr>
                <w:rStyle w:val="Hyperlink"/>
                <w:noProof/>
              </w:rPr>
              <w:fldChar w:fldCharType="separate"/>
            </w:r>
            <w:r w:rsidRPr="00B038C4">
              <w:rPr>
                <w:rStyle w:val="Hyperlink"/>
                <w:noProof/>
                <w:lang w:val="uk-UA"/>
              </w:rPr>
              <w:t>3.4.2 Тестування ефективності системи</w:t>
            </w:r>
            <w:r>
              <w:rPr>
                <w:noProof/>
                <w:webHidden/>
              </w:rPr>
              <w:tab/>
            </w:r>
            <w:r>
              <w:rPr>
                <w:noProof/>
                <w:webHidden/>
              </w:rPr>
              <w:fldChar w:fldCharType="begin"/>
            </w:r>
            <w:r>
              <w:rPr>
                <w:noProof/>
                <w:webHidden/>
              </w:rPr>
              <w:instrText xml:space="preserve"> PAGEREF _Toc199601051 \h </w:instrText>
            </w:r>
            <w:r>
              <w:rPr>
                <w:noProof/>
                <w:webHidden/>
              </w:rPr>
            </w:r>
          </w:ins>
          <w:r>
            <w:rPr>
              <w:noProof/>
              <w:webHidden/>
            </w:rPr>
            <w:fldChar w:fldCharType="separate"/>
          </w:r>
          <w:ins w:id="687" w:author="Ярмола Юрій Юрійович" w:date="2025-05-31T16:23:00Z">
            <w:r>
              <w:rPr>
                <w:noProof/>
                <w:webHidden/>
              </w:rPr>
              <w:t>71</w:t>
            </w:r>
            <w:r>
              <w:rPr>
                <w:noProof/>
                <w:webHidden/>
              </w:rPr>
              <w:fldChar w:fldCharType="end"/>
            </w:r>
            <w:r w:rsidRPr="00B038C4">
              <w:rPr>
                <w:rStyle w:val="Hyperlink"/>
                <w:noProof/>
              </w:rPr>
              <w:fldChar w:fldCharType="end"/>
            </w:r>
          </w:ins>
        </w:p>
        <w:p w14:paraId="6812A870" w14:textId="55272637" w:rsidR="00AE1803" w:rsidRDefault="00AE1803">
          <w:pPr>
            <w:pStyle w:val="TOC2"/>
            <w:tabs>
              <w:tab w:val="right" w:leader="dot" w:pos="9574"/>
            </w:tabs>
            <w:rPr>
              <w:ins w:id="688" w:author="Ярмола Юрій Юрійович" w:date="2025-05-31T16:23:00Z"/>
              <w:rFonts w:asciiTheme="minorHAnsi" w:eastAsiaTheme="minorEastAsia" w:hAnsiTheme="minorHAnsi" w:cstheme="minorBidi"/>
              <w:noProof/>
              <w:sz w:val="22"/>
              <w:szCs w:val="22"/>
              <w:lang w:val="uk-UA" w:eastAsia="uk-UA"/>
            </w:rPr>
          </w:pPr>
          <w:ins w:id="689" w:author="Ярмола Юрій Юрійович" w:date="2025-05-31T16:23:00Z">
            <w:r w:rsidRPr="00B038C4">
              <w:rPr>
                <w:rStyle w:val="Hyperlink"/>
                <w:noProof/>
              </w:rPr>
              <w:fldChar w:fldCharType="begin"/>
            </w:r>
            <w:r w:rsidRPr="00B038C4">
              <w:rPr>
                <w:rStyle w:val="Hyperlink"/>
                <w:noProof/>
              </w:rPr>
              <w:instrText xml:space="preserve"> </w:instrText>
            </w:r>
            <w:r>
              <w:rPr>
                <w:noProof/>
              </w:rPr>
              <w:instrText>HYPERLINK \l "_Toc199601052"</w:instrText>
            </w:r>
            <w:r w:rsidRPr="00B038C4">
              <w:rPr>
                <w:rStyle w:val="Hyperlink"/>
                <w:noProof/>
              </w:rPr>
              <w:instrText xml:space="preserve"> </w:instrText>
            </w:r>
            <w:r w:rsidRPr="00B038C4">
              <w:rPr>
                <w:rStyle w:val="Hyperlink"/>
                <w:noProof/>
              </w:rPr>
            </w:r>
            <w:r w:rsidRPr="00B038C4">
              <w:rPr>
                <w:rStyle w:val="Hyperlink"/>
                <w:noProof/>
              </w:rPr>
              <w:fldChar w:fldCharType="separate"/>
            </w:r>
            <w:r w:rsidRPr="00B038C4">
              <w:rPr>
                <w:rStyle w:val="Hyperlink"/>
                <w:noProof/>
                <w:lang w:val="uk-UA"/>
              </w:rPr>
              <w:t>Висновки до розділу 3</w:t>
            </w:r>
            <w:r>
              <w:rPr>
                <w:noProof/>
                <w:webHidden/>
              </w:rPr>
              <w:tab/>
            </w:r>
            <w:r>
              <w:rPr>
                <w:noProof/>
                <w:webHidden/>
              </w:rPr>
              <w:fldChar w:fldCharType="begin"/>
            </w:r>
            <w:r>
              <w:rPr>
                <w:noProof/>
                <w:webHidden/>
              </w:rPr>
              <w:instrText xml:space="preserve"> PAGEREF _Toc199601052 \h </w:instrText>
            </w:r>
            <w:r>
              <w:rPr>
                <w:noProof/>
                <w:webHidden/>
              </w:rPr>
            </w:r>
          </w:ins>
          <w:r>
            <w:rPr>
              <w:noProof/>
              <w:webHidden/>
            </w:rPr>
            <w:fldChar w:fldCharType="separate"/>
          </w:r>
          <w:ins w:id="690" w:author="Ярмола Юрій Юрійович" w:date="2025-05-31T16:23:00Z">
            <w:r>
              <w:rPr>
                <w:noProof/>
                <w:webHidden/>
              </w:rPr>
              <w:t>78</w:t>
            </w:r>
            <w:r>
              <w:rPr>
                <w:noProof/>
                <w:webHidden/>
              </w:rPr>
              <w:fldChar w:fldCharType="end"/>
            </w:r>
            <w:r w:rsidRPr="00B038C4">
              <w:rPr>
                <w:rStyle w:val="Hyperlink"/>
                <w:noProof/>
              </w:rPr>
              <w:fldChar w:fldCharType="end"/>
            </w:r>
          </w:ins>
        </w:p>
        <w:p w14:paraId="2ED4C0BD" w14:textId="0F629985" w:rsidR="00AE1803" w:rsidRDefault="00AE1803">
          <w:pPr>
            <w:pStyle w:val="TOC1"/>
            <w:tabs>
              <w:tab w:val="right" w:leader="dot" w:pos="9574"/>
            </w:tabs>
            <w:rPr>
              <w:ins w:id="691" w:author="Ярмола Юрій Юрійович" w:date="2025-05-31T16:23:00Z"/>
              <w:rFonts w:asciiTheme="minorHAnsi" w:eastAsiaTheme="minorEastAsia" w:hAnsiTheme="minorHAnsi" w:cstheme="minorBidi"/>
              <w:noProof/>
              <w:sz w:val="22"/>
              <w:szCs w:val="22"/>
              <w:lang w:val="uk-UA" w:eastAsia="uk-UA"/>
            </w:rPr>
          </w:pPr>
          <w:ins w:id="692" w:author="Ярмола Юрій Юрійович" w:date="2025-05-31T16:23:00Z">
            <w:r w:rsidRPr="00B038C4">
              <w:rPr>
                <w:rStyle w:val="Hyperlink"/>
                <w:noProof/>
              </w:rPr>
              <w:fldChar w:fldCharType="begin"/>
            </w:r>
            <w:r w:rsidRPr="00B038C4">
              <w:rPr>
                <w:rStyle w:val="Hyperlink"/>
                <w:noProof/>
              </w:rPr>
              <w:instrText xml:space="preserve"> </w:instrText>
            </w:r>
            <w:r>
              <w:rPr>
                <w:noProof/>
              </w:rPr>
              <w:instrText>HYPERLINK \l "_Toc199601053"</w:instrText>
            </w:r>
            <w:r w:rsidRPr="00B038C4">
              <w:rPr>
                <w:rStyle w:val="Hyperlink"/>
                <w:noProof/>
              </w:rPr>
              <w:instrText xml:space="preserve"> </w:instrText>
            </w:r>
            <w:r w:rsidRPr="00B038C4">
              <w:rPr>
                <w:rStyle w:val="Hyperlink"/>
                <w:noProof/>
              </w:rPr>
            </w:r>
            <w:r w:rsidRPr="00B038C4">
              <w:rPr>
                <w:rStyle w:val="Hyperlink"/>
                <w:noProof/>
              </w:rPr>
              <w:fldChar w:fldCharType="separate"/>
            </w:r>
            <w:r w:rsidRPr="00B038C4">
              <w:rPr>
                <w:rStyle w:val="Hyperlink"/>
                <w:noProof/>
                <w:lang w:val="uk-UA"/>
              </w:rPr>
              <w:t>ЕКОНОМІЧНА ЧАСТИНА</w:t>
            </w:r>
            <w:r>
              <w:rPr>
                <w:noProof/>
                <w:webHidden/>
              </w:rPr>
              <w:tab/>
            </w:r>
            <w:r>
              <w:rPr>
                <w:noProof/>
                <w:webHidden/>
              </w:rPr>
              <w:fldChar w:fldCharType="begin"/>
            </w:r>
            <w:r>
              <w:rPr>
                <w:noProof/>
                <w:webHidden/>
              </w:rPr>
              <w:instrText xml:space="preserve"> PAGEREF _Toc199601053 \h </w:instrText>
            </w:r>
            <w:r>
              <w:rPr>
                <w:noProof/>
                <w:webHidden/>
              </w:rPr>
            </w:r>
          </w:ins>
          <w:r>
            <w:rPr>
              <w:noProof/>
              <w:webHidden/>
            </w:rPr>
            <w:fldChar w:fldCharType="separate"/>
          </w:r>
          <w:ins w:id="693" w:author="Ярмола Юрій Юрійович" w:date="2025-05-31T16:23:00Z">
            <w:r>
              <w:rPr>
                <w:noProof/>
                <w:webHidden/>
              </w:rPr>
              <w:t>80</w:t>
            </w:r>
            <w:r>
              <w:rPr>
                <w:noProof/>
                <w:webHidden/>
              </w:rPr>
              <w:fldChar w:fldCharType="end"/>
            </w:r>
            <w:r w:rsidRPr="00B038C4">
              <w:rPr>
                <w:rStyle w:val="Hyperlink"/>
                <w:noProof/>
              </w:rPr>
              <w:fldChar w:fldCharType="end"/>
            </w:r>
          </w:ins>
        </w:p>
        <w:p w14:paraId="32F2EA67" w14:textId="18F2F0C2" w:rsidR="00AE1803" w:rsidRDefault="00AE1803">
          <w:pPr>
            <w:pStyle w:val="TOC2"/>
            <w:tabs>
              <w:tab w:val="right" w:leader="dot" w:pos="9574"/>
            </w:tabs>
            <w:rPr>
              <w:ins w:id="694" w:author="Ярмола Юрій Юрійович" w:date="2025-05-31T16:23:00Z"/>
              <w:rFonts w:asciiTheme="minorHAnsi" w:eastAsiaTheme="minorEastAsia" w:hAnsiTheme="minorHAnsi" w:cstheme="minorBidi"/>
              <w:noProof/>
              <w:sz w:val="22"/>
              <w:szCs w:val="22"/>
              <w:lang w:val="uk-UA" w:eastAsia="uk-UA"/>
            </w:rPr>
          </w:pPr>
          <w:ins w:id="695" w:author="Ярмола Юрій Юрійович" w:date="2025-05-31T16:23:00Z">
            <w:r w:rsidRPr="00B038C4">
              <w:rPr>
                <w:rStyle w:val="Hyperlink"/>
                <w:noProof/>
              </w:rPr>
              <w:fldChar w:fldCharType="begin"/>
            </w:r>
            <w:r w:rsidRPr="00B038C4">
              <w:rPr>
                <w:rStyle w:val="Hyperlink"/>
                <w:noProof/>
              </w:rPr>
              <w:instrText xml:space="preserve"> </w:instrText>
            </w:r>
            <w:r>
              <w:rPr>
                <w:noProof/>
              </w:rPr>
              <w:instrText>HYPERLINK \l "_Toc199601054"</w:instrText>
            </w:r>
            <w:r w:rsidRPr="00B038C4">
              <w:rPr>
                <w:rStyle w:val="Hyperlink"/>
                <w:noProof/>
              </w:rPr>
              <w:instrText xml:space="preserve"> </w:instrText>
            </w:r>
            <w:r w:rsidRPr="00B038C4">
              <w:rPr>
                <w:rStyle w:val="Hyperlink"/>
                <w:noProof/>
              </w:rPr>
            </w:r>
            <w:r w:rsidRPr="00B038C4">
              <w:rPr>
                <w:rStyle w:val="Hyperlink"/>
                <w:noProof/>
              </w:rPr>
              <w:fldChar w:fldCharType="separate"/>
            </w:r>
            <w:r w:rsidRPr="00B038C4">
              <w:rPr>
                <w:rStyle w:val="Hyperlink"/>
                <w:noProof/>
                <w:lang w:val="uk-UA"/>
              </w:rPr>
              <w:t>4.1 Розрахунок витрат на розробку програмного забезпечення</w:t>
            </w:r>
            <w:r>
              <w:rPr>
                <w:noProof/>
                <w:webHidden/>
              </w:rPr>
              <w:tab/>
            </w:r>
            <w:r>
              <w:rPr>
                <w:noProof/>
                <w:webHidden/>
              </w:rPr>
              <w:fldChar w:fldCharType="begin"/>
            </w:r>
            <w:r>
              <w:rPr>
                <w:noProof/>
                <w:webHidden/>
              </w:rPr>
              <w:instrText xml:space="preserve"> PAGEREF _Toc199601054 \h </w:instrText>
            </w:r>
            <w:r>
              <w:rPr>
                <w:noProof/>
                <w:webHidden/>
              </w:rPr>
            </w:r>
          </w:ins>
          <w:r>
            <w:rPr>
              <w:noProof/>
              <w:webHidden/>
            </w:rPr>
            <w:fldChar w:fldCharType="separate"/>
          </w:r>
          <w:ins w:id="696" w:author="Ярмола Юрій Юрійович" w:date="2025-05-31T16:23:00Z">
            <w:r>
              <w:rPr>
                <w:noProof/>
                <w:webHidden/>
              </w:rPr>
              <w:t>80</w:t>
            </w:r>
            <w:r>
              <w:rPr>
                <w:noProof/>
                <w:webHidden/>
              </w:rPr>
              <w:fldChar w:fldCharType="end"/>
            </w:r>
            <w:r w:rsidRPr="00B038C4">
              <w:rPr>
                <w:rStyle w:val="Hyperlink"/>
                <w:noProof/>
              </w:rPr>
              <w:fldChar w:fldCharType="end"/>
            </w:r>
          </w:ins>
        </w:p>
        <w:p w14:paraId="2C173FCB" w14:textId="3AEC131E" w:rsidR="00AE1803" w:rsidRDefault="00AE1803">
          <w:pPr>
            <w:pStyle w:val="TOC2"/>
            <w:tabs>
              <w:tab w:val="right" w:leader="dot" w:pos="9574"/>
            </w:tabs>
            <w:rPr>
              <w:ins w:id="697" w:author="Ярмола Юрій Юрійович" w:date="2025-05-31T16:23:00Z"/>
              <w:rFonts w:asciiTheme="minorHAnsi" w:eastAsiaTheme="minorEastAsia" w:hAnsiTheme="minorHAnsi" w:cstheme="minorBidi"/>
              <w:noProof/>
              <w:sz w:val="22"/>
              <w:szCs w:val="22"/>
              <w:lang w:val="uk-UA" w:eastAsia="uk-UA"/>
            </w:rPr>
          </w:pPr>
          <w:ins w:id="698" w:author="Ярмола Юрій Юрійович" w:date="2025-05-31T16:23:00Z">
            <w:r w:rsidRPr="00B038C4">
              <w:rPr>
                <w:rStyle w:val="Hyperlink"/>
                <w:noProof/>
              </w:rPr>
              <w:fldChar w:fldCharType="begin"/>
            </w:r>
            <w:r w:rsidRPr="00B038C4">
              <w:rPr>
                <w:rStyle w:val="Hyperlink"/>
                <w:noProof/>
              </w:rPr>
              <w:instrText xml:space="preserve"> </w:instrText>
            </w:r>
            <w:r>
              <w:rPr>
                <w:noProof/>
              </w:rPr>
              <w:instrText>HYPERLINK \l "_Toc199601055"</w:instrText>
            </w:r>
            <w:r w:rsidRPr="00B038C4">
              <w:rPr>
                <w:rStyle w:val="Hyperlink"/>
                <w:noProof/>
              </w:rPr>
              <w:instrText xml:space="preserve"> </w:instrText>
            </w:r>
            <w:r w:rsidRPr="00B038C4">
              <w:rPr>
                <w:rStyle w:val="Hyperlink"/>
                <w:noProof/>
              </w:rPr>
            </w:r>
            <w:r w:rsidRPr="00B038C4">
              <w:rPr>
                <w:rStyle w:val="Hyperlink"/>
                <w:noProof/>
              </w:rPr>
              <w:fldChar w:fldCharType="separate"/>
            </w:r>
            <w:r w:rsidRPr="00B038C4">
              <w:rPr>
                <w:rStyle w:val="Hyperlink"/>
                <w:noProof/>
                <w:lang w:val="uk-UA"/>
              </w:rPr>
              <w:t>4.2 Кошторис витрат на розробку програмного забезпечення</w:t>
            </w:r>
            <w:r>
              <w:rPr>
                <w:noProof/>
                <w:webHidden/>
              </w:rPr>
              <w:tab/>
            </w:r>
            <w:r>
              <w:rPr>
                <w:noProof/>
                <w:webHidden/>
              </w:rPr>
              <w:fldChar w:fldCharType="begin"/>
            </w:r>
            <w:r>
              <w:rPr>
                <w:noProof/>
                <w:webHidden/>
              </w:rPr>
              <w:instrText xml:space="preserve"> PAGEREF _Toc199601055 \h </w:instrText>
            </w:r>
            <w:r>
              <w:rPr>
                <w:noProof/>
                <w:webHidden/>
              </w:rPr>
            </w:r>
          </w:ins>
          <w:r>
            <w:rPr>
              <w:noProof/>
              <w:webHidden/>
            </w:rPr>
            <w:fldChar w:fldCharType="separate"/>
          </w:r>
          <w:ins w:id="699" w:author="Ярмола Юрій Юрійович" w:date="2025-05-31T16:23:00Z">
            <w:r>
              <w:rPr>
                <w:noProof/>
                <w:webHidden/>
              </w:rPr>
              <w:t>84</w:t>
            </w:r>
            <w:r>
              <w:rPr>
                <w:noProof/>
                <w:webHidden/>
              </w:rPr>
              <w:fldChar w:fldCharType="end"/>
            </w:r>
            <w:r w:rsidRPr="00B038C4">
              <w:rPr>
                <w:rStyle w:val="Hyperlink"/>
                <w:noProof/>
              </w:rPr>
              <w:fldChar w:fldCharType="end"/>
            </w:r>
          </w:ins>
        </w:p>
        <w:p w14:paraId="12F72870" w14:textId="4275D926" w:rsidR="00AE1803" w:rsidRDefault="00AE1803">
          <w:pPr>
            <w:pStyle w:val="TOC2"/>
            <w:tabs>
              <w:tab w:val="right" w:leader="dot" w:pos="9574"/>
            </w:tabs>
            <w:rPr>
              <w:ins w:id="700" w:author="Ярмола Юрій Юрійович" w:date="2025-05-31T16:23:00Z"/>
              <w:rFonts w:asciiTheme="minorHAnsi" w:eastAsiaTheme="minorEastAsia" w:hAnsiTheme="minorHAnsi" w:cstheme="minorBidi"/>
              <w:noProof/>
              <w:sz w:val="22"/>
              <w:szCs w:val="22"/>
              <w:lang w:val="uk-UA" w:eastAsia="uk-UA"/>
            </w:rPr>
          </w:pPr>
          <w:ins w:id="701" w:author="Ярмола Юрій Юрійович" w:date="2025-05-31T16:23:00Z">
            <w:r w:rsidRPr="00B038C4">
              <w:rPr>
                <w:rStyle w:val="Hyperlink"/>
                <w:noProof/>
              </w:rPr>
              <w:fldChar w:fldCharType="begin"/>
            </w:r>
            <w:r w:rsidRPr="00B038C4">
              <w:rPr>
                <w:rStyle w:val="Hyperlink"/>
                <w:noProof/>
              </w:rPr>
              <w:instrText xml:space="preserve"> </w:instrText>
            </w:r>
            <w:r>
              <w:rPr>
                <w:noProof/>
              </w:rPr>
              <w:instrText>HYPERLINK \l "_Toc199601056"</w:instrText>
            </w:r>
            <w:r w:rsidRPr="00B038C4">
              <w:rPr>
                <w:rStyle w:val="Hyperlink"/>
                <w:noProof/>
              </w:rPr>
              <w:instrText xml:space="preserve"> </w:instrText>
            </w:r>
            <w:r w:rsidRPr="00B038C4">
              <w:rPr>
                <w:rStyle w:val="Hyperlink"/>
                <w:noProof/>
              </w:rPr>
            </w:r>
            <w:r w:rsidRPr="00B038C4">
              <w:rPr>
                <w:rStyle w:val="Hyperlink"/>
                <w:noProof/>
              </w:rPr>
              <w:fldChar w:fldCharType="separate"/>
            </w:r>
            <w:r w:rsidRPr="00B038C4">
              <w:rPr>
                <w:rStyle w:val="Hyperlink"/>
                <w:noProof/>
                <w:lang w:val="uk-UA"/>
              </w:rPr>
              <w:t>4.3 Визначення експлуатаційних витрат</w:t>
            </w:r>
            <w:r>
              <w:rPr>
                <w:noProof/>
                <w:webHidden/>
              </w:rPr>
              <w:tab/>
            </w:r>
            <w:r>
              <w:rPr>
                <w:noProof/>
                <w:webHidden/>
              </w:rPr>
              <w:fldChar w:fldCharType="begin"/>
            </w:r>
            <w:r>
              <w:rPr>
                <w:noProof/>
                <w:webHidden/>
              </w:rPr>
              <w:instrText xml:space="preserve"> PAGEREF _Toc199601056 \h </w:instrText>
            </w:r>
            <w:r>
              <w:rPr>
                <w:noProof/>
                <w:webHidden/>
              </w:rPr>
            </w:r>
          </w:ins>
          <w:r>
            <w:rPr>
              <w:noProof/>
              <w:webHidden/>
            </w:rPr>
            <w:fldChar w:fldCharType="separate"/>
          </w:r>
          <w:ins w:id="702" w:author="Ярмола Юрій Юрійович" w:date="2025-05-31T16:23:00Z">
            <w:r>
              <w:rPr>
                <w:noProof/>
                <w:webHidden/>
              </w:rPr>
              <w:t>84</w:t>
            </w:r>
            <w:r>
              <w:rPr>
                <w:noProof/>
                <w:webHidden/>
              </w:rPr>
              <w:fldChar w:fldCharType="end"/>
            </w:r>
            <w:r w:rsidRPr="00B038C4">
              <w:rPr>
                <w:rStyle w:val="Hyperlink"/>
                <w:noProof/>
              </w:rPr>
              <w:fldChar w:fldCharType="end"/>
            </w:r>
          </w:ins>
        </w:p>
        <w:p w14:paraId="2ED7146D" w14:textId="3ED6C585" w:rsidR="00AE1803" w:rsidRDefault="00AE1803">
          <w:pPr>
            <w:pStyle w:val="TOC2"/>
            <w:tabs>
              <w:tab w:val="right" w:leader="dot" w:pos="9574"/>
            </w:tabs>
            <w:rPr>
              <w:ins w:id="703" w:author="Ярмола Юрій Юрійович" w:date="2025-05-31T16:23:00Z"/>
              <w:rFonts w:asciiTheme="minorHAnsi" w:eastAsiaTheme="minorEastAsia" w:hAnsiTheme="minorHAnsi" w:cstheme="minorBidi"/>
              <w:noProof/>
              <w:sz w:val="22"/>
              <w:szCs w:val="22"/>
              <w:lang w:val="uk-UA" w:eastAsia="uk-UA"/>
            </w:rPr>
          </w:pPr>
          <w:ins w:id="704" w:author="Ярмола Юрій Юрійович" w:date="2025-05-31T16:23:00Z">
            <w:r w:rsidRPr="00B038C4">
              <w:rPr>
                <w:rStyle w:val="Hyperlink"/>
                <w:noProof/>
              </w:rPr>
              <w:fldChar w:fldCharType="begin"/>
            </w:r>
            <w:r w:rsidRPr="00B038C4">
              <w:rPr>
                <w:rStyle w:val="Hyperlink"/>
                <w:noProof/>
              </w:rPr>
              <w:instrText xml:space="preserve"> </w:instrText>
            </w:r>
            <w:r>
              <w:rPr>
                <w:noProof/>
              </w:rPr>
              <w:instrText>HYPERLINK \l "_Toc199601057"</w:instrText>
            </w:r>
            <w:r w:rsidRPr="00B038C4">
              <w:rPr>
                <w:rStyle w:val="Hyperlink"/>
                <w:noProof/>
              </w:rPr>
              <w:instrText xml:space="preserve"> </w:instrText>
            </w:r>
            <w:r w:rsidRPr="00B038C4">
              <w:rPr>
                <w:rStyle w:val="Hyperlink"/>
                <w:noProof/>
              </w:rPr>
            </w:r>
            <w:r w:rsidRPr="00B038C4">
              <w:rPr>
                <w:rStyle w:val="Hyperlink"/>
                <w:noProof/>
              </w:rPr>
              <w:fldChar w:fldCharType="separate"/>
            </w:r>
            <w:r w:rsidRPr="00B038C4">
              <w:rPr>
                <w:rStyle w:val="Hyperlink"/>
                <w:noProof/>
                <w:lang w:val="uk-UA"/>
              </w:rPr>
              <w:t>4.4 Розрахунок витрат на підготовку даних та реалізацію проектного рішення на ПК</w:t>
            </w:r>
            <w:r>
              <w:rPr>
                <w:noProof/>
                <w:webHidden/>
              </w:rPr>
              <w:tab/>
            </w:r>
            <w:r>
              <w:rPr>
                <w:noProof/>
                <w:webHidden/>
              </w:rPr>
              <w:fldChar w:fldCharType="begin"/>
            </w:r>
            <w:r>
              <w:rPr>
                <w:noProof/>
                <w:webHidden/>
              </w:rPr>
              <w:instrText xml:space="preserve"> PAGEREF _Toc199601057 \h </w:instrText>
            </w:r>
            <w:r>
              <w:rPr>
                <w:noProof/>
                <w:webHidden/>
              </w:rPr>
            </w:r>
          </w:ins>
          <w:r>
            <w:rPr>
              <w:noProof/>
              <w:webHidden/>
            </w:rPr>
            <w:fldChar w:fldCharType="separate"/>
          </w:r>
          <w:ins w:id="705" w:author="Ярмола Юрій Юрійович" w:date="2025-05-31T16:23:00Z">
            <w:r>
              <w:rPr>
                <w:noProof/>
                <w:webHidden/>
              </w:rPr>
              <w:t>86</w:t>
            </w:r>
            <w:r>
              <w:rPr>
                <w:noProof/>
                <w:webHidden/>
              </w:rPr>
              <w:fldChar w:fldCharType="end"/>
            </w:r>
            <w:r w:rsidRPr="00B038C4">
              <w:rPr>
                <w:rStyle w:val="Hyperlink"/>
                <w:noProof/>
              </w:rPr>
              <w:fldChar w:fldCharType="end"/>
            </w:r>
          </w:ins>
        </w:p>
        <w:p w14:paraId="0C3754DF" w14:textId="324127A3" w:rsidR="00AE1803" w:rsidRDefault="00AE1803">
          <w:pPr>
            <w:pStyle w:val="TOC2"/>
            <w:tabs>
              <w:tab w:val="right" w:leader="dot" w:pos="9574"/>
            </w:tabs>
            <w:rPr>
              <w:ins w:id="706" w:author="Ярмола Юрій Юрійович" w:date="2025-05-31T16:23:00Z"/>
              <w:rFonts w:asciiTheme="minorHAnsi" w:eastAsiaTheme="minorEastAsia" w:hAnsiTheme="minorHAnsi" w:cstheme="minorBidi"/>
              <w:noProof/>
              <w:sz w:val="22"/>
              <w:szCs w:val="22"/>
              <w:lang w:val="uk-UA" w:eastAsia="uk-UA"/>
            </w:rPr>
          </w:pPr>
          <w:ins w:id="707" w:author="Ярмола Юрій Юрійович" w:date="2025-05-31T16:23:00Z">
            <w:r w:rsidRPr="00B038C4">
              <w:rPr>
                <w:rStyle w:val="Hyperlink"/>
                <w:noProof/>
              </w:rPr>
              <w:fldChar w:fldCharType="begin"/>
            </w:r>
            <w:r w:rsidRPr="00B038C4">
              <w:rPr>
                <w:rStyle w:val="Hyperlink"/>
                <w:noProof/>
              </w:rPr>
              <w:instrText xml:space="preserve"> </w:instrText>
            </w:r>
            <w:r>
              <w:rPr>
                <w:noProof/>
              </w:rPr>
              <w:instrText>HYPERLINK \l "_Toc199601058"</w:instrText>
            </w:r>
            <w:r w:rsidRPr="00B038C4">
              <w:rPr>
                <w:rStyle w:val="Hyperlink"/>
                <w:noProof/>
              </w:rPr>
              <w:instrText xml:space="preserve"> </w:instrText>
            </w:r>
            <w:r w:rsidRPr="00B038C4">
              <w:rPr>
                <w:rStyle w:val="Hyperlink"/>
                <w:noProof/>
              </w:rPr>
            </w:r>
            <w:r w:rsidRPr="00B038C4">
              <w:rPr>
                <w:rStyle w:val="Hyperlink"/>
                <w:noProof/>
              </w:rPr>
              <w:fldChar w:fldCharType="separate"/>
            </w:r>
            <w:r w:rsidRPr="00B038C4">
              <w:rPr>
                <w:rStyle w:val="Hyperlink"/>
                <w:noProof/>
                <w:lang w:val="uk-UA"/>
              </w:rPr>
              <w:t>4.5. Розрахунок ціни споживання проектного рішення</w:t>
            </w:r>
            <w:r>
              <w:rPr>
                <w:noProof/>
                <w:webHidden/>
              </w:rPr>
              <w:tab/>
            </w:r>
            <w:r>
              <w:rPr>
                <w:noProof/>
                <w:webHidden/>
              </w:rPr>
              <w:fldChar w:fldCharType="begin"/>
            </w:r>
            <w:r>
              <w:rPr>
                <w:noProof/>
                <w:webHidden/>
              </w:rPr>
              <w:instrText xml:space="preserve"> PAGEREF _Toc199601058 \h </w:instrText>
            </w:r>
            <w:r>
              <w:rPr>
                <w:noProof/>
                <w:webHidden/>
              </w:rPr>
            </w:r>
          </w:ins>
          <w:r>
            <w:rPr>
              <w:noProof/>
              <w:webHidden/>
            </w:rPr>
            <w:fldChar w:fldCharType="separate"/>
          </w:r>
          <w:ins w:id="708" w:author="Ярмола Юрій Юрійович" w:date="2025-05-31T16:23:00Z">
            <w:r>
              <w:rPr>
                <w:noProof/>
                <w:webHidden/>
              </w:rPr>
              <w:t>87</w:t>
            </w:r>
            <w:r>
              <w:rPr>
                <w:noProof/>
                <w:webHidden/>
              </w:rPr>
              <w:fldChar w:fldCharType="end"/>
            </w:r>
            <w:r w:rsidRPr="00B038C4">
              <w:rPr>
                <w:rStyle w:val="Hyperlink"/>
                <w:noProof/>
              </w:rPr>
              <w:fldChar w:fldCharType="end"/>
            </w:r>
          </w:ins>
        </w:p>
        <w:p w14:paraId="41BF9620" w14:textId="7820016B" w:rsidR="00AE1803" w:rsidRDefault="00AE1803">
          <w:pPr>
            <w:pStyle w:val="TOC2"/>
            <w:tabs>
              <w:tab w:val="right" w:leader="dot" w:pos="9574"/>
            </w:tabs>
            <w:rPr>
              <w:ins w:id="709" w:author="Ярмола Юрій Юрійович" w:date="2025-05-31T16:23:00Z"/>
              <w:rFonts w:asciiTheme="minorHAnsi" w:eastAsiaTheme="minorEastAsia" w:hAnsiTheme="minorHAnsi" w:cstheme="minorBidi"/>
              <w:noProof/>
              <w:sz w:val="22"/>
              <w:szCs w:val="22"/>
              <w:lang w:val="uk-UA" w:eastAsia="uk-UA"/>
            </w:rPr>
          </w:pPr>
          <w:ins w:id="710" w:author="Ярмола Юрій Юрійович" w:date="2025-05-31T16:23:00Z">
            <w:r w:rsidRPr="00B038C4">
              <w:rPr>
                <w:rStyle w:val="Hyperlink"/>
                <w:noProof/>
              </w:rPr>
              <w:fldChar w:fldCharType="begin"/>
            </w:r>
            <w:r w:rsidRPr="00B038C4">
              <w:rPr>
                <w:rStyle w:val="Hyperlink"/>
                <w:noProof/>
              </w:rPr>
              <w:instrText xml:space="preserve"> </w:instrText>
            </w:r>
            <w:r>
              <w:rPr>
                <w:noProof/>
              </w:rPr>
              <w:instrText>HYPERLINK \l "_Toc199601059"</w:instrText>
            </w:r>
            <w:r w:rsidRPr="00B038C4">
              <w:rPr>
                <w:rStyle w:val="Hyperlink"/>
                <w:noProof/>
              </w:rPr>
              <w:instrText xml:space="preserve"> </w:instrText>
            </w:r>
            <w:r w:rsidRPr="00B038C4">
              <w:rPr>
                <w:rStyle w:val="Hyperlink"/>
                <w:noProof/>
              </w:rPr>
            </w:r>
            <w:r w:rsidRPr="00B038C4">
              <w:rPr>
                <w:rStyle w:val="Hyperlink"/>
                <w:noProof/>
              </w:rPr>
              <w:fldChar w:fldCharType="separate"/>
            </w:r>
            <w:r w:rsidRPr="00B038C4">
              <w:rPr>
                <w:rStyle w:val="Hyperlink"/>
                <w:noProof/>
                <w:lang w:val="uk-UA"/>
              </w:rPr>
              <w:t>4.6. Визначення показників економічної ефективності</w:t>
            </w:r>
            <w:r>
              <w:rPr>
                <w:noProof/>
                <w:webHidden/>
              </w:rPr>
              <w:tab/>
            </w:r>
            <w:r>
              <w:rPr>
                <w:noProof/>
                <w:webHidden/>
              </w:rPr>
              <w:fldChar w:fldCharType="begin"/>
            </w:r>
            <w:r>
              <w:rPr>
                <w:noProof/>
                <w:webHidden/>
              </w:rPr>
              <w:instrText xml:space="preserve"> PAGEREF _Toc199601059 \h </w:instrText>
            </w:r>
            <w:r>
              <w:rPr>
                <w:noProof/>
                <w:webHidden/>
              </w:rPr>
            </w:r>
          </w:ins>
          <w:r>
            <w:rPr>
              <w:noProof/>
              <w:webHidden/>
            </w:rPr>
            <w:fldChar w:fldCharType="separate"/>
          </w:r>
          <w:ins w:id="711" w:author="Ярмола Юрій Юрійович" w:date="2025-05-31T16:23:00Z">
            <w:r>
              <w:rPr>
                <w:noProof/>
                <w:webHidden/>
              </w:rPr>
              <w:t>88</w:t>
            </w:r>
            <w:r>
              <w:rPr>
                <w:noProof/>
                <w:webHidden/>
              </w:rPr>
              <w:fldChar w:fldCharType="end"/>
            </w:r>
            <w:r w:rsidRPr="00B038C4">
              <w:rPr>
                <w:rStyle w:val="Hyperlink"/>
                <w:noProof/>
              </w:rPr>
              <w:fldChar w:fldCharType="end"/>
            </w:r>
          </w:ins>
        </w:p>
        <w:p w14:paraId="6DEF1C6B" w14:textId="1BE6D0ED" w:rsidR="00AE1803" w:rsidRDefault="00AE1803">
          <w:pPr>
            <w:pStyle w:val="TOC2"/>
            <w:tabs>
              <w:tab w:val="right" w:leader="dot" w:pos="9574"/>
            </w:tabs>
            <w:rPr>
              <w:ins w:id="712" w:author="Ярмола Юрій Юрійович" w:date="2025-05-31T16:23:00Z"/>
              <w:rFonts w:asciiTheme="minorHAnsi" w:eastAsiaTheme="minorEastAsia" w:hAnsiTheme="minorHAnsi" w:cstheme="minorBidi"/>
              <w:noProof/>
              <w:sz w:val="22"/>
              <w:szCs w:val="22"/>
              <w:lang w:val="uk-UA" w:eastAsia="uk-UA"/>
            </w:rPr>
          </w:pPr>
          <w:ins w:id="713" w:author="Ярмола Юрій Юрійович" w:date="2025-05-31T16:23:00Z">
            <w:r w:rsidRPr="00B038C4">
              <w:rPr>
                <w:rStyle w:val="Hyperlink"/>
                <w:noProof/>
              </w:rPr>
              <w:fldChar w:fldCharType="begin"/>
            </w:r>
            <w:r w:rsidRPr="00B038C4">
              <w:rPr>
                <w:rStyle w:val="Hyperlink"/>
                <w:noProof/>
              </w:rPr>
              <w:instrText xml:space="preserve"> </w:instrText>
            </w:r>
            <w:r>
              <w:rPr>
                <w:noProof/>
              </w:rPr>
              <w:instrText>HYPERLINK \l "_Toc199601060"</w:instrText>
            </w:r>
            <w:r w:rsidRPr="00B038C4">
              <w:rPr>
                <w:rStyle w:val="Hyperlink"/>
                <w:noProof/>
              </w:rPr>
              <w:instrText xml:space="preserve"> </w:instrText>
            </w:r>
            <w:r w:rsidRPr="00B038C4">
              <w:rPr>
                <w:rStyle w:val="Hyperlink"/>
                <w:noProof/>
              </w:rPr>
            </w:r>
            <w:r w:rsidRPr="00B038C4">
              <w:rPr>
                <w:rStyle w:val="Hyperlink"/>
                <w:noProof/>
              </w:rPr>
              <w:fldChar w:fldCharType="separate"/>
            </w:r>
            <w:r w:rsidRPr="00B038C4">
              <w:rPr>
                <w:rStyle w:val="Hyperlink"/>
                <w:noProof/>
                <w:lang w:val="uk-UA"/>
              </w:rPr>
              <w:t>Висновки до економічної частини</w:t>
            </w:r>
            <w:r>
              <w:rPr>
                <w:noProof/>
                <w:webHidden/>
              </w:rPr>
              <w:tab/>
            </w:r>
            <w:r>
              <w:rPr>
                <w:noProof/>
                <w:webHidden/>
              </w:rPr>
              <w:fldChar w:fldCharType="begin"/>
            </w:r>
            <w:r>
              <w:rPr>
                <w:noProof/>
                <w:webHidden/>
              </w:rPr>
              <w:instrText xml:space="preserve"> PAGEREF _Toc199601060 \h </w:instrText>
            </w:r>
            <w:r>
              <w:rPr>
                <w:noProof/>
                <w:webHidden/>
              </w:rPr>
            </w:r>
          </w:ins>
          <w:r>
            <w:rPr>
              <w:noProof/>
              <w:webHidden/>
            </w:rPr>
            <w:fldChar w:fldCharType="separate"/>
          </w:r>
          <w:ins w:id="714" w:author="Ярмола Юрій Юрійович" w:date="2025-05-31T16:23:00Z">
            <w:r>
              <w:rPr>
                <w:noProof/>
                <w:webHidden/>
              </w:rPr>
              <w:t>89</w:t>
            </w:r>
            <w:r>
              <w:rPr>
                <w:noProof/>
                <w:webHidden/>
              </w:rPr>
              <w:fldChar w:fldCharType="end"/>
            </w:r>
            <w:r w:rsidRPr="00B038C4">
              <w:rPr>
                <w:rStyle w:val="Hyperlink"/>
                <w:noProof/>
              </w:rPr>
              <w:fldChar w:fldCharType="end"/>
            </w:r>
          </w:ins>
        </w:p>
        <w:p w14:paraId="09222A10" w14:textId="19EE9C11" w:rsidR="00AE1803" w:rsidRDefault="00AE1803">
          <w:pPr>
            <w:pStyle w:val="TOC1"/>
            <w:tabs>
              <w:tab w:val="right" w:leader="dot" w:pos="9574"/>
            </w:tabs>
            <w:rPr>
              <w:ins w:id="715" w:author="Ярмола Юрій Юрійович" w:date="2025-05-31T16:23:00Z"/>
              <w:rFonts w:asciiTheme="minorHAnsi" w:eastAsiaTheme="minorEastAsia" w:hAnsiTheme="minorHAnsi" w:cstheme="minorBidi"/>
              <w:noProof/>
              <w:sz w:val="22"/>
              <w:szCs w:val="22"/>
              <w:lang w:val="uk-UA" w:eastAsia="uk-UA"/>
            </w:rPr>
          </w:pPr>
          <w:ins w:id="716" w:author="Ярмола Юрій Юрійович" w:date="2025-05-31T16:23:00Z">
            <w:r w:rsidRPr="00B038C4">
              <w:rPr>
                <w:rStyle w:val="Hyperlink"/>
                <w:noProof/>
              </w:rPr>
              <w:fldChar w:fldCharType="begin"/>
            </w:r>
            <w:r w:rsidRPr="00B038C4">
              <w:rPr>
                <w:rStyle w:val="Hyperlink"/>
                <w:noProof/>
              </w:rPr>
              <w:instrText xml:space="preserve"> </w:instrText>
            </w:r>
            <w:r>
              <w:rPr>
                <w:noProof/>
              </w:rPr>
              <w:instrText>HYPERLINK \l "_Toc199601061"</w:instrText>
            </w:r>
            <w:r w:rsidRPr="00B038C4">
              <w:rPr>
                <w:rStyle w:val="Hyperlink"/>
                <w:noProof/>
              </w:rPr>
              <w:instrText xml:space="preserve"> </w:instrText>
            </w:r>
            <w:r w:rsidRPr="00B038C4">
              <w:rPr>
                <w:rStyle w:val="Hyperlink"/>
                <w:noProof/>
              </w:rPr>
            </w:r>
            <w:r w:rsidRPr="00B038C4">
              <w:rPr>
                <w:rStyle w:val="Hyperlink"/>
                <w:noProof/>
              </w:rPr>
              <w:fldChar w:fldCharType="separate"/>
            </w:r>
            <w:r w:rsidRPr="00B038C4">
              <w:rPr>
                <w:rStyle w:val="Hyperlink"/>
                <w:noProof/>
                <w:lang w:val="uk-UA"/>
              </w:rPr>
              <w:t>Висновки</w:t>
            </w:r>
            <w:r>
              <w:rPr>
                <w:noProof/>
                <w:webHidden/>
              </w:rPr>
              <w:tab/>
            </w:r>
            <w:r>
              <w:rPr>
                <w:noProof/>
                <w:webHidden/>
              </w:rPr>
              <w:fldChar w:fldCharType="begin"/>
            </w:r>
            <w:r>
              <w:rPr>
                <w:noProof/>
                <w:webHidden/>
              </w:rPr>
              <w:instrText xml:space="preserve"> PAGEREF _Toc199601061 \h </w:instrText>
            </w:r>
            <w:r>
              <w:rPr>
                <w:noProof/>
                <w:webHidden/>
              </w:rPr>
            </w:r>
          </w:ins>
          <w:r>
            <w:rPr>
              <w:noProof/>
              <w:webHidden/>
            </w:rPr>
            <w:fldChar w:fldCharType="separate"/>
          </w:r>
          <w:ins w:id="717" w:author="Ярмола Юрій Юрійович" w:date="2025-05-31T16:23:00Z">
            <w:r>
              <w:rPr>
                <w:noProof/>
                <w:webHidden/>
              </w:rPr>
              <w:t>91</w:t>
            </w:r>
            <w:r>
              <w:rPr>
                <w:noProof/>
                <w:webHidden/>
              </w:rPr>
              <w:fldChar w:fldCharType="end"/>
            </w:r>
            <w:r w:rsidRPr="00B038C4">
              <w:rPr>
                <w:rStyle w:val="Hyperlink"/>
                <w:noProof/>
              </w:rPr>
              <w:fldChar w:fldCharType="end"/>
            </w:r>
          </w:ins>
        </w:p>
        <w:p w14:paraId="7EB45E95" w14:textId="3964C047" w:rsidR="00AE1803" w:rsidRDefault="00AE1803">
          <w:pPr>
            <w:pStyle w:val="TOC1"/>
            <w:tabs>
              <w:tab w:val="right" w:leader="dot" w:pos="9574"/>
            </w:tabs>
            <w:rPr>
              <w:ins w:id="718" w:author="Ярмола Юрій Юрійович" w:date="2025-05-31T16:23:00Z"/>
              <w:rFonts w:asciiTheme="minorHAnsi" w:eastAsiaTheme="minorEastAsia" w:hAnsiTheme="minorHAnsi" w:cstheme="minorBidi"/>
              <w:noProof/>
              <w:sz w:val="22"/>
              <w:szCs w:val="22"/>
              <w:lang w:val="uk-UA" w:eastAsia="uk-UA"/>
            </w:rPr>
          </w:pPr>
          <w:ins w:id="719" w:author="Ярмола Юрій Юрійович" w:date="2025-05-31T16:23:00Z">
            <w:r w:rsidRPr="00B038C4">
              <w:rPr>
                <w:rStyle w:val="Hyperlink"/>
                <w:noProof/>
              </w:rPr>
              <w:fldChar w:fldCharType="begin"/>
            </w:r>
            <w:r w:rsidRPr="00B038C4">
              <w:rPr>
                <w:rStyle w:val="Hyperlink"/>
                <w:noProof/>
              </w:rPr>
              <w:instrText xml:space="preserve"> </w:instrText>
            </w:r>
            <w:r>
              <w:rPr>
                <w:noProof/>
              </w:rPr>
              <w:instrText>HYPERLINK \l "_Toc199601062"</w:instrText>
            </w:r>
            <w:r w:rsidRPr="00B038C4">
              <w:rPr>
                <w:rStyle w:val="Hyperlink"/>
                <w:noProof/>
              </w:rPr>
              <w:instrText xml:space="preserve"> </w:instrText>
            </w:r>
            <w:r w:rsidRPr="00B038C4">
              <w:rPr>
                <w:rStyle w:val="Hyperlink"/>
                <w:noProof/>
              </w:rPr>
            </w:r>
            <w:r w:rsidRPr="00B038C4">
              <w:rPr>
                <w:rStyle w:val="Hyperlink"/>
                <w:noProof/>
              </w:rPr>
              <w:fldChar w:fldCharType="separate"/>
            </w:r>
            <w:r w:rsidRPr="00B038C4">
              <w:rPr>
                <w:rStyle w:val="Hyperlink"/>
                <w:noProof/>
                <w:lang w:val="uk-UA"/>
              </w:rPr>
              <w:t>Список літератури</w:t>
            </w:r>
            <w:r>
              <w:rPr>
                <w:noProof/>
                <w:webHidden/>
              </w:rPr>
              <w:tab/>
            </w:r>
            <w:r>
              <w:rPr>
                <w:noProof/>
                <w:webHidden/>
              </w:rPr>
              <w:fldChar w:fldCharType="begin"/>
            </w:r>
            <w:r>
              <w:rPr>
                <w:noProof/>
                <w:webHidden/>
              </w:rPr>
              <w:instrText xml:space="preserve"> PAGEREF _Toc199601062 \h </w:instrText>
            </w:r>
            <w:r>
              <w:rPr>
                <w:noProof/>
                <w:webHidden/>
              </w:rPr>
            </w:r>
          </w:ins>
          <w:r>
            <w:rPr>
              <w:noProof/>
              <w:webHidden/>
            </w:rPr>
            <w:fldChar w:fldCharType="separate"/>
          </w:r>
          <w:ins w:id="720" w:author="Ярмола Юрій Юрійович" w:date="2025-05-31T16:23:00Z">
            <w:r>
              <w:rPr>
                <w:noProof/>
                <w:webHidden/>
              </w:rPr>
              <w:t>93</w:t>
            </w:r>
            <w:r>
              <w:rPr>
                <w:noProof/>
                <w:webHidden/>
              </w:rPr>
              <w:fldChar w:fldCharType="end"/>
            </w:r>
            <w:r w:rsidRPr="00B038C4">
              <w:rPr>
                <w:rStyle w:val="Hyperlink"/>
                <w:noProof/>
              </w:rPr>
              <w:fldChar w:fldCharType="end"/>
            </w:r>
          </w:ins>
        </w:p>
        <w:p w14:paraId="689D71DD" w14:textId="11C578C8" w:rsidR="00AE1803" w:rsidRDefault="00AE1803">
          <w:pPr>
            <w:pStyle w:val="TOC1"/>
            <w:tabs>
              <w:tab w:val="right" w:leader="dot" w:pos="9574"/>
            </w:tabs>
            <w:rPr>
              <w:ins w:id="721" w:author="Ярмола Юрій Юрійович" w:date="2025-05-31T16:23:00Z"/>
              <w:rFonts w:asciiTheme="minorHAnsi" w:eastAsiaTheme="minorEastAsia" w:hAnsiTheme="minorHAnsi" w:cstheme="minorBidi"/>
              <w:noProof/>
              <w:sz w:val="22"/>
              <w:szCs w:val="22"/>
              <w:lang w:val="uk-UA" w:eastAsia="uk-UA"/>
            </w:rPr>
          </w:pPr>
          <w:ins w:id="722" w:author="Ярмола Юрій Юрійович" w:date="2025-05-31T16:23:00Z">
            <w:r w:rsidRPr="00B038C4">
              <w:rPr>
                <w:rStyle w:val="Hyperlink"/>
                <w:noProof/>
              </w:rPr>
              <w:fldChar w:fldCharType="begin"/>
            </w:r>
            <w:r w:rsidRPr="00B038C4">
              <w:rPr>
                <w:rStyle w:val="Hyperlink"/>
                <w:noProof/>
              </w:rPr>
              <w:instrText xml:space="preserve"> </w:instrText>
            </w:r>
            <w:r>
              <w:rPr>
                <w:noProof/>
              </w:rPr>
              <w:instrText>HYPERLINK \l "_Toc199601063"</w:instrText>
            </w:r>
            <w:r w:rsidRPr="00B038C4">
              <w:rPr>
                <w:rStyle w:val="Hyperlink"/>
                <w:noProof/>
              </w:rPr>
              <w:instrText xml:space="preserve"> </w:instrText>
            </w:r>
            <w:r w:rsidRPr="00B038C4">
              <w:rPr>
                <w:rStyle w:val="Hyperlink"/>
                <w:noProof/>
              </w:rPr>
            </w:r>
            <w:r w:rsidRPr="00B038C4">
              <w:rPr>
                <w:rStyle w:val="Hyperlink"/>
                <w:noProof/>
              </w:rPr>
              <w:fldChar w:fldCharType="separate"/>
            </w:r>
            <w:r w:rsidRPr="00B038C4">
              <w:rPr>
                <w:rStyle w:val="Hyperlink"/>
                <w:noProof/>
                <w:lang w:val="uk-UA"/>
              </w:rPr>
              <w:t>Додатки</w:t>
            </w:r>
            <w:r>
              <w:rPr>
                <w:noProof/>
                <w:webHidden/>
              </w:rPr>
              <w:tab/>
            </w:r>
            <w:r>
              <w:rPr>
                <w:noProof/>
                <w:webHidden/>
              </w:rPr>
              <w:fldChar w:fldCharType="begin"/>
            </w:r>
            <w:r>
              <w:rPr>
                <w:noProof/>
                <w:webHidden/>
              </w:rPr>
              <w:instrText xml:space="preserve"> PAGEREF _Toc199601063 \h </w:instrText>
            </w:r>
            <w:r>
              <w:rPr>
                <w:noProof/>
                <w:webHidden/>
              </w:rPr>
            </w:r>
          </w:ins>
          <w:r>
            <w:rPr>
              <w:noProof/>
              <w:webHidden/>
            </w:rPr>
            <w:fldChar w:fldCharType="separate"/>
          </w:r>
          <w:ins w:id="723" w:author="Ярмола Юрій Юрійович" w:date="2025-05-31T16:23:00Z">
            <w:r>
              <w:rPr>
                <w:noProof/>
                <w:webHidden/>
              </w:rPr>
              <w:t>94</w:t>
            </w:r>
            <w:r>
              <w:rPr>
                <w:noProof/>
                <w:webHidden/>
              </w:rPr>
              <w:fldChar w:fldCharType="end"/>
            </w:r>
            <w:r w:rsidRPr="00B038C4">
              <w:rPr>
                <w:rStyle w:val="Hyperlink"/>
                <w:noProof/>
              </w:rPr>
              <w:fldChar w:fldCharType="end"/>
            </w:r>
          </w:ins>
        </w:p>
        <w:p w14:paraId="174C84B0" w14:textId="7B260F50" w:rsidR="000508F5" w:rsidRPr="00874D62" w:rsidDel="00D57A56" w:rsidRDefault="000508F5">
          <w:pPr>
            <w:pStyle w:val="TOC1"/>
            <w:tabs>
              <w:tab w:val="right" w:leader="dot" w:pos="9574"/>
            </w:tabs>
            <w:rPr>
              <w:del w:id="724" w:author="Ярмола Юрій Юрійович" w:date="2025-05-27T22:40:00Z"/>
              <w:rFonts w:asciiTheme="minorHAnsi" w:eastAsiaTheme="minorEastAsia" w:hAnsiTheme="minorHAnsi" w:cstheme="minorBidi"/>
              <w:noProof/>
              <w:sz w:val="22"/>
              <w:szCs w:val="22"/>
              <w:lang w:val="uk-UA" w:eastAsia="uk-UA"/>
            </w:rPr>
          </w:pPr>
          <w:del w:id="725" w:author="Ярмола Юрій Юрійович" w:date="2025-05-27T22:40:00Z">
            <w:r w:rsidRPr="00874D62" w:rsidDel="00D57A56">
              <w:rPr>
                <w:noProof/>
                <w:rPrChange w:id="726" w:author="Ярмола Юрій Юрійович" w:date="2025-05-30T01:12:00Z">
                  <w:rPr>
                    <w:rStyle w:val="Hyperlink"/>
                    <w:noProof/>
                    <w:lang w:val="uk-UA"/>
                  </w:rPr>
                </w:rPrChange>
              </w:rPr>
              <w:delText>Розширена анотація</w:delText>
            </w:r>
            <w:r w:rsidRPr="00874D62" w:rsidDel="00D57A56">
              <w:rPr>
                <w:noProof/>
                <w:webHidden/>
                <w:lang w:val="uk-UA"/>
                <w:rPrChange w:id="727" w:author="Ярмола Юрій Юрійович" w:date="2025-05-30T01:12:00Z">
                  <w:rPr>
                    <w:noProof/>
                    <w:webHidden/>
                  </w:rPr>
                </w:rPrChange>
              </w:rPr>
              <w:tab/>
              <w:delText>4</w:delText>
            </w:r>
          </w:del>
        </w:p>
        <w:p w14:paraId="6D8B1ECA" w14:textId="7F4DDD89" w:rsidR="000508F5" w:rsidRPr="00874D62" w:rsidDel="00D57A56" w:rsidRDefault="000508F5">
          <w:pPr>
            <w:pStyle w:val="TOC1"/>
            <w:tabs>
              <w:tab w:val="right" w:leader="dot" w:pos="9574"/>
            </w:tabs>
            <w:rPr>
              <w:del w:id="728" w:author="Ярмола Юрій Юрійович" w:date="2025-05-27T22:40:00Z"/>
              <w:rFonts w:asciiTheme="minorHAnsi" w:eastAsiaTheme="minorEastAsia" w:hAnsiTheme="minorHAnsi" w:cstheme="minorBidi"/>
              <w:noProof/>
              <w:sz w:val="22"/>
              <w:szCs w:val="22"/>
              <w:lang w:val="uk-UA" w:eastAsia="uk-UA"/>
            </w:rPr>
          </w:pPr>
          <w:del w:id="729" w:author="Ярмола Юрій Юрійович" w:date="2025-05-27T22:40:00Z">
            <w:r w:rsidRPr="00874D62" w:rsidDel="00D57A56">
              <w:rPr>
                <w:noProof/>
                <w:rPrChange w:id="730" w:author="Ярмола Юрій Юрійович" w:date="2025-05-30T01:12:00Z">
                  <w:rPr>
                    <w:rStyle w:val="Hyperlink"/>
                    <w:noProof/>
                    <w:lang w:val="uk-UA"/>
                  </w:rPr>
                </w:rPrChange>
              </w:rPr>
              <w:delText>Зміст</w:delText>
            </w:r>
            <w:r w:rsidRPr="00874D62" w:rsidDel="00D57A56">
              <w:rPr>
                <w:noProof/>
                <w:webHidden/>
                <w:lang w:val="uk-UA"/>
                <w:rPrChange w:id="731" w:author="Ярмола Юрій Юрійович" w:date="2025-05-30T01:12:00Z">
                  <w:rPr>
                    <w:noProof/>
                    <w:webHidden/>
                  </w:rPr>
                </w:rPrChange>
              </w:rPr>
              <w:tab/>
              <w:delText>5</w:delText>
            </w:r>
          </w:del>
        </w:p>
        <w:p w14:paraId="0D2916D5" w14:textId="58C836A2" w:rsidR="000508F5" w:rsidRPr="00874D62" w:rsidDel="00D57A56" w:rsidRDefault="000508F5">
          <w:pPr>
            <w:pStyle w:val="TOC1"/>
            <w:tabs>
              <w:tab w:val="right" w:leader="dot" w:pos="9574"/>
            </w:tabs>
            <w:rPr>
              <w:del w:id="732" w:author="Ярмола Юрій Юрійович" w:date="2025-05-27T22:40:00Z"/>
              <w:rFonts w:asciiTheme="minorHAnsi" w:eastAsiaTheme="minorEastAsia" w:hAnsiTheme="minorHAnsi" w:cstheme="minorBidi"/>
              <w:noProof/>
              <w:sz w:val="22"/>
              <w:szCs w:val="22"/>
              <w:lang w:val="uk-UA" w:eastAsia="uk-UA"/>
            </w:rPr>
          </w:pPr>
          <w:del w:id="733" w:author="Ярмола Юрій Юрійович" w:date="2025-05-27T22:40:00Z">
            <w:r w:rsidRPr="00874D62" w:rsidDel="00D57A56">
              <w:rPr>
                <w:noProof/>
                <w:rPrChange w:id="734" w:author="Ярмола Юрій Юрійович" w:date="2025-05-30T01:12:00Z">
                  <w:rPr>
                    <w:rStyle w:val="Hyperlink"/>
                    <w:noProof/>
                    <w:lang w:val="uk-UA"/>
                  </w:rPr>
                </w:rPrChange>
              </w:rPr>
              <w:delText>Вступ</w:delText>
            </w:r>
            <w:r w:rsidRPr="00874D62" w:rsidDel="00D57A56">
              <w:rPr>
                <w:noProof/>
                <w:webHidden/>
                <w:lang w:val="uk-UA"/>
                <w:rPrChange w:id="735" w:author="Ярмола Юрій Юрійович" w:date="2025-05-30T01:12:00Z">
                  <w:rPr>
                    <w:noProof/>
                    <w:webHidden/>
                  </w:rPr>
                </w:rPrChange>
              </w:rPr>
              <w:tab/>
              <w:delText>7</w:delText>
            </w:r>
          </w:del>
        </w:p>
        <w:p w14:paraId="7C5DAF22" w14:textId="2116AB17" w:rsidR="000508F5" w:rsidRPr="00874D62" w:rsidDel="00D57A56" w:rsidRDefault="000508F5">
          <w:pPr>
            <w:pStyle w:val="TOC1"/>
            <w:tabs>
              <w:tab w:val="right" w:leader="dot" w:pos="9574"/>
            </w:tabs>
            <w:rPr>
              <w:del w:id="736" w:author="Ярмола Юрій Юрійович" w:date="2025-05-27T22:40:00Z"/>
              <w:rFonts w:asciiTheme="minorHAnsi" w:eastAsiaTheme="minorEastAsia" w:hAnsiTheme="minorHAnsi" w:cstheme="minorBidi"/>
              <w:noProof/>
              <w:sz w:val="22"/>
              <w:szCs w:val="22"/>
              <w:lang w:val="uk-UA" w:eastAsia="uk-UA"/>
            </w:rPr>
          </w:pPr>
          <w:del w:id="737" w:author="Ярмола Юрій Юрійович" w:date="2025-05-27T22:40:00Z">
            <w:r w:rsidRPr="00874D62" w:rsidDel="00D57A56">
              <w:rPr>
                <w:noProof/>
                <w:rPrChange w:id="738" w:author="Ярмола Юрій Юрійович" w:date="2025-05-30T01:12:00Z">
                  <w:rPr>
                    <w:rStyle w:val="Hyperlink"/>
                    <w:noProof/>
                    <w:lang w:val="uk-UA"/>
                  </w:rPr>
                </w:rPrChange>
              </w:rPr>
              <w:delText>Розділ 1. АНАЛІТИЧНИЙ ОГЛЯД ТА ОБГРУНТУВАННЯ ВИБОРУ МЕТОДУ РОЗВ’ЯЗАННЯ ЗАДАЧІ</w:delText>
            </w:r>
            <w:r w:rsidRPr="00874D62" w:rsidDel="00D57A56">
              <w:rPr>
                <w:noProof/>
                <w:webHidden/>
                <w:lang w:val="uk-UA"/>
                <w:rPrChange w:id="739" w:author="Ярмола Юрій Юрійович" w:date="2025-05-30T01:12:00Z">
                  <w:rPr>
                    <w:noProof/>
                    <w:webHidden/>
                  </w:rPr>
                </w:rPrChange>
              </w:rPr>
              <w:tab/>
              <w:delText>9</w:delText>
            </w:r>
          </w:del>
        </w:p>
        <w:p w14:paraId="3114AFAD" w14:textId="4FA16EBD" w:rsidR="000508F5" w:rsidRPr="00874D62" w:rsidDel="00D57A56" w:rsidRDefault="000508F5">
          <w:pPr>
            <w:pStyle w:val="TOC2"/>
            <w:tabs>
              <w:tab w:val="right" w:leader="dot" w:pos="9574"/>
            </w:tabs>
            <w:rPr>
              <w:del w:id="740" w:author="Ярмола Юрій Юрійович" w:date="2025-05-27T22:40:00Z"/>
              <w:rFonts w:asciiTheme="minorHAnsi" w:eastAsiaTheme="minorEastAsia" w:hAnsiTheme="minorHAnsi" w:cstheme="minorBidi"/>
              <w:noProof/>
              <w:sz w:val="22"/>
              <w:szCs w:val="22"/>
              <w:lang w:val="uk-UA" w:eastAsia="uk-UA"/>
            </w:rPr>
          </w:pPr>
          <w:del w:id="741" w:author="Ярмола Юрій Юрійович" w:date="2025-05-27T22:40:00Z">
            <w:r w:rsidRPr="00874D62" w:rsidDel="00D57A56">
              <w:rPr>
                <w:noProof/>
                <w:rPrChange w:id="742" w:author="Ярмола Юрій Юрійович" w:date="2025-05-30T01:12:00Z">
                  <w:rPr>
                    <w:rStyle w:val="Hyperlink"/>
                    <w:noProof/>
                    <w:lang w:val="uk-UA"/>
                  </w:rPr>
                </w:rPrChange>
              </w:rPr>
              <w:delText>1.1 Аналіз сучасних підходів до створення штучних нейронних мереж</w:delText>
            </w:r>
            <w:r w:rsidRPr="00874D62" w:rsidDel="00D57A56">
              <w:rPr>
                <w:noProof/>
                <w:webHidden/>
                <w:lang w:val="uk-UA"/>
                <w:rPrChange w:id="743" w:author="Ярмола Юрій Юрійович" w:date="2025-05-30T01:12:00Z">
                  <w:rPr>
                    <w:noProof/>
                    <w:webHidden/>
                  </w:rPr>
                </w:rPrChange>
              </w:rPr>
              <w:tab/>
              <w:delText>9</w:delText>
            </w:r>
          </w:del>
        </w:p>
        <w:p w14:paraId="01A4514D" w14:textId="36E915F9" w:rsidR="000508F5" w:rsidRPr="00874D62" w:rsidDel="00D57A56" w:rsidRDefault="000508F5">
          <w:pPr>
            <w:pStyle w:val="TOC2"/>
            <w:tabs>
              <w:tab w:val="right" w:leader="dot" w:pos="9574"/>
            </w:tabs>
            <w:rPr>
              <w:del w:id="744" w:author="Ярмола Юрій Юрійович" w:date="2025-05-27T22:40:00Z"/>
              <w:rFonts w:asciiTheme="minorHAnsi" w:eastAsiaTheme="minorEastAsia" w:hAnsiTheme="minorHAnsi" w:cstheme="minorBidi"/>
              <w:noProof/>
              <w:sz w:val="22"/>
              <w:szCs w:val="22"/>
              <w:lang w:val="uk-UA" w:eastAsia="uk-UA"/>
            </w:rPr>
          </w:pPr>
          <w:del w:id="745" w:author="Ярмола Юрій Юрійович" w:date="2025-05-27T22:40:00Z">
            <w:r w:rsidRPr="00874D62" w:rsidDel="00D57A56">
              <w:rPr>
                <w:noProof/>
                <w:rPrChange w:id="746" w:author="Ярмола Юрій Юрійович" w:date="2025-05-30T01:12:00Z">
                  <w:rPr>
                    <w:rStyle w:val="Hyperlink"/>
                    <w:noProof/>
                    <w:lang w:val="uk-UA"/>
                  </w:rPr>
                </w:rPrChange>
              </w:rPr>
              <w:delText>1.2 Аналіз відомих інструментів та платформ для побудови, навчання та оцінки моделей</w:delText>
            </w:r>
            <w:r w:rsidRPr="00874D62" w:rsidDel="00D57A56">
              <w:rPr>
                <w:noProof/>
                <w:webHidden/>
                <w:lang w:val="uk-UA"/>
                <w:rPrChange w:id="747" w:author="Ярмола Юрій Юрійович" w:date="2025-05-30T01:12:00Z">
                  <w:rPr>
                    <w:noProof/>
                    <w:webHidden/>
                  </w:rPr>
                </w:rPrChange>
              </w:rPr>
              <w:tab/>
              <w:delText>10</w:delText>
            </w:r>
          </w:del>
        </w:p>
        <w:p w14:paraId="17CF9519" w14:textId="5E26388A" w:rsidR="000508F5" w:rsidRPr="00874D62" w:rsidDel="00D57A56" w:rsidRDefault="000508F5">
          <w:pPr>
            <w:pStyle w:val="TOC2"/>
            <w:tabs>
              <w:tab w:val="right" w:leader="dot" w:pos="9574"/>
            </w:tabs>
            <w:rPr>
              <w:del w:id="748" w:author="Ярмола Юрій Юрійович" w:date="2025-05-27T22:40:00Z"/>
              <w:rFonts w:asciiTheme="minorHAnsi" w:eastAsiaTheme="minorEastAsia" w:hAnsiTheme="minorHAnsi" w:cstheme="minorBidi"/>
              <w:noProof/>
              <w:sz w:val="22"/>
              <w:szCs w:val="22"/>
              <w:lang w:val="uk-UA" w:eastAsia="uk-UA"/>
            </w:rPr>
          </w:pPr>
          <w:del w:id="749" w:author="Ярмола Юрій Юрійович" w:date="2025-05-27T22:40:00Z">
            <w:r w:rsidRPr="00874D62" w:rsidDel="00D57A56">
              <w:rPr>
                <w:noProof/>
                <w:rPrChange w:id="750" w:author="Ярмола Юрій Юрійович" w:date="2025-05-30T01:12:00Z">
                  <w:rPr>
                    <w:rStyle w:val="Hyperlink"/>
                    <w:noProof/>
                    <w:lang w:val="uk-UA"/>
                  </w:rPr>
                </w:rPrChange>
              </w:rPr>
              <w:delText>1.3 Аналіз алгоритмів розв’язання задачі</w:delText>
            </w:r>
            <w:r w:rsidRPr="00874D62" w:rsidDel="00D57A56">
              <w:rPr>
                <w:noProof/>
                <w:webHidden/>
                <w:lang w:val="uk-UA"/>
                <w:rPrChange w:id="751" w:author="Ярмола Юрій Юрійович" w:date="2025-05-30T01:12:00Z">
                  <w:rPr>
                    <w:noProof/>
                    <w:webHidden/>
                  </w:rPr>
                </w:rPrChange>
              </w:rPr>
              <w:tab/>
              <w:delText>14</w:delText>
            </w:r>
          </w:del>
        </w:p>
        <w:p w14:paraId="11979450" w14:textId="4014118D" w:rsidR="000508F5" w:rsidRPr="00874D62" w:rsidDel="00D57A56" w:rsidRDefault="000508F5">
          <w:pPr>
            <w:pStyle w:val="TOC3"/>
            <w:tabs>
              <w:tab w:val="right" w:leader="dot" w:pos="9574"/>
            </w:tabs>
            <w:rPr>
              <w:del w:id="752" w:author="Ярмола Юрій Юрійович" w:date="2025-05-27T22:40:00Z"/>
              <w:rFonts w:asciiTheme="minorHAnsi" w:eastAsiaTheme="minorEastAsia" w:hAnsiTheme="minorHAnsi" w:cstheme="minorBidi"/>
              <w:noProof/>
              <w:sz w:val="22"/>
              <w:szCs w:val="22"/>
              <w:lang w:val="uk-UA" w:eastAsia="uk-UA"/>
            </w:rPr>
          </w:pPr>
          <w:del w:id="753" w:author="Ярмола Юрій Юрійович" w:date="2025-05-27T22:40:00Z">
            <w:r w:rsidRPr="00874D62" w:rsidDel="00D57A56">
              <w:rPr>
                <w:noProof/>
                <w:rPrChange w:id="754" w:author="Ярмола Юрій Юрійович" w:date="2025-05-30T01:12:00Z">
                  <w:rPr>
                    <w:rStyle w:val="Hyperlink"/>
                    <w:noProof/>
                    <w:lang w:val="uk-UA"/>
                  </w:rPr>
                </w:rPrChange>
              </w:rPr>
              <w:delText>1.3.1 Алгоритми формування даних для тренування та валідації</w:delText>
            </w:r>
            <w:r w:rsidRPr="00874D62" w:rsidDel="00D57A56">
              <w:rPr>
                <w:noProof/>
                <w:webHidden/>
                <w:lang w:val="uk-UA"/>
                <w:rPrChange w:id="755" w:author="Ярмола Юрій Юрійович" w:date="2025-05-30T01:12:00Z">
                  <w:rPr>
                    <w:noProof/>
                    <w:webHidden/>
                  </w:rPr>
                </w:rPrChange>
              </w:rPr>
              <w:tab/>
              <w:delText>14</w:delText>
            </w:r>
          </w:del>
        </w:p>
        <w:p w14:paraId="7F2170D3" w14:textId="140298A8" w:rsidR="000508F5" w:rsidRPr="00874D62" w:rsidDel="00D57A56" w:rsidRDefault="000508F5">
          <w:pPr>
            <w:pStyle w:val="TOC3"/>
            <w:tabs>
              <w:tab w:val="right" w:leader="dot" w:pos="9574"/>
            </w:tabs>
            <w:rPr>
              <w:del w:id="756" w:author="Ярмола Юрій Юрійович" w:date="2025-05-27T22:40:00Z"/>
              <w:rFonts w:asciiTheme="minorHAnsi" w:eastAsiaTheme="minorEastAsia" w:hAnsiTheme="minorHAnsi" w:cstheme="minorBidi"/>
              <w:noProof/>
              <w:sz w:val="22"/>
              <w:szCs w:val="22"/>
              <w:lang w:val="uk-UA" w:eastAsia="uk-UA"/>
            </w:rPr>
          </w:pPr>
          <w:del w:id="757" w:author="Ярмола Юрій Юрійович" w:date="2025-05-27T22:40:00Z">
            <w:r w:rsidRPr="00874D62" w:rsidDel="00D57A56">
              <w:rPr>
                <w:noProof/>
                <w:rPrChange w:id="758" w:author="Ярмола Юрій Юрійович" w:date="2025-05-30T01:12:00Z">
                  <w:rPr>
                    <w:rStyle w:val="Hyperlink"/>
                    <w:noProof/>
                    <w:lang w:val="uk-UA"/>
                  </w:rPr>
                </w:rPrChange>
              </w:rPr>
              <w:delText>1.3.2 Алгоритми навчання штучних нейронних мереж</w:delText>
            </w:r>
            <w:r w:rsidRPr="00874D62" w:rsidDel="00D57A56">
              <w:rPr>
                <w:noProof/>
                <w:webHidden/>
                <w:lang w:val="uk-UA"/>
                <w:rPrChange w:id="759" w:author="Ярмола Юрій Юрійович" w:date="2025-05-30T01:12:00Z">
                  <w:rPr>
                    <w:noProof/>
                    <w:webHidden/>
                  </w:rPr>
                </w:rPrChange>
              </w:rPr>
              <w:tab/>
              <w:delText>15</w:delText>
            </w:r>
          </w:del>
        </w:p>
        <w:p w14:paraId="40F25A35" w14:textId="33907481" w:rsidR="000508F5" w:rsidRPr="00874D62" w:rsidDel="00D57A56" w:rsidRDefault="000508F5">
          <w:pPr>
            <w:pStyle w:val="TOC3"/>
            <w:tabs>
              <w:tab w:val="right" w:leader="dot" w:pos="9574"/>
            </w:tabs>
            <w:rPr>
              <w:del w:id="760" w:author="Ярмола Юрій Юрійович" w:date="2025-05-27T22:40:00Z"/>
              <w:rFonts w:asciiTheme="minorHAnsi" w:eastAsiaTheme="minorEastAsia" w:hAnsiTheme="minorHAnsi" w:cstheme="minorBidi"/>
              <w:noProof/>
              <w:sz w:val="22"/>
              <w:szCs w:val="22"/>
              <w:lang w:val="uk-UA" w:eastAsia="uk-UA"/>
            </w:rPr>
          </w:pPr>
          <w:del w:id="761" w:author="Ярмола Юрій Юрійович" w:date="2025-05-27T22:40:00Z">
            <w:r w:rsidRPr="00874D62" w:rsidDel="00D57A56">
              <w:rPr>
                <w:noProof/>
                <w:rPrChange w:id="762" w:author="Ярмола Юрій Юрійович" w:date="2025-05-30T01:12:00Z">
                  <w:rPr>
                    <w:rStyle w:val="Hyperlink"/>
                    <w:noProof/>
                    <w:lang w:val="uk-UA"/>
                  </w:rPr>
                </w:rPrChange>
              </w:rPr>
              <w:delText>1.3.3 Алгоритми перевірки моделі</w:delText>
            </w:r>
            <w:r w:rsidRPr="00874D62" w:rsidDel="00D57A56">
              <w:rPr>
                <w:noProof/>
                <w:webHidden/>
                <w:lang w:val="uk-UA"/>
                <w:rPrChange w:id="763" w:author="Ярмола Юрій Юрійович" w:date="2025-05-30T01:12:00Z">
                  <w:rPr>
                    <w:noProof/>
                    <w:webHidden/>
                  </w:rPr>
                </w:rPrChange>
              </w:rPr>
              <w:tab/>
              <w:delText>15</w:delText>
            </w:r>
          </w:del>
        </w:p>
        <w:p w14:paraId="2C7B75C0" w14:textId="12C810DE" w:rsidR="000508F5" w:rsidRPr="00874D62" w:rsidDel="00D57A56" w:rsidRDefault="000508F5">
          <w:pPr>
            <w:pStyle w:val="TOC2"/>
            <w:tabs>
              <w:tab w:val="right" w:leader="dot" w:pos="9574"/>
            </w:tabs>
            <w:rPr>
              <w:del w:id="764" w:author="Ярмола Юрій Юрійович" w:date="2025-05-27T22:40:00Z"/>
              <w:rFonts w:asciiTheme="minorHAnsi" w:eastAsiaTheme="minorEastAsia" w:hAnsiTheme="minorHAnsi" w:cstheme="minorBidi"/>
              <w:noProof/>
              <w:sz w:val="22"/>
              <w:szCs w:val="22"/>
              <w:lang w:val="uk-UA" w:eastAsia="uk-UA"/>
            </w:rPr>
          </w:pPr>
          <w:del w:id="765" w:author="Ярмола Юрій Юрійович" w:date="2025-05-27T22:40:00Z">
            <w:r w:rsidRPr="00874D62" w:rsidDel="00D57A56">
              <w:rPr>
                <w:noProof/>
                <w:rPrChange w:id="766" w:author="Ярмола Юрій Юрійович" w:date="2025-05-30T01:12:00Z">
                  <w:rPr>
                    <w:rStyle w:val="Hyperlink"/>
                    <w:noProof/>
                    <w:lang w:val="uk-UA"/>
                  </w:rPr>
                </w:rPrChange>
              </w:rPr>
              <w:delText>1.4 Основні режими функціонування платформи</w:delText>
            </w:r>
            <w:r w:rsidRPr="00874D62" w:rsidDel="00D57A56">
              <w:rPr>
                <w:noProof/>
                <w:webHidden/>
                <w:lang w:val="uk-UA"/>
                <w:rPrChange w:id="767" w:author="Ярмола Юрій Юрійович" w:date="2025-05-30T01:12:00Z">
                  <w:rPr>
                    <w:noProof/>
                    <w:webHidden/>
                  </w:rPr>
                </w:rPrChange>
              </w:rPr>
              <w:tab/>
              <w:delText>16</w:delText>
            </w:r>
          </w:del>
        </w:p>
        <w:p w14:paraId="17612011" w14:textId="76BFD2C6" w:rsidR="000508F5" w:rsidRPr="00874D62" w:rsidDel="00D57A56" w:rsidRDefault="000508F5">
          <w:pPr>
            <w:pStyle w:val="TOC2"/>
            <w:tabs>
              <w:tab w:val="right" w:leader="dot" w:pos="9574"/>
            </w:tabs>
            <w:rPr>
              <w:del w:id="768" w:author="Ярмола Юрій Юрійович" w:date="2025-05-27T22:40:00Z"/>
              <w:rFonts w:asciiTheme="minorHAnsi" w:eastAsiaTheme="minorEastAsia" w:hAnsiTheme="minorHAnsi" w:cstheme="minorBidi"/>
              <w:noProof/>
              <w:sz w:val="22"/>
              <w:szCs w:val="22"/>
              <w:lang w:val="uk-UA" w:eastAsia="uk-UA"/>
            </w:rPr>
          </w:pPr>
          <w:del w:id="769" w:author="Ярмола Юрій Юрійович" w:date="2025-05-27T22:40:00Z">
            <w:r w:rsidRPr="00874D62" w:rsidDel="00D57A56">
              <w:rPr>
                <w:noProof/>
                <w:rPrChange w:id="770" w:author="Ярмола Юрій Юрійович" w:date="2025-05-30T01:12:00Z">
                  <w:rPr>
                    <w:rStyle w:val="Hyperlink"/>
                    <w:noProof/>
                    <w:lang w:val="uk-UA"/>
                  </w:rPr>
                </w:rPrChange>
              </w:rPr>
              <w:delText>Висновки до розділу 1</w:delText>
            </w:r>
            <w:r w:rsidRPr="00874D62" w:rsidDel="00D57A56">
              <w:rPr>
                <w:noProof/>
                <w:webHidden/>
                <w:lang w:val="uk-UA"/>
                <w:rPrChange w:id="771" w:author="Ярмола Юрій Юрійович" w:date="2025-05-30T01:12:00Z">
                  <w:rPr>
                    <w:noProof/>
                    <w:webHidden/>
                  </w:rPr>
                </w:rPrChange>
              </w:rPr>
              <w:tab/>
              <w:delText>17</w:delText>
            </w:r>
          </w:del>
        </w:p>
        <w:p w14:paraId="0417F370" w14:textId="0FFB2117" w:rsidR="000508F5" w:rsidRPr="00874D62" w:rsidDel="00D57A56" w:rsidRDefault="000508F5">
          <w:pPr>
            <w:pStyle w:val="TOC1"/>
            <w:tabs>
              <w:tab w:val="right" w:leader="dot" w:pos="9574"/>
            </w:tabs>
            <w:rPr>
              <w:del w:id="772" w:author="Ярмола Юрій Юрійович" w:date="2025-05-27T22:40:00Z"/>
              <w:rFonts w:asciiTheme="minorHAnsi" w:eastAsiaTheme="minorEastAsia" w:hAnsiTheme="minorHAnsi" w:cstheme="minorBidi"/>
              <w:noProof/>
              <w:sz w:val="22"/>
              <w:szCs w:val="22"/>
              <w:lang w:val="uk-UA" w:eastAsia="uk-UA"/>
            </w:rPr>
          </w:pPr>
          <w:del w:id="773" w:author="Ярмола Юрій Юрійович" w:date="2025-05-27T22:40:00Z">
            <w:r w:rsidRPr="00874D62" w:rsidDel="00D57A56">
              <w:rPr>
                <w:noProof/>
                <w:rPrChange w:id="774" w:author="Ярмола Юрій Юрійович" w:date="2025-05-30T01:12:00Z">
                  <w:rPr>
                    <w:rStyle w:val="Hyperlink"/>
                    <w:noProof/>
                    <w:lang w:val="uk-UA"/>
                  </w:rPr>
                </w:rPrChange>
              </w:rPr>
              <w:delText>Розділ 2. ВИБІР ТА ОБГРУНТУВАННЯ ЗАСОБІВ ДЛЯ РЕАЛІЗАЦІЇ</w:delText>
            </w:r>
            <w:r w:rsidRPr="00874D62" w:rsidDel="00D57A56">
              <w:rPr>
                <w:noProof/>
                <w:webHidden/>
                <w:lang w:val="uk-UA"/>
                <w:rPrChange w:id="775" w:author="Ярмола Юрій Юрійович" w:date="2025-05-30T01:12:00Z">
                  <w:rPr>
                    <w:noProof/>
                    <w:webHidden/>
                  </w:rPr>
                </w:rPrChange>
              </w:rPr>
              <w:tab/>
              <w:delText>18</w:delText>
            </w:r>
          </w:del>
        </w:p>
        <w:p w14:paraId="25E2B933" w14:textId="6C566991" w:rsidR="000508F5" w:rsidRPr="00874D62" w:rsidDel="00D57A56" w:rsidRDefault="000508F5">
          <w:pPr>
            <w:pStyle w:val="TOC2"/>
            <w:tabs>
              <w:tab w:val="right" w:leader="dot" w:pos="9574"/>
            </w:tabs>
            <w:rPr>
              <w:del w:id="776" w:author="Ярмола Юрій Юрійович" w:date="2025-05-27T22:40:00Z"/>
              <w:rFonts w:asciiTheme="minorHAnsi" w:eastAsiaTheme="minorEastAsia" w:hAnsiTheme="minorHAnsi" w:cstheme="minorBidi"/>
              <w:noProof/>
              <w:sz w:val="22"/>
              <w:szCs w:val="22"/>
              <w:lang w:val="uk-UA" w:eastAsia="uk-UA"/>
            </w:rPr>
          </w:pPr>
          <w:del w:id="777" w:author="Ярмола Юрій Юрійович" w:date="2025-05-27T22:40:00Z">
            <w:r w:rsidRPr="00874D62" w:rsidDel="00D57A56">
              <w:rPr>
                <w:noProof/>
                <w:rPrChange w:id="778" w:author="Ярмола Юрій Юрійович" w:date="2025-05-30T01:12:00Z">
                  <w:rPr>
                    <w:rStyle w:val="Hyperlink"/>
                    <w:noProof/>
                    <w:lang w:val="uk-UA"/>
                  </w:rPr>
                </w:rPrChange>
              </w:rPr>
              <w:delText>2.1. Аналіз задачі та вимог до програмної реалізації</w:delText>
            </w:r>
            <w:r w:rsidRPr="00874D62" w:rsidDel="00D57A56">
              <w:rPr>
                <w:noProof/>
                <w:webHidden/>
                <w:lang w:val="uk-UA"/>
                <w:rPrChange w:id="779" w:author="Ярмола Юрій Юрійович" w:date="2025-05-30T01:12:00Z">
                  <w:rPr>
                    <w:noProof/>
                    <w:webHidden/>
                  </w:rPr>
                </w:rPrChange>
              </w:rPr>
              <w:tab/>
              <w:delText>18</w:delText>
            </w:r>
          </w:del>
        </w:p>
        <w:p w14:paraId="05E7A522" w14:textId="42F50044" w:rsidR="000508F5" w:rsidRPr="00874D62" w:rsidDel="00D57A56" w:rsidRDefault="000508F5">
          <w:pPr>
            <w:pStyle w:val="TOC3"/>
            <w:tabs>
              <w:tab w:val="right" w:leader="dot" w:pos="9574"/>
            </w:tabs>
            <w:rPr>
              <w:del w:id="780" w:author="Ярмола Юрій Юрійович" w:date="2025-05-27T22:40:00Z"/>
              <w:rFonts w:asciiTheme="minorHAnsi" w:eastAsiaTheme="minorEastAsia" w:hAnsiTheme="minorHAnsi" w:cstheme="minorBidi"/>
              <w:noProof/>
              <w:sz w:val="22"/>
              <w:szCs w:val="22"/>
              <w:lang w:val="uk-UA" w:eastAsia="uk-UA"/>
            </w:rPr>
          </w:pPr>
          <w:del w:id="781" w:author="Ярмола Юрій Юрійович" w:date="2025-05-27T22:40:00Z">
            <w:r w:rsidRPr="00874D62" w:rsidDel="00D57A56">
              <w:rPr>
                <w:noProof/>
                <w:rPrChange w:id="782" w:author="Ярмола Юрій Юрійович" w:date="2025-05-30T01:12:00Z">
                  <w:rPr>
                    <w:rStyle w:val="Hyperlink"/>
                    <w:noProof/>
                    <w:lang w:val="uk-UA"/>
                  </w:rPr>
                </w:rPrChange>
              </w:rPr>
              <w:delText>2.1.1 Функціональні вимоги</w:delText>
            </w:r>
            <w:r w:rsidRPr="00874D62" w:rsidDel="00D57A56">
              <w:rPr>
                <w:noProof/>
                <w:webHidden/>
                <w:lang w:val="uk-UA"/>
                <w:rPrChange w:id="783" w:author="Ярмола Юрій Юрійович" w:date="2025-05-30T01:12:00Z">
                  <w:rPr>
                    <w:noProof/>
                    <w:webHidden/>
                  </w:rPr>
                </w:rPrChange>
              </w:rPr>
              <w:tab/>
              <w:delText>18</w:delText>
            </w:r>
          </w:del>
        </w:p>
        <w:p w14:paraId="22B6C765" w14:textId="09D4A09A" w:rsidR="000508F5" w:rsidRPr="00874D62" w:rsidDel="00D57A56" w:rsidRDefault="000508F5">
          <w:pPr>
            <w:pStyle w:val="TOC3"/>
            <w:tabs>
              <w:tab w:val="right" w:leader="dot" w:pos="9574"/>
            </w:tabs>
            <w:rPr>
              <w:del w:id="784" w:author="Ярмола Юрій Юрійович" w:date="2025-05-27T22:40:00Z"/>
              <w:rFonts w:asciiTheme="minorHAnsi" w:eastAsiaTheme="minorEastAsia" w:hAnsiTheme="minorHAnsi" w:cstheme="minorBidi"/>
              <w:noProof/>
              <w:sz w:val="22"/>
              <w:szCs w:val="22"/>
              <w:lang w:val="uk-UA" w:eastAsia="uk-UA"/>
            </w:rPr>
          </w:pPr>
          <w:del w:id="785" w:author="Ярмола Юрій Юрійович" w:date="2025-05-27T22:40:00Z">
            <w:r w:rsidRPr="00874D62" w:rsidDel="00D57A56">
              <w:rPr>
                <w:noProof/>
                <w:rPrChange w:id="786" w:author="Ярмола Юрій Юрійович" w:date="2025-05-30T01:12:00Z">
                  <w:rPr>
                    <w:rStyle w:val="Hyperlink"/>
                    <w:noProof/>
                    <w:lang w:val="uk-UA"/>
                  </w:rPr>
                </w:rPrChange>
              </w:rPr>
              <w:delText>2.1.2 Нефункціональні вимоги</w:delText>
            </w:r>
            <w:r w:rsidRPr="00874D62" w:rsidDel="00D57A56">
              <w:rPr>
                <w:noProof/>
                <w:webHidden/>
                <w:lang w:val="uk-UA"/>
                <w:rPrChange w:id="787" w:author="Ярмола Юрій Юрійович" w:date="2025-05-30T01:12:00Z">
                  <w:rPr>
                    <w:noProof/>
                    <w:webHidden/>
                  </w:rPr>
                </w:rPrChange>
              </w:rPr>
              <w:tab/>
              <w:delText>19</w:delText>
            </w:r>
          </w:del>
        </w:p>
        <w:p w14:paraId="590C3074" w14:textId="53379AD4" w:rsidR="000508F5" w:rsidRPr="00874D62" w:rsidDel="00D57A56" w:rsidRDefault="000508F5">
          <w:pPr>
            <w:pStyle w:val="TOC2"/>
            <w:tabs>
              <w:tab w:val="right" w:leader="dot" w:pos="9574"/>
            </w:tabs>
            <w:rPr>
              <w:del w:id="788" w:author="Ярмола Юрій Юрійович" w:date="2025-05-27T22:40:00Z"/>
              <w:rFonts w:asciiTheme="minorHAnsi" w:eastAsiaTheme="minorEastAsia" w:hAnsiTheme="minorHAnsi" w:cstheme="minorBidi"/>
              <w:noProof/>
              <w:sz w:val="22"/>
              <w:szCs w:val="22"/>
              <w:lang w:val="uk-UA" w:eastAsia="uk-UA"/>
            </w:rPr>
          </w:pPr>
          <w:del w:id="789" w:author="Ярмола Юрій Юрійович" w:date="2025-05-27T22:40:00Z">
            <w:r w:rsidRPr="00874D62" w:rsidDel="00D57A56">
              <w:rPr>
                <w:noProof/>
                <w:rPrChange w:id="790" w:author="Ярмола Юрій Юрійович" w:date="2025-05-30T01:12:00Z">
                  <w:rPr>
                    <w:rStyle w:val="Hyperlink"/>
                    <w:noProof/>
                    <w:lang w:val="uk-UA"/>
                  </w:rPr>
                </w:rPrChange>
              </w:rPr>
              <w:delText>2.2. Розробка структурної схеми програмного рішення</w:delText>
            </w:r>
            <w:r w:rsidRPr="00874D62" w:rsidDel="00D57A56">
              <w:rPr>
                <w:noProof/>
                <w:webHidden/>
                <w:lang w:val="uk-UA"/>
                <w:rPrChange w:id="791" w:author="Ярмола Юрій Юрійович" w:date="2025-05-30T01:12:00Z">
                  <w:rPr>
                    <w:noProof/>
                    <w:webHidden/>
                  </w:rPr>
                </w:rPrChange>
              </w:rPr>
              <w:tab/>
              <w:delText>20</w:delText>
            </w:r>
          </w:del>
        </w:p>
        <w:p w14:paraId="43ABA5E9" w14:textId="506E7D78" w:rsidR="000508F5" w:rsidRPr="00874D62" w:rsidDel="00D57A56" w:rsidRDefault="000508F5">
          <w:pPr>
            <w:pStyle w:val="TOC2"/>
            <w:tabs>
              <w:tab w:val="right" w:leader="dot" w:pos="9574"/>
            </w:tabs>
            <w:rPr>
              <w:del w:id="792" w:author="Ярмола Юрій Юрійович" w:date="2025-05-27T22:40:00Z"/>
              <w:rFonts w:asciiTheme="minorHAnsi" w:eastAsiaTheme="minorEastAsia" w:hAnsiTheme="minorHAnsi" w:cstheme="minorBidi"/>
              <w:noProof/>
              <w:sz w:val="22"/>
              <w:szCs w:val="22"/>
              <w:lang w:val="uk-UA" w:eastAsia="uk-UA"/>
            </w:rPr>
          </w:pPr>
          <w:del w:id="793" w:author="Ярмола Юрій Юрійович" w:date="2025-05-27T22:40:00Z">
            <w:r w:rsidRPr="00874D62" w:rsidDel="00D57A56">
              <w:rPr>
                <w:noProof/>
                <w:rPrChange w:id="794" w:author="Ярмола Юрій Юрійович" w:date="2025-05-30T01:12:00Z">
                  <w:rPr>
                    <w:rStyle w:val="Hyperlink"/>
                    <w:noProof/>
                    <w:lang w:val="uk-UA"/>
                  </w:rPr>
                </w:rPrChange>
              </w:rPr>
              <w:delText>2.3. Вибір мови програмування та технологій</w:delText>
            </w:r>
            <w:r w:rsidRPr="00874D62" w:rsidDel="00D57A56">
              <w:rPr>
                <w:noProof/>
                <w:webHidden/>
                <w:lang w:val="uk-UA"/>
                <w:rPrChange w:id="795" w:author="Ярмола Юрій Юрійович" w:date="2025-05-30T01:12:00Z">
                  <w:rPr>
                    <w:noProof/>
                    <w:webHidden/>
                  </w:rPr>
                </w:rPrChange>
              </w:rPr>
              <w:tab/>
              <w:delText>22</w:delText>
            </w:r>
          </w:del>
        </w:p>
        <w:p w14:paraId="2B08B855" w14:textId="08197F5D" w:rsidR="000508F5" w:rsidRPr="00874D62" w:rsidDel="00D57A56" w:rsidRDefault="000508F5">
          <w:pPr>
            <w:pStyle w:val="TOC2"/>
            <w:tabs>
              <w:tab w:val="right" w:leader="dot" w:pos="9574"/>
            </w:tabs>
            <w:rPr>
              <w:del w:id="796" w:author="Ярмола Юрій Юрійович" w:date="2025-05-27T22:40:00Z"/>
              <w:rFonts w:asciiTheme="minorHAnsi" w:eastAsiaTheme="minorEastAsia" w:hAnsiTheme="minorHAnsi" w:cstheme="minorBidi"/>
              <w:noProof/>
              <w:sz w:val="22"/>
              <w:szCs w:val="22"/>
              <w:lang w:val="uk-UA" w:eastAsia="uk-UA"/>
            </w:rPr>
          </w:pPr>
          <w:del w:id="797" w:author="Ярмола Юрій Юрійович" w:date="2025-05-27T22:40:00Z">
            <w:r w:rsidRPr="00874D62" w:rsidDel="00D57A56">
              <w:rPr>
                <w:noProof/>
                <w:rPrChange w:id="798" w:author="Ярмола Юрій Юрійович" w:date="2025-05-30T01:12:00Z">
                  <w:rPr>
                    <w:rStyle w:val="Hyperlink"/>
                    <w:noProof/>
                    <w:lang w:val="uk-UA"/>
                  </w:rPr>
                </w:rPrChange>
              </w:rPr>
              <w:delText>2.4. Засоби розробки програмного забезпечення</w:delText>
            </w:r>
            <w:r w:rsidRPr="00874D62" w:rsidDel="00D57A56">
              <w:rPr>
                <w:noProof/>
                <w:webHidden/>
                <w:lang w:val="uk-UA"/>
                <w:rPrChange w:id="799" w:author="Ярмола Юрій Юрійович" w:date="2025-05-30T01:12:00Z">
                  <w:rPr>
                    <w:noProof/>
                    <w:webHidden/>
                  </w:rPr>
                </w:rPrChange>
              </w:rPr>
              <w:tab/>
              <w:delText>24</w:delText>
            </w:r>
          </w:del>
        </w:p>
        <w:p w14:paraId="089462CF" w14:textId="6ABED574" w:rsidR="000508F5" w:rsidRPr="00874D62" w:rsidDel="00D57A56" w:rsidRDefault="000508F5">
          <w:pPr>
            <w:pStyle w:val="TOC2"/>
            <w:tabs>
              <w:tab w:val="right" w:leader="dot" w:pos="9574"/>
            </w:tabs>
            <w:rPr>
              <w:del w:id="800" w:author="Ярмола Юрій Юрійович" w:date="2025-05-27T22:40:00Z"/>
              <w:rFonts w:asciiTheme="minorHAnsi" w:eastAsiaTheme="minorEastAsia" w:hAnsiTheme="minorHAnsi" w:cstheme="minorBidi"/>
              <w:noProof/>
              <w:sz w:val="22"/>
              <w:szCs w:val="22"/>
              <w:lang w:val="uk-UA" w:eastAsia="uk-UA"/>
            </w:rPr>
          </w:pPr>
          <w:del w:id="801" w:author="Ярмола Юрій Юрійович" w:date="2025-05-27T22:40:00Z">
            <w:r w:rsidRPr="00874D62" w:rsidDel="00D57A56">
              <w:rPr>
                <w:noProof/>
                <w:rPrChange w:id="802" w:author="Ярмола Юрій Юрійович" w:date="2025-05-30T01:12:00Z">
                  <w:rPr>
                    <w:rStyle w:val="Hyperlink"/>
                    <w:noProof/>
                    <w:lang w:val="uk-UA"/>
                  </w:rPr>
                </w:rPrChange>
              </w:rPr>
              <w:delText>2.5. Вибрані бібліотеки та фреймворки</w:delText>
            </w:r>
            <w:r w:rsidRPr="00874D62" w:rsidDel="00D57A56">
              <w:rPr>
                <w:noProof/>
                <w:webHidden/>
                <w:lang w:val="uk-UA"/>
                <w:rPrChange w:id="803" w:author="Ярмола Юрій Юрійович" w:date="2025-05-30T01:12:00Z">
                  <w:rPr>
                    <w:noProof/>
                    <w:webHidden/>
                  </w:rPr>
                </w:rPrChange>
              </w:rPr>
              <w:tab/>
              <w:delText>25</w:delText>
            </w:r>
          </w:del>
        </w:p>
        <w:p w14:paraId="3F9F4F14" w14:textId="11D63715" w:rsidR="000508F5" w:rsidRPr="00874D62" w:rsidDel="00D57A56" w:rsidRDefault="000508F5">
          <w:pPr>
            <w:pStyle w:val="TOC2"/>
            <w:tabs>
              <w:tab w:val="right" w:leader="dot" w:pos="9574"/>
            </w:tabs>
            <w:rPr>
              <w:del w:id="804" w:author="Ярмола Юрій Юрійович" w:date="2025-05-27T22:40:00Z"/>
              <w:rFonts w:asciiTheme="minorHAnsi" w:eastAsiaTheme="minorEastAsia" w:hAnsiTheme="minorHAnsi" w:cstheme="minorBidi"/>
              <w:noProof/>
              <w:sz w:val="22"/>
              <w:szCs w:val="22"/>
              <w:lang w:val="uk-UA" w:eastAsia="uk-UA"/>
            </w:rPr>
          </w:pPr>
          <w:del w:id="805" w:author="Ярмола Юрій Юрійович" w:date="2025-05-27T22:40:00Z">
            <w:r w:rsidRPr="00874D62" w:rsidDel="00D57A56">
              <w:rPr>
                <w:noProof/>
                <w:rPrChange w:id="806" w:author="Ярмола Юрій Юрійович" w:date="2025-05-30T01:12:00Z">
                  <w:rPr>
                    <w:rStyle w:val="Hyperlink"/>
                    <w:noProof/>
                    <w:lang w:val="uk-UA"/>
                  </w:rPr>
                </w:rPrChange>
              </w:rPr>
              <w:delText>2.6. Вимоги до апаратного забезпечення</w:delText>
            </w:r>
            <w:r w:rsidRPr="00874D62" w:rsidDel="00D57A56">
              <w:rPr>
                <w:noProof/>
                <w:webHidden/>
                <w:lang w:val="uk-UA"/>
                <w:rPrChange w:id="807" w:author="Ярмола Юрій Юрійович" w:date="2025-05-30T01:12:00Z">
                  <w:rPr>
                    <w:noProof/>
                    <w:webHidden/>
                  </w:rPr>
                </w:rPrChange>
              </w:rPr>
              <w:tab/>
              <w:delText>27</w:delText>
            </w:r>
          </w:del>
        </w:p>
        <w:p w14:paraId="5DA98EBA" w14:textId="6617A953" w:rsidR="000508F5" w:rsidRPr="00874D62" w:rsidDel="00D57A56" w:rsidRDefault="000508F5">
          <w:pPr>
            <w:pStyle w:val="TOC2"/>
            <w:tabs>
              <w:tab w:val="right" w:leader="dot" w:pos="9574"/>
            </w:tabs>
            <w:rPr>
              <w:del w:id="808" w:author="Ярмола Юрій Юрійович" w:date="2025-05-27T22:40:00Z"/>
              <w:rFonts w:asciiTheme="minorHAnsi" w:eastAsiaTheme="minorEastAsia" w:hAnsiTheme="minorHAnsi" w:cstheme="minorBidi"/>
              <w:noProof/>
              <w:sz w:val="22"/>
              <w:szCs w:val="22"/>
              <w:lang w:val="uk-UA" w:eastAsia="uk-UA"/>
            </w:rPr>
          </w:pPr>
          <w:del w:id="809" w:author="Ярмола Юрій Юрійович" w:date="2025-05-27T22:40:00Z">
            <w:r w:rsidRPr="00874D62" w:rsidDel="00D57A56">
              <w:rPr>
                <w:noProof/>
                <w:rPrChange w:id="810" w:author="Ярмола Юрій Юрійович" w:date="2025-05-30T01:12:00Z">
                  <w:rPr>
                    <w:rStyle w:val="Hyperlink"/>
                    <w:noProof/>
                    <w:lang w:val="uk-UA"/>
                  </w:rPr>
                </w:rPrChange>
              </w:rPr>
              <w:delText>Висновки до розділу 2</w:delText>
            </w:r>
            <w:r w:rsidRPr="00874D62" w:rsidDel="00D57A56">
              <w:rPr>
                <w:noProof/>
                <w:webHidden/>
                <w:lang w:val="uk-UA"/>
                <w:rPrChange w:id="811" w:author="Ярмола Юрій Юрійович" w:date="2025-05-30T01:12:00Z">
                  <w:rPr>
                    <w:noProof/>
                    <w:webHidden/>
                  </w:rPr>
                </w:rPrChange>
              </w:rPr>
              <w:tab/>
              <w:delText>29</w:delText>
            </w:r>
          </w:del>
        </w:p>
        <w:p w14:paraId="4CD554F4" w14:textId="6B645465" w:rsidR="000508F5" w:rsidRPr="00874D62" w:rsidDel="00D57A56" w:rsidRDefault="000508F5">
          <w:pPr>
            <w:pStyle w:val="TOC1"/>
            <w:tabs>
              <w:tab w:val="right" w:leader="dot" w:pos="9574"/>
            </w:tabs>
            <w:rPr>
              <w:del w:id="812" w:author="Ярмола Юрій Юрійович" w:date="2025-05-27T22:40:00Z"/>
              <w:rFonts w:asciiTheme="minorHAnsi" w:eastAsiaTheme="minorEastAsia" w:hAnsiTheme="minorHAnsi" w:cstheme="minorBidi"/>
              <w:noProof/>
              <w:sz w:val="22"/>
              <w:szCs w:val="22"/>
              <w:lang w:val="uk-UA" w:eastAsia="uk-UA"/>
            </w:rPr>
          </w:pPr>
          <w:del w:id="813" w:author="Ярмола Юрій Юрійович" w:date="2025-05-27T22:40:00Z">
            <w:r w:rsidRPr="00874D62" w:rsidDel="00D57A56">
              <w:rPr>
                <w:noProof/>
                <w:rPrChange w:id="814" w:author="Ярмола Юрій Юрійович" w:date="2025-05-30T01:12:00Z">
                  <w:rPr>
                    <w:rStyle w:val="Hyperlink"/>
                    <w:noProof/>
                    <w:lang w:val="uk-UA"/>
                  </w:rPr>
                </w:rPrChange>
              </w:rPr>
              <w:delText>Розділ 3. РЕАЛІЗАЦІЯ АЛГОРИТМУ РОЗВ’ЯЗАННЯ ЗАДАЧІ</w:delText>
            </w:r>
            <w:r w:rsidRPr="00874D62" w:rsidDel="00D57A56">
              <w:rPr>
                <w:noProof/>
                <w:webHidden/>
                <w:lang w:val="uk-UA"/>
                <w:rPrChange w:id="815" w:author="Ярмола Юрій Юрійович" w:date="2025-05-30T01:12:00Z">
                  <w:rPr>
                    <w:noProof/>
                    <w:webHidden/>
                  </w:rPr>
                </w:rPrChange>
              </w:rPr>
              <w:tab/>
              <w:delText>31</w:delText>
            </w:r>
          </w:del>
        </w:p>
        <w:p w14:paraId="2F28F73F" w14:textId="3A7356A6" w:rsidR="000508F5" w:rsidRPr="00874D62" w:rsidDel="00D57A56" w:rsidRDefault="000508F5">
          <w:pPr>
            <w:pStyle w:val="TOC2"/>
            <w:tabs>
              <w:tab w:val="right" w:leader="dot" w:pos="9574"/>
            </w:tabs>
            <w:rPr>
              <w:del w:id="816" w:author="Ярмола Юрій Юрійович" w:date="2025-05-27T22:40:00Z"/>
              <w:rFonts w:asciiTheme="minorHAnsi" w:eastAsiaTheme="minorEastAsia" w:hAnsiTheme="minorHAnsi" w:cstheme="minorBidi"/>
              <w:noProof/>
              <w:sz w:val="22"/>
              <w:szCs w:val="22"/>
              <w:lang w:val="uk-UA" w:eastAsia="uk-UA"/>
            </w:rPr>
          </w:pPr>
          <w:del w:id="817" w:author="Ярмола Юрій Юрійович" w:date="2025-05-27T22:40:00Z">
            <w:r w:rsidRPr="00874D62" w:rsidDel="00D57A56">
              <w:rPr>
                <w:noProof/>
                <w:rPrChange w:id="818" w:author="Ярмола Юрій Юрійович" w:date="2025-05-30T01:12:00Z">
                  <w:rPr>
                    <w:rStyle w:val="Hyperlink"/>
                    <w:noProof/>
                    <w:lang w:val="uk-UA"/>
                  </w:rPr>
                </w:rPrChange>
              </w:rPr>
              <w:delText>3.1 Розробка алгоритму розв’язання задачі</w:delText>
            </w:r>
            <w:r w:rsidRPr="00874D62" w:rsidDel="00D57A56">
              <w:rPr>
                <w:noProof/>
                <w:webHidden/>
                <w:lang w:val="uk-UA"/>
                <w:rPrChange w:id="819" w:author="Ярмола Юрій Юрійович" w:date="2025-05-30T01:12:00Z">
                  <w:rPr>
                    <w:noProof/>
                    <w:webHidden/>
                  </w:rPr>
                </w:rPrChange>
              </w:rPr>
              <w:tab/>
              <w:delText>31</w:delText>
            </w:r>
          </w:del>
        </w:p>
        <w:p w14:paraId="51A20739" w14:textId="2167E261" w:rsidR="000508F5" w:rsidRPr="00874D62" w:rsidDel="00D57A56" w:rsidRDefault="000508F5">
          <w:pPr>
            <w:pStyle w:val="TOC3"/>
            <w:tabs>
              <w:tab w:val="right" w:leader="dot" w:pos="9574"/>
            </w:tabs>
            <w:rPr>
              <w:del w:id="820" w:author="Ярмола Юрій Юрійович" w:date="2025-05-27T22:40:00Z"/>
              <w:rFonts w:asciiTheme="minorHAnsi" w:eastAsiaTheme="minorEastAsia" w:hAnsiTheme="minorHAnsi" w:cstheme="minorBidi"/>
              <w:noProof/>
              <w:sz w:val="22"/>
              <w:szCs w:val="22"/>
              <w:lang w:val="uk-UA" w:eastAsia="uk-UA"/>
            </w:rPr>
          </w:pPr>
          <w:del w:id="821" w:author="Ярмола Юрій Юрійович" w:date="2025-05-27T22:40:00Z">
            <w:r w:rsidRPr="00874D62" w:rsidDel="00D57A56">
              <w:rPr>
                <w:noProof/>
                <w:rPrChange w:id="822" w:author="Ярмола Юрій Юрійович" w:date="2025-05-30T01:12:00Z">
                  <w:rPr>
                    <w:rStyle w:val="Hyperlink"/>
                    <w:noProof/>
                    <w:lang w:val="uk-UA"/>
                  </w:rPr>
                </w:rPrChange>
              </w:rPr>
              <w:delText>3.1.1 Формування структурованих даних</w:delText>
            </w:r>
            <w:r w:rsidRPr="00874D62" w:rsidDel="00D57A56">
              <w:rPr>
                <w:noProof/>
                <w:webHidden/>
                <w:lang w:val="uk-UA"/>
                <w:rPrChange w:id="823" w:author="Ярмола Юрій Юрійович" w:date="2025-05-30T01:12:00Z">
                  <w:rPr>
                    <w:noProof/>
                    <w:webHidden/>
                  </w:rPr>
                </w:rPrChange>
              </w:rPr>
              <w:tab/>
              <w:delText>31</w:delText>
            </w:r>
          </w:del>
        </w:p>
        <w:p w14:paraId="4FFBFFA8" w14:textId="21D948A5" w:rsidR="000508F5" w:rsidRPr="00874D62" w:rsidDel="00D57A56" w:rsidRDefault="000508F5">
          <w:pPr>
            <w:pStyle w:val="TOC3"/>
            <w:tabs>
              <w:tab w:val="right" w:leader="dot" w:pos="9574"/>
            </w:tabs>
            <w:rPr>
              <w:del w:id="824" w:author="Ярмола Юрій Юрійович" w:date="2025-05-27T22:40:00Z"/>
              <w:rFonts w:asciiTheme="minorHAnsi" w:eastAsiaTheme="minorEastAsia" w:hAnsiTheme="minorHAnsi" w:cstheme="minorBidi"/>
              <w:noProof/>
              <w:sz w:val="22"/>
              <w:szCs w:val="22"/>
              <w:lang w:val="uk-UA" w:eastAsia="uk-UA"/>
            </w:rPr>
          </w:pPr>
          <w:del w:id="825" w:author="Ярмола Юрій Юрійович" w:date="2025-05-27T22:40:00Z">
            <w:r w:rsidRPr="00874D62" w:rsidDel="00D57A56">
              <w:rPr>
                <w:noProof/>
                <w:rPrChange w:id="826" w:author="Ярмола Юрій Юрійович" w:date="2025-05-30T01:12:00Z">
                  <w:rPr>
                    <w:rStyle w:val="Hyperlink"/>
                    <w:noProof/>
                    <w:lang w:val="uk-UA"/>
                  </w:rPr>
                </w:rPrChange>
              </w:rPr>
              <w:delText>3.1.2 Попередня обробка та аугментація даних</w:delText>
            </w:r>
            <w:r w:rsidRPr="00874D62" w:rsidDel="00D57A56">
              <w:rPr>
                <w:noProof/>
                <w:webHidden/>
                <w:lang w:val="uk-UA"/>
                <w:rPrChange w:id="827" w:author="Ярмола Юрій Юрійович" w:date="2025-05-30T01:12:00Z">
                  <w:rPr>
                    <w:noProof/>
                    <w:webHidden/>
                  </w:rPr>
                </w:rPrChange>
              </w:rPr>
              <w:tab/>
              <w:delText>32</w:delText>
            </w:r>
          </w:del>
        </w:p>
        <w:p w14:paraId="118BA3BB" w14:textId="1F7771B2" w:rsidR="000508F5" w:rsidRPr="00874D62" w:rsidDel="00D57A56" w:rsidRDefault="000508F5">
          <w:pPr>
            <w:pStyle w:val="TOC3"/>
            <w:tabs>
              <w:tab w:val="right" w:leader="dot" w:pos="9574"/>
            </w:tabs>
            <w:rPr>
              <w:del w:id="828" w:author="Ярмола Юрій Юрійович" w:date="2025-05-27T22:40:00Z"/>
              <w:rFonts w:asciiTheme="minorHAnsi" w:eastAsiaTheme="minorEastAsia" w:hAnsiTheme="minorHAnsi" w:cstheme="minorBidi"/>
              <w:noProof/>
              <w:sz w:val="22"/>
              <w:szCs w:val="22"/>
              <w:lang w:val="uk-UA" w:eastAsia="uk-UA"/>
            </w:rPr>
          </w:pPr>
          <w:del w:id="829" w:author="Ярмола Юрій Юрійович" w:date="2025-05-27T22:40:00Z">
            <w:r w:rsidRPr="00874D62" w:rsidDel="00D57A56">
              <w:rPr>
                <w:noProof/>
                <w:rPrChange w:id="830" w:author="Ярмола Юрій Юрійович" w:date="2025-05-30T01:12:00Z">
                  <w:rPr>
                    <w:rStyle w:val="Hyperlink"/>
                    <w:noProof/>
                    <w:lang w:val="uk-UA"/>
                  </w:rPr>
                </w:rPrChange>
              </w:rPr>
              <w:delText>3.1.3 Опис архітектури штучної нейронної мережі</w:delText>
            </w:r>
            <w:r w:rsidRPr="00874D62" w:rsidDel="00D57A56">
              <w:rPr>
                <w:noProof/>
                <w:webHidden/>
                <w:lang w:val="uk-UA"/>
                <w:rPrChange w:id="831" w:author="Ярмола Юрій Юрійович" w:date="2025-05-30T01:12:00Z">
                  <w:rPr>
                    <w:noProof/>
                    <w:webHidden/>
                  </w:rPr>
                </w:rPrChange>
              </w:rPr>
              <w:tab/>
              <w:delText>33</w:delText>
            </w:r>
          </w:del>
        </w:p>
        <w:p w14:paraId="3514EC4A" w14:textId="04181D4F" w:rsidR="000508F5" w:rsidRPr="00874D62" w:rsidDel="00D57A56" w:rsidRDefault="000508F5">
          <w:pPr>
            <w:pStyle w:val="TOC2"/>
            <w:tabs>
              <w:tab w:val="right" w:leader="dot" w:pos="9574"/>
            </w:tabs>
            <w:rPr>
              <w:del w:id="832" w:author="Ярмола Юрій Юрійович" w:date="2025-05-27T22:40:00Z"/>
              <w:rFonts w:asciiTheme="minorHAnsi" w:eastAsiaTheme="minorEastAsia" w:hAnsiTheme="minorHAnsi" w:cstheme="minorBidi"/>
              <w:noProof/>
              <w:sz w:val="22"/>
              <w:szCs w:val="22"/>
              <w:lang w:val="uk-UA" w:eastAsia="uk-UA"/>
            </w:rPr>
          </w:pPr>
          <w:del w:id="833" w:author="Ярмола Юрій Юрійович" w:date="2025-05-27T22:40:00Z">
            <w:r w:rsidRPr="00874D62" w:rsidDel="00D57A56">
              <w:rPr>
                <w:noProof/>
                <w:rPrChange w:id="834" w:author="Ярмола Юрій Юрійович" w:date="2025-05-30T01:12:00Z">
                  <w:rPr>
                    <w:rStyle w:val="Hyperlink"/>
                    <w:noProof/>
                    <w:lang w:val="uk-UA"/>
                  </w:rPr>
                </w:rPrChange>
              </w:rPr>
              <w:delText>3.2 Реалізація програмного забезпечення</w:delText>
            </w:r>
            <w:r w:rsidRPr="00874D62" w:rsidDel="00D57A56">
              <w:rPr>
                <w:noProof/>
                <w:webHidden/>
                <w:lang w:val="uk-UA"/>
                <w:rPrChange w:id="835" w:author="Ярмола Юрій Юрійович" w:date="2025-05-30T01:12:00Z">
                  <w:rPr>
                    <w:noProof/>
                    <w:webHidden/>
                  </w:rPr>
                </w:rPrChange>
              </w:rPr>
              <w:tab/>
              <w:delText>35</w:delText>
            </w:r>
          </w:del>
        </w:p>
        <w:p w14:paraId="7EB9A4ED" w14:textId="2353C0A2" w:rsidR="000508F5" w:rsidRPr="00874D62" w:rsidDel="00D57A56" w:rsidRDefault="000508F5">
          <w:pPr>
            <w:pStyle w:val="TOC3"/>
            <w:tabs>
              <w:tab w:val="right" w:leader="dot" w:pos="9574"/>
            </w:tabs>
            <w:rPr>
              <w:del w:id="836" w:author="Ярмола Юрій Юрійович" w:date="2025-05-27T22:40:00Z"/>
              <w:rFonts w:asciiTheme="minorHAnsi" w:eastAsiaTheme="minorEastAsia" w:hAnsiTheme="minorHAnsi" w:cstheme="minorBidi"/>
              <w:noProof/>
              <w:sz w:val="22"/>
              <w:szCs w:val="22"/>
              <w:lang w:val="uk-UA" w:eastAsia="uk-UA"/>
            </w:rPr>
          </w:pPr>
          <w:del w:id="837" w:author="Ярмола Юрій Юрійович" w:date="2025-05-27T22:40:00Z">
            <w:r w:rsidRPr="00874D62" w:rsidDel="00D57A56">
              <w:rPr>
                <w:noProof/>
                <w:rPrChange w:id="838" w:author="Ярмола Юрій Юрійович" w:date="2025-05-30T01:12:00Z">
                  <w:rPr>
                    <w:rStyle w:val="Hyperlink"/>
                    <w:noProof/>
                    <w:lang w:val="uk-UA"/>
                  </w:rPr>
                </w:rPrChange>
              </w:rPr>
              <w:delText>3.2.1 Архітектура програмного забезпечення</w:delText>
            </w:r>
            <w:r w:rsidRPr="00874D62" w:rsidDel="00D57A56">
              <w:rPr>
                <w:noProof/>
                <w:webHidden/>
                <w:lang w:val="uk-UA"/>
                <w:rPrChange w:id="839" w:author="Ярмола Юрій Юрійович" w:date="2025-05-30T01:12:00Z">
                  <w:rPr>
                    <w:noProof/>
                    <w:webHidden/>
                  </w:rPr>
                </w:rPrChange>
              </w:rPr>
              <w:tab/>
              <w:delText>35</w:delText>
            </w:r>
          </w:del>
        </w:p>
        <w:p w14:paraId="32F91454" w14:textId="028B0845" w:rsidR="000508F5" w:rsidRPr="00874D62" w:rsidDel="00D57A56" w:rsidRDefault="000508F5">
          <w:pPr>
            <w:pStyle w:val="TOC3"/>
            <w:tabs>
              <w:tab w:val="right" w:leader="dot" w:pos="9574"/>
            </w:tabs>
            <w:rPr>
              <w:del w:id="840" w:author="Ярмола Юрій Юрійович" w:date="2025-05-27T22:40:00Z"/>
              <w:rFonts w:asciiTheme="minorHAnsi" w:eastAsiaTheme="minorEastAsia" w:hAnsiTheme="minorHAnsi" w:cstheme="minorBidi"/>
              <w:noProof/>
              <w:sz w:val="22"/>
              <w:szCs w:val="22"/>
              <w:lang w:val="uk-UA" w:eastAsia="uk-UA"/>
            </w:rPr>
          </w:pPr>
          <w:del w:id="841" w:author="Ярмола Юрій Юрійович" w:date="2025-05-27T22:40:00Z">
            <w:r w:rsidRPr="00874D62" w:rsidDel="00D57A56">
              <w:rPr>
                <w:noProof/>
                <w:rPrChange w:id="842" w:author="Ярмола Юрій Юрійович" w:date="2025-05-30T01:12:00Z">
                  <w:rPr>
                    <w:rStyle w:val="Hyperlink"/>
                    <w:noProof/>
                    <w:lang w:val="uk-UA" w:eastAsia="uk-UA"/>
                  </w:rPr>
                </w:rPrChange>
              </w:rPr>
              <w:delText>3.2.2 Реалізація модуля генерації датасету</w:delText>
            </w:r>
            <w:r w:rsidRPr="00874D62" w:rsidDel="00D57A56">
              <w:rPr>
                <w:noProof/>
                <w:webHidden/>
                <w:lang w:val="uk-UA"/>
                <w:rPrChange w:id="843" w:author="Ярмола Юрій Юрійович" w:date="2025-05-30T01:12:00Z">
                  <w:rPr>
                    <w:noProof/>
                    <w:webHidden/>
                  </w:rPr>
                </w:rPrChange>
              </w:rPr>
              <w:tab/>
              <w:delText>38</w:delText>
            </w:r>
          </w:del>
        </w:p>
        <w:p w14:paraId="188DBAA7" w14:textId="7C50FD76" w:rsidR="000508F5" w:rsidRPr="00874D62" w:rsidDel="00D57A56" w:rsidRDefault="000508F5">
          <w:pPr>
            <w:pStyle w:val="TOC3"/>
            <w:tabs>
              <w:tab w:val="right" w:leader="dot" w:pos="9574"/>
            </w:tabs>
            <w:rPr>
              <w:del w:id="844" w:author="Ярмола Юрій Юрійович" w:date="2025-05-27T22:40:00Z"/>
              <w:rFonts w:asciiTheme="minorHAnsi" w:eastAsiaTheme="minorEastAsia" w:hAnsiTheme="minorHAnsi" w:cstheme="minorBidi"/>
              <w:noProof/>
              <w:sz w:val="22"/>
              <w:szCs w:val="22"/>
              <w:lang w:val="uk-UA" w:eastAsia="uk-UA"/>
            </w:rPr>
          </w:pPr>
          <w:del w:id="845" w:author="Ярмола Юрій Юрійович" w:date="2025-05-27T22:40:00Z">
            <w:r w:rsidRPr="00874D62" w:rsidDel="00D57A56">
              <w:rPr>
                <w:noProof/>
                <w:rPrChange w:id="846" w:author="Ярмола Юрій Юрійович" w:date="2025-05-30T01:12:00Z">
                  <w:rPr>
                    <w:rStyle w:val="Hyperlink"/>
                    <w:noProof/>
                    <w:lang w:val="uk-UA"/>
                  </w:rPr>
                </w:rPrChange>
              </w:rPr>
              <w:delText>3.2.3 Реалізація модуля навчання моделі</w:delText>
            </w:r>
            <w:r w:rsidRPr="00874D62" w:rsidDel="00D57A56">
              <w:rPr>
                <w:noProof/>
                <w:webHidden/>
                <w:lang w:val="uk-UA"/>
                <w:rPrChange w:id="847" w:author="Ярмола Юрій Юрійович" w:date="2025-05-30T01:12:00Z">
                  <w:rPr>
                    <w:noProof/>
                    <w:webHidden/>
                  </w:rPr>
                </w:rPrChange>
              </w:rPr>
              <w:tab/>
              <w:delText>41</w:delText>
            </w:r>
          </w:del>
        </w:p>
        <w:p w14:paraId="103E4DDF" w14:textId="7B8AB248" w:rsidR="000508F5" w:rsidRPr="00874D62" w:rsidDel="00D57A56" w:rsidRDefault="000508F5">
          <w:pPr>
            <w:pStyle w:val="TOC3"/>
            <w:tabs>
              <w:tab w:val="right" w:leader="dot" w:pos="9574"/>
            </w:tabs>
            <w:rPr>
              <w:del w:id="848" w:author="Ярмола Юрій Юрійович" w:date="2025-05-27T22:40:00Z"/>
              <w:rFonts w:asciiTheme="minorHAnsi" w:eastAsiaTheme="minorEastAsia" w:hAnsiTheme="minorHAnsi" w:cstheme="minorBidi"/>
              <w:noProof/>
              <w:sz w:val="22"/>
              <w:szCs w:val="22"/>
              <w:lang w:val="uk-UA" w:eastAsia="uk-UA"/>
            </w:rPr>
          </w:pPr>
          <w:del w:id="849" w:author="Ярмола Юрій Юрійович" w:date="2025-05-27T22:40:00Z">
            <w:r w:rsidRPr="00874D62" w:rsidDel="00D57A56">
              <w:rPr>
                <w:noProof/>
                <w:rPrChange w:id="850" w:author="Ярмола Юрій Юрійович" w:date="2025-05-30T01:12:00Z">
                  <w:rPr>
                    <w:rStyle w:val="Hyperlink"/>
                    <w:noProof/>
                    <w:lang w:val="uk-UA"/>
                  </w:rPr>
                </w:rPrChange>
              </w:rPr>
              <w:delText>3.2.4 Реалізація модуля перевірки моделі</w:delText>
            </w:r>
            <w:r w:rsidRPr="00874D62" w:rsidDel="00D57A56">
              <w:rPr>
                <w:noProof/>
                <w:webHidden/>
                <w:lang w:val="uk-UA"/>
                <w:rPrChange w:id="851" w:author="Ярмола Юрій Юрійович" w:date="2025-05-30T01:12:00Z">
                  <w:rPr>
                    <w:noProof/>
                    <w:webHidden/>
                  </w:rPr>
                </w:rPrChange>
              </w:rPr>
              <w:tab/>
              <w:delText>44</w:delText>
            </w:r>
          </w:del>
        </w:p>
        <w:p w14:paraId="413E1624" w14:textId="1E98400D" w:rsidR="000508F5" w:rsidRPr="00874D62" w:rsidDel="00D57A56" w:rsidRDefault="000508F5">
          <w:pPr>
            <w:pStyle w:val="TOC2"/>
            <w:tabs>
              <w:tab w:val="right" w:leader="dot" w:pos="9574"/>
            </w:tabs>
            <w:rPr>
              <w:del w:id="852" w:author="Ярмола Юрій Юрійович" w:date="2025-05-27T22:40:00Z"/>
              <w:rFonts w:asciiTheme="minorHAnsi" w:eastAsiaTheme="minorEastAsia" w:hAnsiTheme="minorHAnsi" w:cstheme="minorBidi"/>
              <w:noProof/>
              <w:sz w:val="22"/>
              <w:szCs w:val="22"/>
              <w:lang w:val="uk-UA" w:eastAsia="uk-UA"/>
            </w:rPr>
          </w:pPr>
          <w:del w:id="853" w:author="Ярмола Юрій Юрійович" w:date="2025-05-27T22:40:00Z">
            <w:r w:rsidRPr="00874D62" w:rsidDel="00D57A56">
              <w:rPr>
                <w:noProof/>
                <w:rPrChange w:id="854" w:author="Ярмола Юрій Юрійович" w:date="2025-05-30T01:12:00Z">
                  <w:rPr>
                    <w:rStyle w:val="Hyperlink"/>
                    <w:noProof/>
                    <w:lang w:val="uk-UA"/>
                  </w:rPr>
                </w:rPrChange>
              </w:rPr>
              <w:delText>3.3 Тестування та оцінка результатів</w:delText>
            </w:r>
            <w:r w:rsidRPr="00874D62" w:rsidDel="00D57A56">
              <w:rPr>
                <w:noProof/>
                <w:webHidden/>
                <w:lang w:val="uk-UA"/>
                <w:rPrChange w:id="855" w:author="Ярмола Юрій Юрійович" w:date="2025-05-30T01:12:00Z">
                  <w:rPr>
                    <w:noProof/>
                    <w:webHidden/>
                  </w:rPr>
                </w:rPrChange>
              </w:rPr>
              <w:tab/>
              <w:delText>46</w:delText>
            </w:r>
          </w:del>
        </w:p>
        <w:p w14:paraId="05E42A6A" w14:textId="518E19B1" w:rsidR="000508F5" w:rsidRPr="00874D62" w:rsidDel="00D57A56" w:rsidRDefault="000508F5">
          <w:pPr>
            <w:pStyle w:val="TOC3"/>
            <w:tabs>
              <w:tab w:val="right" w:leader="dot" w:pos="9574"/>
            </w:tabs>
            <w:rPr>
              <w:del w:id="856" w:author="Ярмола Юрій Юрійович" w:date="2025-05-27T22:40:00Z"/>
              <w:rFonts w:asciiTheme="minorHAnsi" w:eastAsiaTheme="minorEastAsia" w:hAnsiTheme="minorHAnsi" w:cstheme="minorBidi"/>
              <w:noProof/>
              <w:sz w:val="22"/>
              <w:szCs w:val="22"/>
              <w:lang w:val="uk-UA" w:eastAsia="uk-UA"/>
            </w:rPr>
          </w:pPr>
          <w:del w:id="857" w:author="Ярмола Юрій Юрійович" w:date="2025-05-27T22:40:00Z">
            <w:r w:rsidRPr="00874D62" w:rsidDel="00D57A56">
              <w:rPr>
                <w:noProof/>
                <w:rPrChange w:id="858" w:author="Ярмола Юрій Юрійович" w:date="2025-05-30T01:12:00Z">
                  <w:rPr>
                    <w:rStyle w:val="Hyperlink"/>
                    <w:noProof/>
                    <w:lang w:val="uk-UA"/>
                  </w:rPr>
                </w:rPrChange>
              </w:rPr>
              <w:delText>3.3.1 Оцінка точності моделі на тестових даних</w:delText>
            </w:r>
            <w:r w:rsidRPr="00874D62" w:rsidDel="00D57A56">
              <w:rPr>
                <w:noProof/>
                <w:webHidden/>
                <w:lang w:val="uk-UA"/>
                <w:rPrChange w:id="859" w:author="Ярмола Юрій Юрійович" w:date="2025-05-30T01:12:00Z">
                  <w:rPr>
                    <w:noProof/>
                    <w:webHidden/>
                  </w:rPr>
                </w:rPrChange>
              </w:rPr>
              <w:tab/>
              <w:delText>46</w:delText>
            </w:r>
          </w:del>
        </w:p>
        <w:p w14:paraId="1D3BD4FD" w14:textId="5D6B1503" w:rsidR="000508F5" w:rsidRPr="00874D62" w:rsidDel="00D57A56" w:rsidRDefault="000508F5">
          <w:pPr>
            <w:pStyle w:val="TOC3"/>
            <w:tabs>
              <w:tab w:val="right" w:leader="dot" w:pos="9574"/>
            </w:tabs>
            <w:rPr>
              <w:del w:id="860" w:author="Ярмола Юрій Юрійович" w:date="2025-05-27T22:40:00Z"/>
              <w:rFonts w:asciiTheme="minorHAnsi" w:eastAsiaTheme="minorEastAsia" w:hAnsiTheme="minorHAnsi" w:cstheme="minorBidi"/>
              <w:noProof/>
              <w:sz w:val="22"/>
              <w:szCs w:val="22"/>
              <w:lang w:val="uk-UA" w:eastAsia="uk-UA"/>
            </w:rPr>
          </w:pPr>
          <w:del w:id="861" w:author="Ярмола Юрій Юрійович" w:date="2025-05-27T22:40:00Z">
            <w:r w:rsidRPr="00874D62" w:rsidDel="00D57A56">
              <w:rPr>
                <w:noProof/>
                <w:rPrChange w:id="862" w:author="Ярмола Юрій Юрійович" w:date="2025-05-30T01:12:00Z">
                  <w:rPr>
                    <w:rStyle w:val="Hyperlink"/>
                    <w:noProof/>
                    <w:lang w:val="uk-UA"/>
                  </w:rPr>
                </w:rPrChange>
              </w:rPr>
              <w:delText>3.3.2 Аналіз помилок та оптимізація моделі</w:delText>
            </w:r>
            <w:r w:rsidRPr="00874D62" w:rsidDel="00D57A56">
              <w:rPr>
                <w:noProof/>
                <w:webHidden/>
                <w:lang w:val="uk-UA"/>
                <w:rPrChange w:id="863" w:author="Ярмола Юрій Юрійович" w:date="2025-05-30T01:12:00Z">
                  <w:rPr>
                    <w:noProof/>
                    <w:webHidden/>
                  </w:rPr>
                </w:rPrChange>
              </w:rPr>
              <w:tab/>
              <w:delText>46</w:delText>
            </w:r>
          </w:del>
        </w:p>
        <w:p w14:paraId="1B66B565" w14:textId="456819E6" w:rsidR="000508F5" w:rsidRPr="00874D62" w:rsidDel="00D57A56" w:rsidRDefault="000508F5">
          <w:pPr>
            <w:pStyle w:val="TOC3"/>
            <w:tabs>
              <w:tab w:val="right" w:leader="dot" w:pos="9574"/>
            </w:tabs>
            <w:rPr>
              <w:del w:id="864" w:author="Ярмола Юрій Юрійович" w:date="2025-05-27T22:40:00Z"/>
              <w:rFonts w:asciiTheme="minorHAnsi" w:eastAsiaTheme="minorEastAsia" w:hAnsiTheme="minorHAnsi" w:cstheme="minorBidi"/>
              <w:noProof/>
              <w:sz w:val="22"/>
              <w:szCs w:val="22"/>
              <w:lang w:val="uk-UA" w:eastAsia="uk-UA"/>
            </w:rPr>
          </w:pPr>
          <w:del w:id="865" w:author="Ярмола Юрій Юрійович" w:date="2025-05-27T22:40:00Z">
            <w:r w:rsidRPr="00874D62" w:rsidDel="00D57A56">
              <w:rPr>
                <w:noProof/>
                <w:rPrChange w:id="866" w:author="Ярмола Юрій Юрійович" w:date="2025-05-30T01:12:00Z">
                  <w:rPr>
                    <w:rStyle w:val="Hyperlink"/>
                    <w:noProof/>
                    <w:lang w:val="uk-UA"/>
                  </w:rPr>
                </w:rPrChange>
              </w:rPr>
              <w:delText>3.3.3 Порівняння результатів з іншими підходами</w:delText>
            </w:r>
            <w:r w:rsidRPr="00874D62" w:rsidDel="00D57A56">
              <w:rPr>
                <w:noProof/>
                <w:webHidden/>
                <w:lang w:val="uk-UA"/>
                <w:rPrChange w:id="867" w:author="Ярмола Юрій Юрійович" w:date="2025-05-30T01:12:00Z">
                  <w:rPr>
                    <w:noProof/>
                    <w:webHidden/>
                  </w:rPr>
                </w:rPrChange>
              </w:rPr>
              <w:tab/>
              <w:delText>46</w:delText>
            </w:r>
          </w:del>
        </w:p>
        <w:p w14:paraId="4E49A21B" w14:textId="5E173D20" w:rsidR="000508F5" w:rsidRPr="00874D62" w:rsidDel="00D57A56" w:rsidRDefault="000508F5">
          <w:pPr>
            <w:pStyle w:val="TOC2"/>
            <w:tabs>
              <w:tab w:val="right" w:leader="dot" w:pos="9574"/>
            </w:tabs>
            <w:rPr>
              <w:del w:id="868" w:author="Ярмола Юрій Юрійович" w:date="2025-05-27T22:40:00Z"/>
              <w:rFonts w:asciiTheme="minorHAnsi" w:eastAsiaTheme="minorEastAsia" w:hAnsiTheme="minorHAnsi" w:cstheme="minorBidi"/>
              <w:noProof/>
              <w:sz w:val="22"/>
              <w:szCs w:val="22"/>
              <w:lang w:val="uk-UA" w:eastAsia="uk-UA"/>
            </w:rPr>
          </w:pPr>
          <w:del w:id="869" w:author="Ярмола Юрій Юрійович" w:date="2025-05-27T22:40:00Z">
            <w:r w:rsidRPr="00874D62" w:rsidDel="00D57A56">
              <w:rPr>
                <w:noProof/>
                <w:rPrChange w:id="870" w:author="Ярмола Юрій Юрійович" w:date="2025-05-30T01:12:00Z">
                  <w:rPr>
                    <w:rStyle w:val="Hyperlink"/>
                    <w:noProof/>
                    <w:lang w:val="uk-UA"/>
                  </w:rPr>
                </w:rPrChange>
              </w:rPr>
              <w:delText>3.4 Інтеграція та сценарії використання</w:delText>
            </w:r>
            <w:r w:rsidRPr="00874D62" w:rsidDel="00D57A56">
              <w:rPr>
                <w:noProof/>
                <w:webHidden/>
                <w:lang w:val="uk-UA"/>
                <w:rPrChange w:id="871" w:author="Ярмола Юрій Юрійович" w:date="2025-05-30T01:12:00Z">
                  <w:rPr>
                    <w:noProof/>
                    <w:webHidden/>
                  </w:rPr>
                </w:rPrChange>
              </w:rPr>
              <w:tab/>
              <w:delText>47</w:delText>
            </w:r>
          </w:del>
        </w:p>
        <w:p w14:paraId="79DCCB68" w14:textId="63DFC21D" w:rsidR="000508F5" w:rsidRPr="00874D62" w:rsidDel="00D57A56" w:rsidRDefault="000508F5">
          <w:pPr>
            <w:pStyle w:val="TOC3"/>
            <w:tabs>
              <w:tab w:val="right" w:leader="dot" w:pos="9574"/>
            </w:tabs>
            <w:rPr>
              <w:del w:id="872" w:author="Ярмола Юрій Юрійович" w:date="2025-05-27T22:40:00Z"/>
              <w:rFonts w:asciiTheme="minorHAnsi" w:eastAsiaTheme="minorEastAsia" w:hAnsiTheme="minorHAnsi" w:cstheme="minorBidi"/>
              <w:noProof/>
              <w:sz w:val="22"/>
              <w:szCs w:val="22"/>
              <w:lang w:val="uk-UA" w:eastAsia="uk-UA"/>
            </w:rPr>
          </w:pPr>
          <w:del w:id="873" w:author="Ярмола Юрій Юрійович" w:date="2025-05-27T22:40:00Z">
            <w:r w:rsidRPr="00874D62" w:rsidDel="00D57A56">
              <w:rPr>
                <w:noProof/>
                <w:rPrChange w:id="874" w:author="Ярмола Юрій Юрійович" w:date="2025-05-30T01:12:00Z">
                  <w:rPr>
                    <w:rStyle w:val="Hyperlink"/>
                    <w:noProof/>
                    <w:lang w:val="uk-UA"/>
                  </w:rPr>
                </w:rPrChange>
              </w:rPr>
              <w:delText>3.4.1 Інтеграція алгоритму в кінцевий продукт</w:delText>
            </w:r>
            <w:r w:rsidRPr="00874D62" w:rsidDel="00D57A56">
              <w:rPr>
                <w:noProof/>
                <w:webHidden/>
                <w:lang w:val="uk-UA"/>
                <w:rPrChange w:id="875" w:author="Ярмола Юрій Юрійович" w:date="2025-05-30T01:12:00Z">
                  <w:rPr>
                    <w:noProof/>
                    <w:webHidden/>
                  </w:rPr>
                </w:rPrChange>
              </w:rPr>
              <w:tab/>
              <w:delText>47</w:delText>
            </w:r>
          </w:del>
        </w:p>
        <w:p w14:paraId="267460AD" w14:textId="5B5A71FA" w:rsidR="000508F5" w:rsidRPr="00874D62" w:rsidDel="00D57A56" w:rsidRDefault="000508F5">
          <w:pPr>
            <w:pStyle w:val="TOC3"/>
            <w:tabs>
              <w:tab w:val="right" w:leader="dot" w:pos="9574"/>
            </w:tabs>
            <w:rPr>
              <w:del w:id="876" w:author="Ярмола Юрій Юрійович" w:date="2025-05-27T22:40:00Z"/>
              <w:rFonts w:asciiTheme="minorHAnsi" w:eastAsiaTheme="minorEastAsia" w:hAnsiTheme="minorHAnsi" w:cstheme="minorBidi"/>
              <w:noProof/>
              <w:sz w:val="22"/>
              <w:szCs w:val="22"/>
              <w:lang w:val="uk-UA" w:eastAsia="uk-UA"/>
            </w:rPr>
          </w:pPr>
          <w:del w:id="877" w:author="Ярмола Юрій Юрійович" w:date="2025-05-27T22:40:00Z">
            <w:r w:rsidRPr="00874D62" w:rsidDel="00D57A56">
              <w:rPr>
                <w:noProof/>
                <w:rPrChange w:id="878" w:author="Ярмола Юрій Юрійович" w:date="2025-05-30T01:12:00Z">
                  <w:rPr>
                    <w:rStyle w:val="Hyperlink"/>
                    <w:noProof/>
                    <w:lang w:val="uk-UA"/>
                  </w:rPr>
                </w:rPrChange>
              </w:rPr>
              <w:delText>3.4.2 Демонстрація можливостей рішення</w:delText>
            </w:r>
            <w:r w:rsidRPr="00874D62" w:rsidDel="00D57A56">
              <w:rPr>
                <w:noProof/>
                <w:webHidden/>
                <w:lang w:val="uk-UA"/>
                <w:rPrChange w:id="879" w:author="Ярмола Юрій Юрійович" w:date="2025-05-30T01:12:00Z">
                  <w:rPr>
                    <w:noProof/>
                    <w:webHidden/>
                  </w:rPr>
                </w:rPrChange>
              </w:rPr>
              <w:tab/>
              <w:delText>47</w:delText>
            </w:r>
          </w:del>
        </w:p>
        <w:p w14:paraId="59AD851E" w14:textId="5E5EBC00" w:rsidR="000508F5" w:rsidRPr="00874D62" w:rsidDel="00D57A56" w:rsidRDefault="000508F5">
          <w:pPr>
            <w:pStyle w:val="TOC2"/>
            <w:tabs>
              <w:tab w:val="right" w:leader="dot" w:pos="9574"/>
            </w:tabs>
            <w:rPr>
              <w:del w:id="880" w:author="Ярмола Юрій Юрійович" w:date="2025-05-27T22:40:00Z"/>
              <w:rFonts w:asciiTheme="minorHAnsi" w:eastAsiaTheme="minorEastAsia" w:hAnsiTheme="minorHAnsi" w:cstheme="minorBidi"/>
              <w:noProof/>
              <w:sz w:val="22"/>
              <w:szCs w:val="22"/>
              <w:lang w:val="uk-UA" w:eastAsia="uk-UA"/>
            </w:rPr>
          </w:pPr>
          <w:del w:id="881" w:author="Ярмола Юрій Юрійович" w:date="2025-05-27T22:40:00Z">
            <w:r w:rsidRPr="00874D62" w:rsidDel="00D57A56">
              <w:rPr>
                <w:noProof/>
                <w:rPrChange w:id="882" w:author="Ярмола Юрій Юрійович" w:date="2025-05-30T01:12:00Z">
                  <w:rPr>
                    <w:rStyle w:val="Hyperlink"/>
                    <w:noProof/>
                    <w:lang w:val="uk-UA"/>
                  </w:rPr>
                </w:rPrChange>
              </w:rPr>
              <w:delText>Висновки до розділу 3</w:delText>
            </w:r>
            <w:r w:rsidRPr="00874D62" w:rsidDel="00D57A56">
              <w:rPr>
                <w:noProof/>
                <w:webHidden/>
                <w:lang w:val="uk-UA"/>
                <w:rPrChange w:id="883" w:author="Ярмола Юрій Юрійович" w:date="2025-05-30T01:12:00Z">
                  <w:rPr>
                    <w:noProof/>
                    <w:webHidden/>
                  </w:rPr>
                </w:rPrChange>
              </w:rPr>
              <w:tab/>
              <w:delText>47</w:delText>
            </w:r>
          </w:del>
        </w:p>
        <w:p w14:paraId="70D8B98B" w14:textId="21B5F3C8" w:rsidR="000508F5" w:rsidRPr="00874D62" w:rsidDel="00D57A56" w:rsidRDefault="000508F5">
          <w:pPr>
            <w:pStyle w:val="TOC1"/>
            <w:tabs>
              <w:tab w:val="right" w:leader="dot" w:pos="9574"/>
            </w:tabs>
            <w:rPr>
              <w:del w:id="884" w:author="Ярмола Юрій Юрійович" w:date="2025-05-27T22:40:00Z"/>
              <w:rFonts w:asciiTheme="minorHAnsi" w:eastAsiaTheme="minorEastAsia" w:hAnsiTheme="minorHAnsi" w:cstheme="minorBidi"/>
              <w:noProof/>
              <w:sz w:val="22"/>
              <w:szCs w:val="22"/>
              <w:lang w:val="uk-UA" w:eastAsia="uk-UA"/>
            </w:rPr>
          </w:pPr>
          <w:del w:id="885" w:author="Ярмола Юрій Юрійович" w:date="2025-05-27T22:40:00Z">
            <w:r w:rsidRPr="00874D62" w:rsidDel="00D57A56">
              <w:rPr>
                <w:noProof/>
                <w:rPrChange w:id="886" w:author="Ярмола Юрій Юрійович" w:date="2025-05-30T01:12:00Z">
                  <w:rPr>
                    <w:rStyle w:val="Hyperlink"/>
                    <w:noProof/>
                    <w:lang w:val="uk-UA"/>
                  </w:rPr>
                </w:rPrChange>
              </w:rPr>
              <w:delText>ЕКОНОМІЧНА ЧАСТИНА</w:delText>
            </w:r>
            <w:r w:rsidRPr="00874D62" w:rsidDel="00D57A56">
              <w:rPr>
                <w:noProof/>
                <w:webHidden/>
                <w:lang w:val="uk-UA"/>
                <w:rPrChange w:id="887" w:author="Ярмола Юрій Юрійович" w:date="2025-05-30T01:12:00Z">
                  <w:rPr>
                    <w:noProof/>
                    <w:webHidden/>
                  </w:rPr>
                </w:rPrChange>
              </w:rPr>
              <w:tab/>
              <w:delText>48</w:delText>
            </w:r>
          </w:del>
        </w:p>
        <w:p w14:paraId="45530E0B" w14:textId="4D7F2DB9" w:rsidR="000508F5" w:rsidRPr="00874D62" w:rsidDel="00D57A56" w:rsidRDefault="000508F5">
          <w:pPr>
            <w:pStyle w:val="TOC2"/>
            <w:tabs>
              <w:tab w:val="right" w:leader="dot" w:pos="9574"/>
            </w:tabs>
            <w:rPr>
              <w:del w:id="888" w:author="Ярмола Юрій Юрійович" w:date="2025-05-27T22:40:00Z"/>
              <w:rFonts w:asciiTheme="minorHAnsi" w:eastAsiaTheme="minorEastAsia" w:hAnsiTheme="minorHAnsi" w:cstheme="minorBidi"/>
              <w:noProof/>
              <w:sz w:val="22"/>
              <w:szCs w:val="22"/>
              <w:lang w:val="uk-UA" w:eastAsia="uk-UA"/>
            </w:rPr>
          </w:pPr>
          <w:del w:id="889" w:author="Ярмола Юрій Юрійович" w:date="2025-05-27T22:40:00Z">
            <w:r w:rsidRPr="00874D62" w:rsidDel="00D57A56">
              <w:rPr>
                <w:noProof/>
                <w:rPrChange w:id="890" w:author="Ярмола Юрій Юрійович" w:date="2025-05-30T01:12:00Z">
                  <w:rPr>
                    <w:rStyle w:val="Hyperlink"/>
                    <w:noProof/>
                    <w:lang w:val="uk-UA"/>
                  </w:rPr>
                </w:rPrChange>
              </w:rPr>
              <w:delText>4.1. Розрахунок витрат на розробку програмного забезпечення</w:delText>
            </w:r>
            <w:r w:rsidRPr="00874D62" w:rsidDel="00D57A56">
              <w:rPr>
                <w:noProof/>
                <w:webHidden/>
                <w:lang w:val="uk-UA"/>
                <w:rPrChange w:id="891" w:author="Ярмола Юрій Юрійович" w:date="2025-05-30T01:12:00Z">
                  <w:rPr>
                    <w:noProof/>
                    <w:webHidden/>
                  </w:rPr>
                </w:rPrChange>
              </w:rPr>
              <w:tab/>
              <w:delText>48</w:delText>
            </w:r>
          </w:del>
        </w:p>
        <w:p w14:paraId="1E4EA247" w14:textId="47AB27D0" w:rsidR="000508F5" w:rsidRPr="00874D62" w:rsidDel="00D57A56" w:rsidRDefault="000508F5">
          <w:pPr>
            <w:pStyle w:val="TOC2"/>
            <w:tabs>
              <w:tab w:val="right" w:leader="dot" w:pos="9574"/>
            </w:tabs>
            <w:rPr>
              <w:del w:id="892" w:author="Ярмола Юрій Юрійович" w:date="2025-05-27T22:40:00Z"/>
              <w:rFonts w:asciiTheme="minorHAnsi" w:eastAsiaTheme="minorEastAsia" w:hAnsiTheme="minorHAnsi" w:cstheme="minorBidi"/>
              <w:noProof/>
              <w:sz w:val="22"/>
              <w:szCs w:val="22"/>
              <w:lang w:val="uk-UA" w:eastAsia="uk-UA"/>
            </w:rPr>
          </w:pPr>
          <w:del w:id="893" w:author="Ярмола Юрій Юрійович" w:date="2025-05-27T22:40:00Z">
            <w:r w:rsidRPr="00874D62" w:rsidDel="00D57A56">
              <w:rPr>
                <w:noProof/>
                <w:rPrChange w:id="894" w:author="Ярмола Юрій Юрійович" w:date="2025-05-30T01:12:00Z">
                  <w:rPr>
                    <w:rStyle w:val="Hyperlink"/>
                    <w:noProof/>
                    <w:lang w:val="uk-UA"/>
                  </w:rPr>
                </w:rPrChange>
              </w:rPr>
              <w:delText>4.3 Визначення експлуатаційних витрат</w:delText>
            </w:r>
            <w:r w:rsidRPr="00874D62" w:rsidDel="00D57A56">
              <w:rPr>
                <w:noProof/>
                <w:webHidden/>
                <w:lang w:val="uk-UA"/>
                <w:rPrChange w:id="895" w:author="Ярмола Юрій Юрійович" w:date="2025-05-30T01:12:00Z">
                  <w:rPr>
                    <w:noProof/>
                    <w:webHidden/>
                  </w:rPr>
                </w:rPrChange>
              </w:rPr>
              <w:tab/>
              <w:delText>54</w:delText>
            </w:r>
          </w:del>
        </w:p>
        <w:p w14:paraId="49B42EF2" w14:textId="1B1A2F13" w:rsidR="000508F5" w:rsidRPr="00874D62" w:rsidDel="00D57A56" w:rsidRDefault="000508F5">
          <w:pPr>
            <w:pStyle w:val="TOC2"/>
            <w:tabs>
              <w:tab w:val="right" w:leader="dot" w:pos="9574"/>
            </w:tabs>
            <w:rPr>
              <w:del w:id="896" w:author="Ярмола Юрій Юрійович" w:date="2025-05-27T22:40:00Z"/>
              <w:rFonts w:asciiTheme="minorHAnsi" w:eastAsiaTheme="minorEastAsia" w:hAnsiTheme="minorHAnsi" w:cstheme="minorBidi"/>
              <w:noProof/>
              <w:sz w:val="22"/>
              <w:szCs w:val="22"/>
              <w:lang w:val="uk-UA" w:eastAsia="uk-UA"/>
            </w:rPr>
          </w:pPr>
          <w:del w:id="897" w:author="Ярмола Юрій Юрійович" w:date="2025-05-27T22:40:00Z">
            <w:r w:rsidRPr="00874D62" w:rsidDel="00D57A56">
              <w:rPr>
                <w:noProof/>
                <w:rPrChange w:id="898" w:author="Ярмола Юрій Юрійович" w:date="2025-05-30T01:12:00Z">
                  <w:rPr>
                    <w:rStyle w:val="Hyperlink"/>
                    <w:noProof/>
                    <w:lang w:val="uk-UA"/>
                  </w:rPr>
                </w:rPrChange>
              </w:rPr>
              <w:delText>4.5. Розрахунок ціни споживання проектного рішення</w:delText>
            </w:r>
            <w:r w:rsidRPr="00874D62" w:rsidDel="00D57A56">
              <w:rPr>
                <w:noProof/>
                <w:webHidden/>
                <w:lang w:val="uk-UA"/>
                <w:rPrChange w:id="899" w:author="Ярмола Юрій Юрійович" w:date="2025-05-30T01:12:00Z">
                  <w:rPr>
                    <w:noProof/>
                    <w:webHidden/>
                  </w:rPr>
                </w:rPrChange>
              </w:rPr>
              <w:tab/>
              <w:delText>57</w:delText>
            </w:r>
          </w:del>
        </w:p>
        <w:p w14:paraId="2079D9C0" w14:textId="741D133B" w:rsidR="000508F5" w:rsidRPr="00874D62" w:rsidDel="00D57A56" w:rsidRDefault="000508F5">
          <w:pPr>
            <w:pStyle w:val="TOC2"/>
            <w:tabs>
              <w:tab w:val="right" w:leader="dot" w:pos="9574"/>
            </w:tabs>
            <w:rPr>
              <w:del w:id="900" w:author="Ярмола Юрій Юрійович" w:date="2025-05-27T22:40:00Z"/>
              <w:rFonts w:asciiTheme="minorHAnsi" w:eastAsiaTheme="minorEastAsia" w:hAnsiTheme="minorHAnsi" w:cstheme="minorBidi"/>
              <w:noProof/>
              <w:sz w:val="22"/>
              <w:szCs w:val="22"/>
              <w:lang w:val="uk-UA" w:eastAsia="uk-UA"/>
            </w:rPr>
          </w:pPr>
          <w:del w:id="901" w:author="Ярмола Юрій Юрійович" w:date="2025-05-27T22:40:00Z">
            <w:r w:rsidRPr="00874D62" w:rsidDel="00D57A56">
              <w:rPr>
                <w:noProof/>
                <w:rPrChange w:id="902" w:author="Ярмола Юрій Юрійович" w:date="2025-05-30T01:12:00Z">
                  <w:rPr>
                    <w:rStyle w:val="Hyperlink"/>
                    <w:noProof/>
                    <w:lang w:val="uk-UA"/>
                  </w:rPr>
                </w:rPrChange>
              </w:rPr>
              <w:delText>4.6. Визначення показників економічної ефективності</w:delText>
            </w:r>
            <w:r w:rsidRPr="00874D62" w:rsidDel="00D57A56">
              <w:rPr>
                <w:noProof/>
                <w:webHidden/>
                <w:lang w:val="uk-UA"/>
                <w:rPrChange w:id="903" w:author="Ярмола Юрій Юрійович" w:date="2025-05-30T01:12:00Z">
                  <w:rPr>
                    <w:noProof/>
                    <w:webHidden/>
                  </w:rPr>
                </w:rPrChange>
              </w:rPr>
              <w:tab/>
              <w:delText>58</w:delText>
            </w:r>
          </w:del>
        </w:p>
        <w:p w14:paraId="7DA35A70" w14:textId="54D74A25" w:rsidR="000508F5" w:rsidRPr="00874D62" w:rsidDel="00D57A56" w:rsidRDefault="000508F5">
          <w:pPr>
            <w:pStyle w:val="TOC2"/>
            <w:tabs>
              <w:tab w:val="right" w:leader="dot" w:pos="9574"/>
            </w:tabs>
            <w:rPr>
              <w:del w:id="904" w:author="Ярмола Юрій Юрійович" w:date="2025-05-27T22:40:00Z"/>
              <w:rFonts w:asciiTheme="minorHAnsi" w:eastAsiaTheme="minorEastAsia" w:hAnsiTheme="minorHAnsi" w:cstheme="minorBidi"/>
              <w:noProof/>
              <w:sz w:val="22"/>
              <w:szCs w:val="22"/>
              <w:lang w:val="uk-UA" w:eastAsia="uk-UA"/>
            </w:rPr>
          </w:pPr>
          <w:del w:id="905" w:author="Ярмола Юрій Юрійович" w:date="2025-05-27T22:40:00Z">
            <w:r w:rsidRPr="00874D62" w:rsidDel="00D57A56">
              <w:rPr>
                <w:noProof/>
                <w:rPrChange w:id="906" w:author="Ярмола Юрій Юрійович" w:date="2025-05-30T01:12:00Z">
                  <w:rPr>
                    <w:rStyle w:val="Hyperlink"/>
                    <w:noProof/>
                    <w:lang w:val="uk-UA"/>
                  </w:rPr>
                </w:rPrChange>
              </w:rPr>
              <w:delText>Висновки до економічної частини</w:delText>
            </w:r>
            <w:r w:rsidRPr="00874D62" w:rsidDel="00D57A56">
              <w:rPr>
                <w:noProof/>
                <w:webHidden/>
                <w:lang w:val="uk-UA"/>
                <w:rPrChange w:id="907" w:author="Ярмола Юрій Юрійович" w:date="2025-05-30T01:12:00Z">
                  <w:rPr>
                    <w:noProof/>
                    <w:webHidden/>
                  </w:rPr>
                </w:rPrChange>
              </w:rPr>
              <w:tab/>
              <w:delText>59</w:delText>
            </w:r>
          </w:del>
        </w:p>
        <w:p w14:paraId="7ED163A9" w14:textId="1EAC8498" w:rsidR="000508F5" w:rsidRPr="00874D62" w:rsidDel="00D57A56" w:rsidRDefault="000508F5">
          <w:pPr>
            <w:pStyle w:val="TOC1"/>
            <w:tabs>
              <w:tab w:val="right" w:leader="dot" w:pos="9574"/>
            </w:tabs>
            <w:rPr>
              <w:del w:id="908" w:author="Ярмола Юрій Юрійович" w:date="2025-05-27T22:40:00Z"/>
              <w:rFonts w:asciiTheme="minorHAnsi" w:eastAsiaTheme="minorEastAsia" w:hAnsiTheme="minorHAnsi" w:cstheme="minorBidi"/>
              <w:noProof/>
              <w:sz w:val="22"/>
              <w:szCs w:val="22"/>
              <w:lang w:val="uk-UA" w:eastAsia="uk-UA"/>
            </w:rPr>
          </w:pPr>
          <w:del w:id="909" w:author="Ярмола Юрій Юрійович" w:date="2025-05-27T22:40:00Z">
            <w:r w:rsidRPr="00874D62" w:rsidDel="00D57A56">
              <w:rPr>
                <w:noProof/>
                <w:rPrChange w:id="910" w:author="Ярмола Юрій Юрійович" w:date="2025-05-30T01:12:00Z">
                  <w:rPr>
                    <w:rStyle w:val="Hyperlink"/>
                    <w:noProof/>
                    <w:lang w:val="uk-UA"/>
                  </w:rPr>
                </w:rPrChange>
              </w:rPr>
              <w:delText>Висновки</w:delText>
            </w:r>
            <w:r w:rsidRPr="00874D62" w:rsidDel="00D57A56">
              <w:rPr>
                <w:noProof/>
                <w:webHidden/>
                <w:lang w:val="uk-UA"/>
                <w:rPrChange w:id="911" w:author="Ярмола Юрій Юрійович" w:date="2025-05-30T01:12:00Z">
                  <w:rPr>
                    <w:noProof/>
                    <w:webHidden/>
                  </w:rPr>
                </w:rPrChange>
              </w:rPr>
              <w:tab/>
              <w:delText>61</w:delText>
            </w:r>
          </w:del>
        </w:p>
        <w:p w14:paraId="41E936AB" w14:textId="1F05D0F1" w:rsidR="000508F5" w:rsidRPr="00874D62" w:rsidDel="00D57A56" w:rsidRDefault="000508F5">
          <w:pPr>
            <w:pStyle w:val="TOC1"/>
            <w:tabs>
              <w:tab w:val="right" w:leader="dot" w:pos="9574"/>
            </w:tabs>
            <w:rPr>
              <w:del w:id="912" w:author="Ярмола Юрій Юрійович" w:date="2025-05-27T22:40:00Z"/>
              <w:rFonts w:asciiTheme="minorHAnsi" w:eastAsiaTheme="minorEastAsia" w:hAnsiTheme="minorHAnsi" w:cstheme="minorBidi"/>
              <w:noProof/>
              <w:sz w:val="22"/>
              <w:szCs w:val="22"/>
              <w:lang w:val="uk-UA" w:eastAsia="uk-UA"/>
            </w:rPr>
          </w:pPr>
          <w:del w:id="913" w:author="Ярмола Юрій Юрійович" w:date="2025-05-27T22:40:00Z">
            <w:r w:rsidRPr="00874D62" w:rsidDel="00D57A56">
              <w:rPr>
                <w:noProof/>
                <w:rPrChange w:id="914" w:author="Ярмола Юрій Юрійович" w:date="2025-05-30T01:12:00Z">
                  <w:rPr>
                    <w:rStyle w:val="Hyperlink"/>
                    <w:noProof/>
                    <w:lang w:val="uk-UA"/>
                  </w:rPr>
                </w:rPrChange>
              </w:rPr>
              <w:delText>Список літератури</w:delText>
            </w:r>
            <w:r w:rsidRPr="00874D62" w:rsidDel="00D57A56">
              <w:rPr>
                <w:noProof/>
                <w:webHidden/>
                <w:lang w:val="uk-UA"/>
                <w:rPrChange w:id="915" w:author="Ярмола Юрій Юрійович" w:date="2025-05-30T01:12:00Z">
                  <w:rPr>
                    <w:noProof/>
                    <w:webHidden/>
                  </w:rPr>
                </w:rPrChange>
              </w:rPr>
              <w:tab/>
              <w:delText>62</w:delText>
            </w:r>
          </w:del>
        </w:p>
        <w:p w14:paraId="2AE303BB" w14:textId="72FF6BE9" w:rsidR="000508F5" w:rsidRPr="00874D62" w:rsidDel="00D57A56" w:rsidRDefault="000508F5">
          <w:pPr>
            <w:pStyle w:val="TOC1"/>
            <w:tabs>
              <w:tab w:val="right" w:leader="dot" w:pos="9574"/>
            </w:tabs>
            <w:rPr>
              <w:del w:id="916" w:author="Ярмола Юрій Юрійович" w:date="2025-05-27T22:40:00Z"/>
              <w:rFonts w:asciiTheme="minorHAnsi" w:eastAsiaTheme="minorEastAsia" w:hAnsiTheme="minorHAnsi" w:cstheme="minorBidi"/>
              <w:noProof/>
              <w:sz w:val="22"/>
              <w:szCs w:val="22"/>
              <w:lang w:val="uk-UA" w:eastAsia="uk-UA"/>
            </w:rPr>
          </w:pPr>
          <w:del w:id="917" w:author="Ярмола Юрій Юрійович" w:date="2025-05-27T22:40:00Z">
            <w:r w:rsidRPr="00874D62" w:rsidDel="00D57A56">
              <w:rPr>
                <w:noProof/>
                <w:rPrChange w:id="918" w:author="Ярмола Юрій Юрійович" w:date="2025-05-30T01:12:00Z">
                  <w:rPr>
                    <w:rStyle w:val="Hyperlink"/>
                    <w:noProof/>
                    <w:lang w:val="uk-UA"/>
                  </w:rPr>
                </w:rPrChange>
              </w:rPr>
              <w:delText>Додатки</w:delText>
            </w:r>
            <w:r w:rsidRPr="00874D62" w:rsidDel="00D57A56">
              <w:rPr>
                <w:noProof/>
                <w:webHidden/>
                <w:lang w:val="uk-UA"/>
                <w:rPrChange w:id="919" w:author="Ярмола Юрій Юрійович" w:date="2025-05-30T01:12:00Z">
                  <w:rPr>
                    <w:noProof/>
                    <w:webHidden/>
                  </w:rPr>
                </w:rPrChange>
              </w:rPr>
              <w:tab/>
              <w:delText>63</w:delText>
            </w:r>
          </w:del>
        </w:p>
        <w:p w14:paraId="0C5EBF9C" w14:textId="6212ECF5" w:rsidR="00F27ACE" w:rsidRPr="00874D62" w:rsidRDefault="00F27ACE" w:rsidP="007779F7">
          <w:pPr>
            <w:spacing w:line="360" w:lineRule="auto"/>
            <w:rPr>
              <w:lang w:val="uk-UA"/>
            </w:rPr>
          </w:pPr>
          <w:r w:rsidRPr="00F0698F">
            <w:rPr>
              <w:b/>
              <w:bCs/>
              <w:noProof/>
              <w:lang w:val="uk-UA"/>
            </w:rPr>
            <w:fldChar w:fldCharType="end"/>
          </w:r>
        </w:p>
      </w:sdtContent>
    </w:sdt>
    <w:p w14:paraId="63346B68" w14:textId="5B4969F0" w:rsidR="00FC2AE0" w:rsidRPr="00874D62" w:rsidRDefault="00FC2AE0" w:rsidP="007779F7">
      <w:pPr>
        <w:spacing w:line="360" w:lineRule="auto"/>
        <w:rPr>
          <w:lang w:val="uk-UA"/>
        </w:rPr>
      </w:pPr>
    </w:p>
    <w:p w14:paraId="2A720F5B" w14:textId="74C3D080" w:rsidR="00FC2AE0" w:rsidRPr="00874D62" w:rsidRDefault="00FC2AE0" w:rsidP="007779F7">
      <w:pPr>
        <w:spacing w:after="160" w:line="360" w:lineRule="auto"/>
        <w:rPr>
          <w:lang w:val="uk-UA"/>
        </w:rPr>
      </w:pPr>
      <w:r w:rsidRPr="00874D62">
        <w:rPr>
          <w:lang w:val="uk-UA"/>
        </w:rPr>
        <w:br w:type="page"/>
      </w:r>
    </w:p>
    <w:p w14:paraId="1722B26B" w14:textId="23325AD8" w:rsidR="00FC2AE0" w:rsidRPr="00874D62" w:rsidDel="00152906" w:rsidRDefault="00700BFE" w:rsidP="00212D08">
      <w:pPr>
        <w:pStyle w:val="Heading1"/>
        <w:spacing w:line="360" w:lineRule="auto"/>
        <w:rPr>
          <w:del w:id="920" w:author="Ярмола Юрій Юрійович" w:date="2025-05-28T00:09:00Z"/>
          <w:lang w:val="uk-UA"/>
        </w:rPr>
        <w:pPrChange w:id="921" w:author="Ярмола Юрій Юрійович" w:date="2025-05-31T15:45:00Z">
          <w:pPr>
            <w:pStyle w:val="Heading1"/>
            <w:spacing w:line="360" w:lineRule="auto"/>
          </w:pPr>
        </w:pPrChange>
      </w:pPr>
      <w:bookmarkStart w:id="922" w:name="_Toc199601017"/>
      <w:ins w:id="923" w:author="Ярмола Юрій Юрійович" w:date="2025-05-31T13:41:00Z">
        <w:r>
          <w:rPr>
            <w:lang w:val="uk-UA"/>
          </w:rPr>
          <w:lastRenderedPageBreak/>
          <w:t>Вступ</w:t>
        </w:r>
        <w:bookmarkEnd w:id="922"/>
        <w:r>
          <w:rPr>
            <w:lang w:val="uk-UA"/>
          </w:rPr>
          <w:t xml:space="preserve"> </w:t>
        </w:r>
      </w:ins>
      <w:del w:id="924" w:author="Ярмола Юрій Юрійович" w:date="2025-05-31T13:41:00Z">
        <w:r w:rsidR="00FC2AE0" w:rsidRPr="00874D62" w:rsidDel="00700BFE">
          <w:rPr>
            <w:lang w:val="uk-UA"/>
          </w:rPr>
          <w:delText>Вступ</w:delText>
        </w:r>
      </w:del>
    </w:p>
    <w:p w14:paraId="64DB5D39" w14:textId="29CC0FB5" w:rsidR="000508F5" w:rsidRPr="00874D62" w:rsidDel="00152906" w:rsidRDefault="000508F5" w:rsidP="00212D08">
      <w:pPr>
        <w:pStyle w:val="Heading1"/>
        <w:spacing w:line="360" w:lineRule="auto"/>
        <w:rPr>
          <w:del w:id="925" w:author="Ярмола Юрій Юрійович" w:date="2025-05-28T00:01:00Z"/>
          <w:lang w:val="uk-UA"/>
          <w:rPrChange w:id="926" w:author="Ярмола Юрій Юрійович" w:date="2025-05-30T01:12:00Z">
            <w:rPr>
              <w:del w:id="927" w:author="Ярмола Юрій Юрійович" w:date="2025-05-28T00:01:00Z"/>
              <w:lang w:val="uk-UA"/>
            </w:rPr>
          </w:rPrChange>
        </w:rPr>
        <w:pPrChange w:id="928" w:author="Ярмола Юрій Юрійович" w:date="2025-05-31T15:45:00Z">
          <w:pPr>
            <w:spacing w:after="160" w:line="360" w:lineRule="auto"/>
            <w:ind w:firstLine="708"/>
          </w:pPr>
        </w:pPrChange>
      </w:pPr>
      <w:del w:id="929" w:author="Ярмола Юрій Юрійович" w:date="2025-05-28T00:01:00Z">
        <w:r w:rsidRPr="00874D62" w:rsidDel="00152906">
          <w:rPr>
            <w:lang w:val="uk-UA"/>
          </w:rPr>
          <w:delText xml:space="preserve">Розвиток штучних нейронних мереж (ШНМ) відкриває широкі можливості для вирішення складних завдань у різних галузях, таких як обробка природної мови, комп’ютерний зір, прогнозування, </w:delText>
        </w:r>
        <w:r w:rsidRPr="00874D62" w:rsidDel="00152906">
          <w:rPr>
            <w:lang w:val="uk-UA"/>
            <w:rPrChange w:id="930" w:author="Ярмола Юрій Юрійович" w:date="2025-05-30T01:12:00Z">
              <w:rPr>
                <w:lang w:val="uk-UA"/>
              </w:rPr>
            </w:rPrChange>
          </w:rPr>
          <w:delText>оптимізація та багато інших. Ці технології забезпечують надзвичайну ефективність у завданнях класифікації, розпізнавання образів та аналізу великих обсягів даних, що сприяє їх популярності у сучасному світі. Однак, попри значний інтерес до ШНМ, їх розробка і дослідження залишаються складними та потребують глибоких знань у машинному навчанні, програмуванні та використанні спеціалізованих інструментів.</w:delText>
        </w:r>
      </w:del>
    </w:p>
    <w:p w14:paraId="4E943A35" w14:textId="00C22A2C" w:rsidR="000508F5" w:rsidRPr="00874D62" w:rsidDel="00152906" w:rsidRDefault="000508F5" w:rsidP="00212D08">
      <w:pPr>
        <w:pStyle w:val="Heading1"/>
        <w:spacing w:line="360" w:lineRule="auto"/>
        <w:rPr>
          <w:del w:id="931" w:author="Ярмола Юрій Юрійович" w:date="2025-05-28T00:01:00Z"/>
          <w:lang w:val="uk-UA"/>
          <w:rPrChange w:id="932" w:author="Ярмола Юрій Юрійович" w:date="2025-05-30T01:12:00Z">
            <w:rPr>
              <w:del w:id="933" w:author="Ярмола Юрій Юрійович" w:date="2025-05-28T00:01:00Z"/>
              <w:lang w:val="uk-UA"/>
            </w:rPr>
          </w:rPrChange>
        </w:rPr>
        <w:pPrChange w:id="934" w:author="Ярмола Юрій Юрійович" w:date="2025-05-31T15:45:00Z">
          <w:pPr>
            <w:spacing w:after="160" w:line="360" w:lineRule="auto"/>
          </w:pPr>
        </w:pPrChange>
      </w:pPr>
      <w:del w:id="935" w:author="Ярмола Юрій Юрійович" w:date="2025-05-28T00:01:00Z">
        <w:r w:rsidRPr="00874D62" w:rsidDel="00152906">
          <w:rPr>
            <w:lang w:val="uk-UA"/>
            <w:rPrChange w:id="936" w:author="Ярмола Юрій Юрійович" w:date="2025-05-30T01:12:00Z">
              <w:rPr>
                <w:lang w:val="uk-UA"/>
              </w:rPr>
            </w:rPrChange>
          </w:rPr>
          <w:delText>У рамках даного дипломного про</w:delText>
        </w:r>
        <w:r w:rsidR="00C06ACB" w:rsidRPr="00874D62" w:rsidDel="00152906">
          <w:rPr>
            <w:lang w:val="uk-UA"/>
            <w:rPrChange w:id="937" w:author="Ярмола Юрій Юрійович" w:date="2025-05-30T01:12:00Z">
              <w:rPr>
                <w:lang w:val="uk-UA"/>
              </w:rPr>
            </w:rPrChange>
          </w:rPr>
          <w:delText>е</w:delText>
        </w:r>
        <w:r w:rsidRPr="00874D62" w:rsidDel="00152906">
          <w:rPr>
            <w:lang w:val="uk-UA"/>
            <w:rPrChange w:id="938" w:author="Ярмола Юрій Юрійович" w:date="2025-05-30T01:12:00Z">
              <w:rPr>
                <w:lang w:val="uk-UA"/>
              </w:rPr>
            </w:rPrChange>
          </w:rPr>
          <w:delText>кту була розроблена програмна платформа, орієнтована на потреби користувачів із різним рівнем підготовки, включаючи початківців, які лише знайомляться з технологією ШНМ. Основна мета платформи полягає у створенні середовища, яке спрощує розробку, навчання та перевірку ШНМ на власних даних користувачів.</w:delText>
        </w:r>
      </w:del>
    </w:p>
    <w:p w14:paraId="2789EFAD" w14:textId="167850E1" w:rsidR="000508F5" w:rsidRPr="00874D62" w:rsidDel="00152906" w:rsidRDefault="000508F5" w:rsidP="00212D08">
      <w:pPr>
        <w:pStyle w:val="Heading1"/>
        <w:spacing w:line="360" w:lineRule="auto"/>
        <w:rPr>
          <w:del w:id="939" w:author="Ярмола Юрій Юрійович" w:date="2025-05-28T00:01:00Z"/>
          <w:lang w:val="uk-UA"/>
          <w:rPrChange w:id="940" w:author="Ярмола Юрій Юрійович" w:date="2025-05-30T01:12:00Z">
            <w:rPr>
              <w:del w:id="941" w:author="Ярмола Юрій Юрійович" w:date="2025-05-28T00:01:00Z"/>
              <w:lang w:val="uk-UA"/>
            </w:rPr>
          </w:rPrChange>
        </w:rPr>
        <w:pPrChange w:id="942" w:author="Ярмола Юрій Юрійович" w:date="2025-05-31T15:45:00Z">
          <w:pPr>
            <w:spacing w:after="160" w:line="360" w:lineRule="auto"/>
          </w:pPr>
        </w:pPrChange>
      </w:pPr>
      <w:del w:id="943" w:author="Ярмола Юрій Юрійович" w:date="2025-05-28T00:01:00Z">
        <w:r w:rsidRPr="00874D62" w:rsidDel="00152906">
          <w:rPr>
            <w:lang w:val="uk-UA"/>
            <w:rPrChange w:id="944" w:author="Ярмола Юрій Юрійович" w:date="2025-05-30T01:12:00Z">
              <w:rPr>
                <w:lang w:val="uk-UA"/>
              </w:rPr>
            </w:rPrChange>
          </w:rPr>
          <w:delText>Проблематика, яку вирішує розроблене рішення, охоплює кілька важливих аспектів:</w:delText>
        </w:r>
      </w:del>
    </w:p>
    <w:p w14:paraId="71BC9351" w14:textId="6A1B21F9" w:rsidR="000508F5" w:rsidRPr="00874D62" w:rsidDel="00152906" w:rsidRDefault="000508F5" w:rsidP="00212D08">
      <w:pPr>
        <w:pStyle w:val="Heading1"/>
        <w:spacing w:line="360" w:lineRule="auto"/>
        <w:rPr>
          <w:del w:id="945" w:author="Ярмола Юрій Юрійович" w:date="2025-05-28T00:01:00Z"/>
          <w:lang w:val="uk-UA"/>
          <w:rPrChange w:id="946" w:author="Ярмола Юрій Юрійович" w:date="2025-05-30T01:12:00Z">
            <w:rPr>
              <w:del w:id="947" w:author="Ярмола Юрій Юрійович" w:date="2025-05-28T00:01:00Z"/>
              <w:lang w:val="uk-UA"/>
            </w:rPr>
          </w:rPrChange>
        </w:rPr>
        <w:pPrChange w:id="948" w:author="Ярмола Юрій Юрійович" w:date="2025-05-31T15:45:00Z">
          <w:pPr>
            <w:numPr>
              <w:numId w:val="41"/>
            </w:numPr>
            <w:tabs>
              <w:tab w:val="num" w:pos="720"/>
            </w:tabs>
            <w:spacing w:after="160" w:line="360" w:lineRule="auto"/>
            <w:ind w:left="720" w:hanging="360"/>
          </w:pPr>
        </w:pPrChange>
      </w:pPr>
      <w:del w:id="949" w:author="Ярмола Юрій Юрійович" w:date="2025-05-28T00:01:00Z">
        <w:r w:rsidRPr="00874D62" w:rsidDel="00152906">
          <w:rPr>
            <w:lang w:val="uk-UA"/>
            <w:rPrChange w:id="950" w:author="Ярмола Юрій Юрійович" w:date="2025-05-30T01:12:00Z">
              <w:rPr>
                <w:lang w:val="uk-UA"/>
              </w:rPr>
            </w:rPrChange>
          </w:rPr>
          <w:delText>необхідність спрощення процесу навчання моделей для користувачів з низьким рівнем підготовки;</w:delText>
        </w:r>
      </w:del>
    </w:p>
    <w:p w14:paraId="6A6C719A" w14:textId="6516264B" w:rsidR="000508F5" w:rsidRPr="00874D62" w:rsidDel="00152906" w:rsidRDefault="000508F5" w:rsidP="00212D08">
      <w:pPr>
        <w:pStyle w:val="Heading1"/>
        <w:spacing w:line="360" w:lineRule="auto"/>
        <w:rPr>
          <w:del w:id="951" w:author="Ярмола Юрій Юрійович" w:date="2025-05-28T00:01:00Z"/>
          <w:lang w:val="uk-UA"/>
          <w:rPrChange w:id="952" w:author="Ярмола Юрій Юрійович" w:date="2025-05-30T01:12:00Z">
            <w:rPr>
              <w:del w:id="953" w:author="Ярмола Юрій Юрійович" w:date="2025-05-28T00:01:00Z"/>
              <w:lang w:val="uk-UA"/>
            </w:rPr>
          </w:rPrChange>
        </w:rPr>
        <w:pPrChange w:id="954" w:author="Ярмола Юрій Юрійович" w:date="2025-05-31T15:45:00Z">
          <w:pPr>
            <w:numPr>
              <w:numId w:val="41"/>
            </w:numPr>
            <w:tabs>
              <w:tab w:val="num" w:pos="720"/>
            </w:tabs>
            <w:spacing w:after="160" w:line="360" w:lineRule="auto"/>
            <w:ind w:left="720" w:hanging="360"/>
          </w:pPr>
        </w:pPrChange>
      </w:pPr>
      <w:del w:id="955" w:author="Ярмола Юрій Юрійович" w:date="2025-05-28T00:01:00Z">
        <w:r w:rsidRPr="00874D62" w:rsidDel="00152906">
          <w:rPr>
            <w:lang w:val="uk-UA"/>
            <w:rPrChange w:id="956" w:author="Ярмола Юрій Юрійович" w:date="2025-05-30T01:12:00Z">
              <w:rPr>
                <w:lang w:val="uk-UA"/>
              </w:rPr>
            </w:rPrChange>
          </w:rPr>
          <w:delText>інтеграція інструментів для обробки та анотації даних, створення наборів зображень і налаштування параметрів моделі в межах однієї платформи;</w:delText>
        </w:r>
      </w:del>
    </w:p>
    <w:p w14:paraId="5D4EFF6E" w14:textId="1D01DCBF" w:rsidR="000508F5" w:rsidRPr="00874D62" w:rsidDel="00152906" w:rsidRDefault="000508F5" w:rsidP="00212D08">
      <w:pPr>
        <w:pStyle w:val="Heading1"/>
        <w:spacing w:line="360" w:lineRule="auto"/>
        <w:rPr>
          <w:del w:id="957" w:author="Ярмола Юрій Юрійович" w:date="2025-05-28T00:01:00Z"/>
          <w:lang w:val="uk-UA"/>
          <w:rPrChange w:id="958" w:author="Ярмола Юрій Юрійович" w:date="2025-05-30T01:12:00Z">
            <w:rPr>
              <w:del w:id="959" w:author="Ярмола Юрій Юрійович" w:date="2025-05-28T00:01:00Z"/>
              <w:lang w:val="uk-UA"/>
            </w:rPr>
          </w:rPrChange>
        </w:rPr>
        <w:pPrChange w:id="960" w:author="Ярмола Юрій Юрійович" w:date="2025-05-31T15:45:00Z">
          <w:pPr>
            <w:numPr>
              <w:numId w:val="41"/>
            </w:numPr>
            <w:tabs>
              <w:tab w:val="num" w:pos="720"/>
            </w:tabs>
            <w:spacing w:after="160" w:line="360" w:lineRule="auto"/>
            <w:ind w:left="720" w:hanging="360"/>
          </w:pPr>
        </w:pPrChange>
      </w:pPr>
      <w:del w:id="961" w:author="Ярмола Юрій Юрійович" w:date="2025-05-28T00:01:00Z">
        <w:r w:rsidRPr="00874D62" w:rsidDel="00152906">
          <w:rPr>
            <w:lang w:val="uk-UA"/>
            <w:rPrChange w:id="962" w:author="Ярмола Юрій Юрійович" w:date="2025-05-30T01:12:00Z">
              <w:rPr>
                <w:lang w:val="uk-UA"/>
              </w:rPr>
            </w:rPrChange>
          </w:rPr>
          <w:delText>автоматизація рутинних процесів, таких як підготовка даних, обчислення метрик і тестування моделей.</w:delText>
        </w:r>
      </w:del>
    </w:p>
    <w:p w14:paraId="3AA9FAAC" w14:textId="0CE24F17" w:rsidR="000508F5" w:rsidRPr="00874D62" w:rsidDel="00152906" w:rsidRDefault="000508F5" w:rsidP="00212D08">
      <w:pPr>
        <w:pStyle w:val="Heading1"/>
        <w:spacing w:line="360" w:lineRule="auto"/>
        <w:rPr>
          <w:del w:id="963" w:author="Ярмола Юрій Юрійович" w:date="2025-05-28T00:04:00Z"/>
          <w:lang w:val="uk-UA"/>
          <w:rPrChange w:id="964" w:author="Ярмола Юрій Юрійович" w:date="2025-05-30T01:12:00Z">
            <w:rPr>
              <w:del w:id="965" w:author="Ярмола Юрій Юрійович" w:date="2025-05-28T00:04:00Z"/>
              <w:lang w:val="uk-UA"/>
            </w:rPr>
          </w:rPrChange>
        </w:rPr>
        <w:pPrChange w:id="966" w:author="Ярмола Юрій Юрійович" w:date="2025-05-31T15:45:00Z">
          <w:pPr>
            <w:spacing w:after="160" w:line="360" w:lineRule="auto"/>
          </w:pPr>
        </w:pPrChange>
      </w:pPr>
      <w:del w:id="967" w:author="Ярмола Юрій Юрійович" w:date="2025-05-28T00:04:00Z">
        <w:r w:rsidRPr="00874D62" w:rsidDel="00152906">
          <w:rPr>
            <w:lang w:val="uk-UA"/>
            <w:rPrChange w:id="968" w:author="Ярмола Юрій Юрійович" w:date="2025-05-30T01:12:00Z">
              <w:rPr>
                <w:b/>
                <w:bCs/>
                <w:lang w:val="uk-UA"/>
              </w:rPr>
            </w:rPrChange>
          </w:rPr>
          <w:delText>Актуальність роботи</w:delText>
        </w:r>
      </w:del>
    </w:p>
    <w:p w14:paraId="25AA91E4" w14:textId="77777777" w:rsidR="00700BFE" w:rsidRDefault="00700BFE" w:rsidP="00212D08">
      <w:pPr>
        <w:pStyle w:val="Heading1"/>
        <w:spacing w:line="360" w:lineRule="auto"/>
        <w:rPr>
          <w:ins w:id="969" w:author="Ярмола Юрій Юрійович" w:date="2025-05-31T13:41:00Z"/>
          <w:bCs/>
          <w:lang w:val="uk-UA"/>
        </w:rPr>
        <w:pPrChange w:id="970" w:author="Ярмола Юрій Юрійович" w:date="2025-05-31T15:45:00Z">
          <w:pPr>
            <w:spacing w:after="160" w:line="360" w:lineRule="auto"/>
          </w:pPr>
        </w:pPrChange>
      </w:pPr>
    </w:p>
    <w:p w14:paraId="28D38E8D" w14:textId="086855A7" w:rsidR="00152906" w:rsidRPr="00874D62" w:rsidRDefault="00700BFE" w:rsidP="00212D08">
      <w:pPr>
        <w:spacing w:after="160" w:line="360" w:lineRule="auto"/>
        <w:rPr>
          <w:ins w:id="971" w:author="Ярмола Юрій Юрійович" w:date="2025-05-28T00:05:00Z"/>
          <w:b/>
          <w:bCs/>
          <w:lang w:val="uk-UA"/>
        </w:rPr>
        <w:pPrChange w:id="972" w:author="Ярмола Юрій Юрійович" w:date="2025-05-31T15:45:00Z">
          <w:pPr>
            <w:spacing w:after="160" w:line="360" w:lineRule="auto"/>
          </w:pPr>
        </w:pPrChange>
      </w:pPr>
      <w:ins w:id="973" w:author="Ярмола Юрій Юрійович" w:date="2025-05-31T13:41:00Z">
        <w:r>
          <w:rPr>
            <w:b/>
            <w:bCs/>
            <w:lang w:val="uk-UA"/>
          </w:rPr>
          <w:t>А</w:t>
        </w:r>
      </w:ins>
      <w:ins w:id="974" w:author="Ярмола Юрій Юрійович" w:date="2025-05-28T00:05:00Z">
        <w:r w:rsidR="00152906" w:rsidRPr="00874D62">
          <w:rPr>
            <w:b/>
            <w:bCs/>
            <w:lang w:val="uk-UA"/>
          </w:rPr>
          <w:t>ктуальність роботи</w:t>
        </w:r>
      </w:ins>
    </w:p>
    <w:p w14:paraId="36F7DCA9" w14:textId="6AEBA4D8" w:rsidR="00152906" w:rsidRPr="00874D62" w:rsidRDefault="00152906" w:rsidP="00212D08">
      <w:pPr>
        <w:spacing w:after="160" w:line="360" w:lineRule="auto"/>
        <w:ind w:firstLine="708"/>
        <w:rPr>
          <w:ins w:id="975" w:author="Ярмола Юрій Юрійович" w:date="2025-05-28T00:05:00Z"/>
          <w:lang w:val="uk-UA"/>
        </w:rPr>
        <w:pPrChange w:id="976" w:author="Ярмола Юрій Юрійович" w:date="2025-05-31T15:45:00Z">
          <w:pPr>
            <w:spacing w:after="160" w:line="360" w:lineRule="auto"/>
            <w:ind w:firstLine="708"/>
          </w:pPr>
        </w:pPrChange>
      </w:pPr>
      <w:ins w:id="977" w:author="Ярмола Юрій Юрійович" w:date="2025-05-28T00:05:00Z">
        <w:r w:rsidRPr="00874D62">
          <w:rPr>
            <w:lang w:val="uk-UA"/>
          </w:rPr>
          <w:t>На сьогоднішній день штучні нейронні мережі (ШНМ) активно застосовуються у багатьох галузях науки, техніки та промисловості. Їх використання дозволяє вирішувати задачі, які раніше вважалися надскладними, наприклад, розпізнавання образів, обробка природної мови, прогнозування поведінки систем та автоматизація рутинних процесів. Розвиток технологій машинного навчання створив передумови для інтеграції ШНМ у програмні продукти, спрямовані на підвищення ефективності аналізу даних, оптимізації процесів та прийняття рішень.</w:t>
        </w:r>
      </w:ins>
    </w:p>
    <w:p w14:paraId="11EC5793" w14:textId="77777777" w:rsidR="00152906" w:rsidRPr="00874D62" w:rsidRDefault="00152906" w:rsidP="00212D08">
      <w:pPr>
        <w:spacing w:after="160" w:line="360" w:lineRule="auto"/>
        <w:ind w:firstLine="708"/>
        <w:rPr>
          <w:ins w:id="978" w:author="Ярмола Юрій Юрійович" w:date="2025-05-28T00:05:00Z"/>
          <w:lang w:val="uk-UA"/>
        </w:rPr>
        <w:pPrChange w:id="979" w:author="Ярмола Юрій Юрійович" w:date="2025-05-31T15:45:00Z">
          <w:pPr>
            <w:spacing w:after="160" w:line="360" w:lineRule="auto"/>
            <w:ind w:firstLine="708"/>
          </w:pPr>
        </w:pPrChange>
      </w:pPr>
      <w:ins w:id="980" w:author="Ярмола Юрій Юрійович" w:date="2025-05-28T00:05:00Z">
        <w:r w:rsidRPr="00874D62">
          <w:rPr>
            <w:lang w:val="uk-UA"/>
          </w:rPr>
          <w:t xml:space="preserve">Однак, створення якісних нейронних мереж вимагає значного обсягу обчислювальних ресурсів, глибокого розуміння теоретичних основ та практичних інструментів. У цьому контексті виникає необхідність у розробці універсальних платформ, які забезпечували б автоматизацію основних етапів роботи з ШНМ — від створення </w:t>
        </w:r>
        <w:proofErr w:type="spellStart"/>
        <w:r w:rsidRPr="00874D62">
          <w:rPr>
            <w:lang w:val="uk-UA"/>
          </w:rPr>
          <w:t>датасетів</w:t>
        </w:r>
        <w:proofErr w:type="spellEnd"/>
        <w:r w:rsidRPr="00874D62">
          <w:rPr>
            <w:lang w:val="uk-UA"/>
          </w:rPr>
          <w:t xml:space="preserve"> до візуалізації результатів. Це дозволить значно зменшити час на підготовку даних, оптимізувати процеси навчання моделей і підвищити доступність технологій штучного інтелекту для широкого кола користувачів.</w:t>
        </w:r>
      </w:ins>
    </w:p>
    <w:p w14:paraId="57108DEA" w14:textId="32E8574E" w:rsidR="00152906" w:rsidRPr="00874D62" w:rsidRDefault="00152906" w:rsidP="00212D08">
      <w:pPr>
        <w:spacing w:after="160" w:line="360" w:lineRule="auto"/>
        <w:ind w:firstLine="708"/>
        <w:rPr>
          <w:ins w:id="981" w:author="Ярмола Юрій Юрійович" w:date="2025-05-28T00:05:00Z"/>
          <w:lang w:val="uk-UA"/>
        </w:rPr>
        <w:pPrChange w:id="982" w:author="Ярмола Юрій Юрійович" w:date="2025-05-31T15:45:00Z">
          <w:pPr>
            <w:spacing w:after="160" w:line="360" w:lineRule="auto"/>
          </w:pPr>
        </w:pPrChange>
      </w:pPr>
      <w:ins w:id="983" w:author="Ярмола Юрій Юрійович" w:date="2025-05-28T00:05:00Z">
        <w:r w:rsidRPr="00874D62">
          <w:rPr>
            <w:lang w:val="uk-UA"/>
          </w:rPr>
          <w:t>Дослідження актуальне, оскільки забезпечує систематизацію підходів до розробки платформ, що працюють із ШНМ, та надає нові інструменти для ефективного впровадження штучного інтелекту в різні галузі.</w:t>
        </w:r>
      </w:ins>
    </w:p>
    <w:p w14:paraId="312129EB" w14:textId="77777777" w:rsidR="00152906" w:rsidRPr="00874D62" w:rsidRDefault="00152906" w:rsidP="00212D08">
      <w:pPr>
        <w:spacing w:after="160" w:line="360" w:lineRule="auto"/>
        <w:rPr>
          <w:ins w:id="984" w:author="Ярмола Юрій Юрійович" w:date="2025-05-28T00:05:00Z"/>
          <w:b/>
          <w:bCs/>
          <w:lang w:val="uk-UA"/>
        </w:rPr>
        <w:pPrChange w:id="985" w:author="Ярмола Юрій Юрійович" w:date="2025-05-31T15:45:00Z">
          <w:pPr>
            <w:spacing w:after="160" w:line="360" w:lineRule="auto"/>
          </w:pPr>
        </w:pPrChange>
      </w:pPr>
      <w:ins w:id="986" w:author="Ярмола Юрій Юрійович" w:date="2025-05-28T00:05:00Z">
        <w:r w:rsidRPr="00874D62">
          <w:rPr>
            <w:b/>
            <w:bCs/>
            <w:lang w:val="uk-UA"/>
          </w:rPr>
          <w:t>Мета і завдання дослідження</w:t>
        </w:r>
      </w:ins>
    </w:p>
    <w:p w14:paraId="6051E307" w14:textId="77777777" w:rsidR="00152906" w:rsidRPr="00874D62" w:rsidRDefault="00152906" w:rsidP="00212D08">
      <w:pPr>
        <w:spacing w:after="160" w:line="360" w:lineRule="auto"/>
        <w:ind w:firstLine="708"/>
        <w:rPr>
          <w:ins w:id="987" w:author="Ярмола Юрій Юрійович" w:date="2025-05-28T00:05:00Z"/>
          <w:lang w:val="uk-UA"/>
        </w:rPr>
        <w:pPrChange w:id="988" w:author="Ярмола Юрій Юрійович" w:date="2025-05-31T15:45:00Z">
          <w:pPr>
            <w:spacing w:after="160" w:line="360" w:lineRule="auto"/>
          </w:pPr>
        </w:pPrChange>
      </w:pPr>
      <w:ins w:id="989" w:author="Ярмола Юрій Юрійович" w:date="2025-05-28T00:05:00Z">
        <w:r w:rsidRPr="00874D62">
          <w:rPr>
            <w:lang w:val="uk-UA"/>
          </w:rPr>
          <w:t>Метою роботи є розробка платформи для автоматизації процесів створення, навчання та використання штучних нейронних мереж.</w:t>
        </w:r>
      </w:ins>
    </w:p>
    <w:p w14:paraId="407F6866" w14:textId="77777777" w:rsidR="00152906" w:rsidRPr="00874D62" w:rsidRDefault="00152906" w:rsidP="00212D08">
      <w:pPr>
        <w:spacing w:after="160" w:line="360" w:lineRule="auto"/>
        <w:rPr>
          <w:ins w:id="990" w:author="Ярмола Юрій Юрійович" w:date="2025-05-28T00:05:00Z"/>
          <w:lang w:val="uk-UA"/>
        </w:rPr>
        <w:pPrChange w:id="991" w:author="Ярмола Юрій Юрійович" w:date="2025-05-31T15:45:00Z">
          <w:pPr>
            <w:spacing w:after="160" w:line="360" w:lineRule="auto"/>
          </w:pPr>
        </w:pPrChange>
      </w:pPr>
      <w:ins w:id="992" w:author="Ярмола Юрій Юрійович" w:date="2025-05-28T00:05:00Z">
        <w:r w:rsidRPr="00874D62">
          <w:rPr>
            <w:lang w:val="uk-UA"/>
          </w:rPr>
          <w:t>Для досягнення мети поставлено такі завдання:</w:t>
        </w:r>
      </w:ins>
    </w:p>
    <w:p w14:paraId="72D4D742" w14:textId="77777777" w:rsidR="00152906" w:rsidRPr="00874D62" w:rsidRDefault="00152906" w:rsidP="00212D08">
      <w:pPr>
        <w:numPr>
          <w:ilvl w:val="0"/>
          <w:numId w:val="47"/>
        </w:numPr>
        <w:spacing w:after="160" w:line="360" w:lineRule="auto"/>
        <w:rPr>
          <w:ins w:id="993" w:author="Ярмола Юрій Юрійович" w:date="2025-05-28T00:05:00Z"/>
          <w:lang w:val="uk-UA"/>
        </w:rPr>
        <w:pPrChange w:id="994" w:author="Ярмола Юрій Юрійович" w:date="2025-05-31T15:45:00Z">
          <w:pPr>
            <w:numPr>
              <w:numId w:val="47"/>
            </w:numPr>
            <w:tabs>
              <w:tab w:val="num" w:pos="720"/>
            </w:tabs>
            <w:spacing w:after="160" w:line="360" w:lineRule="auto"/>
            <w:ind w:left="720" w:hanging="360"/>
          </w:pPr>
        </w:pPrChange>
      </w:pPr>
      <w:ins w:id="995" w:author="Ярмола Юрій Юрійович" w:date="2025-05-28T00:05:00Z">
        <w:r w:rsidRPr="00874D62">
          <w:rPr>
            <w:lang w:val="uk-UA"/>
          </w:rPr>
          <w:lastRenderedPageBreak/>
          <w:t>Провести аналіз сучасних підходів та інструментів для роботи з ШНМ, визначити їх переваги та недоліки.</w:t>
        </w:r>
      </w:ins>
    </w:p>
    <w:p w14:paraId="6A5306BF" w14:textId="77777777" w:rsidR="00152906" w:rsidRPr="00874D62" w:rsidRDefault="00152906" w:rsidP="00212D08">
      <w:pPr>
        <w:numPr>
          <w:ilvl w:val="0"/>
          <w:numId w:val="47"/>
        </w:numPr>
        <w:spacing w:after="160" w:line="360" w:lineRule="auto"/>
        <w:rPr>
          <w:ins w:id="996" w:author="Ярмола Юрій Юрійович" w:date="2025-05-28T00:05:00Z"/>
          <w:lang w:val="uk-UA"/>
        </w:rPr>
        <w:pPrChange w:id="997" w:author="Ярмола Юрій Юрійович" w:date="2025-05-31T15:45:00Z">
          <w:pPr>
            <w:numPr>
              <w:numId w:val="47"/>
            </w:numPr>
            <w:tabs>
              <w:tab w:val="num" w:pos="720"/>
            </w:tabs>
            <w:spacing w:after="160" w:line="360" w:lineRule="auto"/>
            <w:ind w:left="720" w:hanging="360"/>
          </w:pPr>
        </w:pPrChange>
      </w:pPr>
      <w:ins w:id="998" w:author="Ярмола Юрій Юрійович" w:date="2025-05-28T00:05:00Z">
        <w:r w:rsidRPr="00874D62">
          <w:rPr>
            <w:lang w:val="uk-UA"/>
          </w:rPr>
          <w:t>Розробити алгоритми автоматизації ключових етапів роботи з ШНМ, таких як підготовка даних, навчання моделей, перевірка точності та прогнозування.</w:t>
        </w:r>
      </w:ins>
    </w:p>
    <w:p w14:paraId="0E36AC53" w14:textId="77777777" w:rsidR="00152906" w:rsidRPr="00874D62" w:rsidRDefault="00152906" w:rsidP="00212D08">
      <w:pPr>
        <w:numPr>
          <w:ilvl w:val="0"/>
          <w:numId w:val="47"/>
        </w:numPr>
        <w:spacing w:after="160" w:line="360" w:lineRule="auto"/>
        <w:rPr>
          <w:ins w:id="999" w:author="Ярмола Юрій Юрійович" w:date="2025-05-28T00:05:00Z"/>
          <w:lang w:val="uk-UA"/>
        </w:rPr>
        <w:pPrChange w:id="1000" w:author="Ярмола Юрій Юрійович" w:date="2025-05-31T15:45:00Z">
          <w:pPr>
            <w:numPr>
              <w:numId w:val="47"/>
            </w:numPr>
            <w:tabs>
              <w:tab w:val="num" w:pos="720"/>
            </w:tabs>
            <w:spacing w:after="160" w:line="360" w:lineRule="auto"/>
            <w:ind w:left="720" w:hanging="360"/>
          </w:pPr>
        </w:pPrChange>
      </w:pPr>
      <w:ins w:id="1001" w:author="Ярмола Юрій Юрійович" w:date="2025-05-28T00:05:00Z">
        <w:r w:rsidRPr="00874D62">
          <w:rPr>
            <w:lang w:val="uk-UA"/>
          </w:rPr>
          <w:t>Обґрунтувати вибір інструментів та технологій для реалізації платформи.</w:t>
        </w:r>
      </w:ins>
    </w:p>
    <w:p w14:paraId="627DA4F2" w14:textId="5E91A94C" w:rsidR="00152906" w:rsidRPr="00874D62" w:rsidRDefault="00152906" w:rsidP="00212D08">
      <w:pPr>
        <w:numPr>
          <w:ilvl w:val="0"/>
          <w:numId w:val="47"/>
        </w:numPr>
        <w:spacing w:after="160" w:line="360" w:lineRule="auto"/>
        <w:rPr>
          <w:ins w:id="1002" w:author="Ярмола Юрій Юрійович" w:date="2025-05-28T00:05:00Z"/>
          <w:lang w:val="uk-UA"/>
        </w:rPr>
        <w:pPrChange w:id="1003" w:author="Ярмола Юрій Юрійович" w:date="2025-05-31T15:45:00Z">
          <w:pPr>
            <w:numPr>
              <w:numId w:val="47"/>
            </w:numPr>
            <w:tabs>
              <w:tab w:val="num" w:pos="720"/>
            </w:tabs>
            <w:spacing w:after="160" w:line="360" w:lineRule="auto"/>
            <w:ind w:left="720" w:hanging="360"/>
          </w:pPr>
        </w:pPrChange>
      </w:pPr>
      <w:ins w:id="1004" w:author="Ярмола Юрій Юрійович" w:date="2025-05-28T00:05:00Z">
        <w:r w:rsidRPr="00874D62">
          <w:rPr>
            <w:lang w:val="uk-UA"/>
          </w:rPr>
          <w:t xml:space="preserve">Розробити та впровадити платформу, яка дозволить ефективно використовувати можливості </w:t>
        </w:r>
      </w:ins>
      <w:ins w:id="1005" w:author="Ярмола Юрій Юрійович" w:date="2025-05-28T00:06:00Z">
        <w:r w:rsidRPr="00874D62">
          <w:rPr>
            <w:lang w:val="uk-UA"/>
          </w:rPr>
          <w:t>штучних нейронних мереж</w:t>
        </w:r>
      </w:ins>
      <w:ins w:id="1006" w:author="Ярмола Юрій Юрійович" w:date="2025-05-28T00:05:00Z">
        <w:r w:rsidRPr="00874D62">
          <w:rPr>
            <w:lang w:val="uk-UA"/>
          </w:rPr>
          <w:t>.</w:t>
        </w:r>
      </w:ins>
    </w:p>
    <w:p w14:paraId="092DCBFB" w14:textId="77777777" w:rsidR="00152906" w:rsidRPr="00874D62" w:rsidRDefault="00152906" w:rsidP="00212D08">
      <w:pPr>
        <w:numPr>
          <w:ilvl w:val="0"/>
          <w:numId w:val="47"/>
        </w:numPr>
        <w:spacing w:after="160" w:line="360" w:lineRule="auto"/>
        <w:rPr>
          <w:ins w:id="1007" w:author="Ярмола Юрій Юрійович" w:date="2025-05-28T00:05:00Z"/>
          <w:lang w:val="uk-UA"/>
        </w:rPr>
        <w:pPrChange w:id="1008" w:author="Ярмола Юрій Юрійович" w:date="2025-05-31T15:45:00Z">
          <w:pPr>
            <w:numPr>
              <w:numId w:val="47"/>
            </w:numPr>
            <w:tabs>
              <w:tab w:val="num" w:pos="720"/>
            </w:tabs>
            <w:spacing w:after="160" w:line="360" w:lineRule="auto"/>
            <w:ind w:left="720" w:hanging="360"/>
          </w:pPr>
        </w:pPrChange>
      </w:pPr>
      <w:ins w:id="1009" w:author="Ярмола Юрій Юрійович" w:date="2025-05-28T00:05:00Z">
        <w:r w:rsidRPr="00874D62">
          <w:rPr>
            <w:lang w:val="uk-UA"/>
          </w:rPr>
          <w:t>Провести тестування створеної платформи та оцінити її ефективність.</w:t>
        </w:r>
      </w:ins>
    </w:p>
    <w:p w14:paraId="3CF71D86" w14:textId="77777777" w:rsidR="00152906" w:rsidRPr="00874D62" w:rsidRDefault="00152906" w:rsidP="00212D08">
      <w:pPr>
        <w:spacing w:after="160" w:line="360" w:lineRule="auto"/>
        <w:rPr>
          <w:ins w:id="1010" w:author="Ярмола Юрій Юрійович" w:date="2025-05-28T00:05:00Z"/>
          <w:b/>
          <w:bCs/>
          <w:lang w:val="uk-UA"/>
        </w:rPr>
        <w:pPrChange w:id="1011" w:author="Ярмола Юрій Юрійович" w:date="2025-05-31T15:45:00Z">
          <w:pPr>
            <w:spacing w:after="160" w:line="360" w:lineRule="auto"/>
          </w:pPr>
        </w:pPrChange>
      </w:pPr>
      <w:ins w:id="1012" w:author="Ярмола Юрій Юрійович" w:date="2025-05-28T00:05:00Z">
        <w:r w:rsidRPr="00874D62">
          <w:rPr>
            <w:b/>
            <w:bCs/>
            <w:lang w:val="uk-UA"/>
          </w:rPr>
          <w:t>Об’єкт та предмет дослідження</w:t>
        </w:r>
      </w:ins>
    </w:p>
    <w:p w14:paraId="6F346023" w14:textId="24CE22E7" w:rsidR="00152906" w:rsidRPr="00874D62" w:rsidRDefault="00152906" w:rsidP="00212D08">
      <w:pPr>
        <w:spacing w:after="160" w:line="360" w:lineRule="auto"/>
        <w:ind w:firstLine="708"/>
        <w:rPr>
          <w:ins w:id="1013" w:author="Ярмола Юрій Юрійович" w:date="2025-05-28T00:05:00Z"/>
          <w:lang w:val="uk-UA"/>
        </w:rPr>
        <w:pPrChange w:id="1014" w:author="Ярмола Юрій Юрійович" w:date="2025-05-31T15:45:00Z">
          <w:pPr>
            <w:spacing w:after="160" w:line="360" w:lineRule="auto"/>
          </w:pPr>
        </w:pPrChange>
      </w:pPr>
      <w:ins w:id="1015" w:author="Ярмола Юрій Юрійович" w:date="2025-05-28T00:05:00Z">
        <w:r w:rsidRPr="00874D62">
          <w:rPr>
            <w:lang w:val="uk-UA"/>
          </w:rPr>
          <w:t>Об’єктом дослідження є процеси автоматизації роботи з ШНМ</w:t>
        </w:r>
      </w:ins>
      <w:ins w:id="1016" w:author="Ярмола Юрій Юрійович" w:date="2025-05-28T00:06:00Z">
        <w:r w:rsidRPr="00874D62">
          <w:rPr>
            <w:lang w:val="uk-UA"/>
          </w:rPr>
          <w:t xml:space="preserve">. </w:t>
        </w:r>
      </w:ins>
      <w:ins w:id="1017" w:author="Ярмола Юрій Юрійович" w:date="2025-05-28T00:05:00Z">
        <w:r w:rsidRPr="00874D62">
          <w:rPr>
            <w:lang w:val="uk-UA"/>
          </w:rPr>
          <w:t>Предметом дослідження є методи та інструменти для створення універсальної платформи, яка дозволяє автоматизувати ключові етапи розробки та використання нейронних мереж.</w:t>
        </w:r>
      </w:ins>
    </w:p>
    <w:p w14:paraId="47592356" w14:textId="77777777" w:rsidR="00152906" w:rsidRPr="00874D62" w:rsidRDefault="00152906" w:rsidP="00212D08">
      <w:pPr>
        <w:spacing w:after="160" w:line="360" w:lineRule="auto"/>
        <w:rPr>
          <w:ins w:id="1018" w:author="Ярмола Юрій Юрійович" w:date="2025-05-28T00:05:00Z"/>
          <w:b/>
          <w:bCs/>
          <w:lang w:val="uk-UA"/>
        </w:rPr>
        <w:pPrChange w:id="1019" w:author="Ярмола Юрій Юрійович" w:date="2025-05-31T15:45:00Z">
          <w:pPr>
            <w:spacing w:after="160" w:line="360" w:lineRule="auto"/>
          </w:pPr>
        </w:pPrChange>
      </w:pPr>
      <w:ins w:id="1020" w:author="Ярмола Юрій Юрійович" w:date="2025-05-28T00:05:00Z">
        <w:r w:rsidRPr="00874D62">
          <w:rPr>
            <w:b/>
            <w:bCs/>
            <w:lang w:val="uk-UA"/>
          </w:rPr>
          <w:t>Методологія дослідження</w:t>
        </w:r>
      </w:ins>
    </w:p>
    <w:p w14:paraId="41AD8790" w14:textId="77777777" w:rsidR="00152906" w:rsidRPr="00874D62" w:rsidRDefault="00152906" w:rsidP="00212D08">
      <w:pPr>
        <w:spacing w:after="160" w:line="360" w:lineRule="auto"/>
        <w:rPr>
          <w:ins w:id="1021" w:author="Ярмола Юрій Юрійович" w:date="2025-05-28T00:05:00Z"/>
          <w:lang w:val="uk-UA"/>
        </w:rPr>
        <w:pPrChange w:id="1022" w:author="Ярмола Юрій Юрійович" w:date="2025-05-31T15:45:00Z">
          <w:pPr>
            <w:spacing w:after="160" w:line="360" w:lineRule="auto"/>
          </w:pPr>
        </w:pPrChange>
      </w:pPr>
      <w:ins w:id="1023" w:author="Ярмола Юрій Юрійович" w:date="2025-05-28T00:05:00Z">
        <w:r w:rsidRPr="00874D62">
          <w:rPr>
            <w:lang w:val="uk-UA"/>
          </w:rPr>
          <w:t>Для досягнення поставленої мети використано такі методи дослідження:</w:t>
        </w:r>
      </w:ins>
    </w:p>
    <w:p w14:paraId="393679AD" w14:textId="77777777" w:rsidR="00152906" w:rsidRPr="00874D62" w:rsidRDefault="00152906" w:rsidP="00212D08">
      <w:pPr>
        <w:numPr>
          <w:ilvl w:val="0"/>
          <w:numId w:val="48"/>
        </w:numPr>
        <w:spacing w:after="160" w:line="360" w:lineRule="auto"/>
        <w:rPr>
          <w:ins w:id="1024" w:author="Ярмола Юрій Юрійович" w:date="2025-05-28T00:05:00Z"/>
          <w:lang w:val="uk-UA"/>
        </w:rPr>
        <w:pPrChange w:id="1025" w:author="Ярмола Юрій Юрійович" w:date="2025-05-31T15:45:00Z">
          <w:pPr>
            <w:numPr>
              <w:numId w:val="48"/>
            </w:numPr>
            <w:tabs>
              <w:tab w:val="num" w:pos="720"/>
            </w:tabs>
            <w:spacing w:after="160" w:line="360" w:lineRule="auto"/>
            <w:ind w:left="720" w:hanging="360"/>
          </w:pPr>
        </w:pPrChange>
      </w:pPr>
      <w:ins w:id="1026" w:author="Ярмола Юрій Юрійович" w:date="2025-05-28T00:05:00Z">
        <w:r w:rsidRPr="00874D62">
          <w:rPr>
            <w:lang w:val="uk-UA"/>
          </w:rPr>
          <w:t>Аналітичний метод для вивчення наукових публікацій, технічної документації та сучасних інструментів у галузі машинного навчання.</w:t>
        </w:r>
      </w:ins>
    </w:p>
    <w:p w14:paraId="79E6BDEE" w14:textId="77777777" w:rsidR="00152906" w:rsidRPr="00874D62" w:rsidRDefault="00152906" w:rsidP="00212D08">
      <w:pPr>
        <w:numPr>
          <w:ilvl w:val="0"/>
          <w:numId w:val="48"/>
        </w:numPr>
        <w:spacing w:after="160" w:line="360" w:lineRule="auto"/>
        <w:rPr>
          <w:ins w:id="1027" w:author="Ярмола Юрій Юрійович" w:date="2025-05-28T00:05:00Z"/>
          <w:lang w:val="uk-UA"/>
        </w:rPr>
        <w:pPrChange w:id="1028" w:author="Ярмола Юрій Юрійович" w:date="2025-05-31T15:45:00Z">
          <w:pPr>
            <w:numPr>
              <w:numId w:val="48"/>
            </w:numPr>
            <w:tabs>
              <w:tab w:val="num" w:pos="720"/>
            </w:tabs>
            <w:spacing w:after="160" w:line="360" w:lineRule="auto"/>
            <w:ind w:left="720" w:hanging="360"/>
          </w:pPr>
        </w:pPrChange>
      </w:pPr>
      <w:ins w:id="1029" w:author="Ярмола Юрій Юрійович" w:date="2025-05-28T00:05:00Z">
        <w:r w:rsidRPr="00874D62">
          <w:rPr>
            <w:lang w:val="uk-UA"/>
          </w:rPr>
          <w:t>Емпіричний метод для розробки алгоритмів, проведення експериментів та тестування моделі.</w:t>
        </w:r>
      </w:ins>
    </w:p>
    <w:p w14:paraId="24115CBB" w14:textId="395DD7A8" w:rsidR="00152906" w:rsidRPr="00874D62" w:rsidRDefault="00152906" w:rsidP="00212D08">
      <w:pPr>
        <w:numPr>
          <w:ilvl w:val="0"/>
          <w:numId w:val="48"/>
        </w:numPr>
        <w:spacing w:after="160" w:line="360" w:lineRule="auto"/>
        <w:rPr>
          <w:ins w:id="1030" w:author="Ярмола Юрій Юрійович" w:date="2025-05-28T00:05:00Z"/>
          <w:lang w:val="uk-UA"/>
        </w:rPr>
        <w:pPrChange w:id="1031" w:author="Ярмола Юрій Юрійович" w:date="2025-05-31T15:45:00Z">
          <w:pPr>
            <w:numPr>
              <w:numId w:val="48"/>
            </w:numPr>
            <w:tabs>
              <w:tab w:val="num" w:pos="720"/>
            </w:tabs>
            <w:spacing w:after="160" w:line="360" w:lineRule="auto"/>
            <w:ind w:left="720" w:hanging="360"/>
          </w:pPr>
        </w:pPrChange>
      </w:pPr>
      <w:ins w:id="1032" w:author="Ярмола Юрій Юрійович" w:date="2025-05-28T00:05:00Z">
        <w:r w:rsidRPr="00874D62">
          <w:rPr>
            <w:lang w:val="uk-UA"/>
          </w:rPr>
          <w:t xml:space="preserve">Метод моделювання для створення і навчання ШНМ із використанням </w:t>
        </w:r>
      </w:ins>
      <w:ins w:id="1033" w:author="Ярмола Юрій Юрійович" w:date="2025-05-28T00:07:00Z">
        <w:r w:rsidRPr="00874D62">
          <w:rPr>
            <w:lang w:val="uk-UA"/>
          </w:rPr>
          <w:t xml:space="preserve">спеціалізованих </w:t>
        </w:r>
      </w:ins>
      <w:ins w:id="1034" w:author="Ярмола Юрій Юрійович" w:date="2025-05-28T00:05:00Z">
        <w:r w:rsidRPr="00874D62">
          <w:rPr>
            <w:lang w:val="uk-UA"/>
          </w:rPr>
          <w:t>інструментів</w:t>
        </w:r>
      </w:ins>
      <w:ins w:id="1035" w:author="Ярмола Юрій Юрійович" w:date="2025-05-28T00:07:00Z">
        <w:r w:rsidRPr="00874D62">
          <w:rPr>
            <w:lang w:val="uk-UA"/>
          </w:rPr>
          <w:t>.</w:t>
        </w:r>
      </w:ins>
    </w:p>
    <w:p w14:paraId="491F42C8" w14:textId="77777777" w:rsidR="00152906" w:rsidRPr="00874D62" w:rsidRDefault="00152906" w:rsidP="00212D08">
      <w:pPr>
        <w:numPr>
          <w:ilvl w:val="0"/>
          <w:numId w:val="48"/>
        </w:numPr>
        <w:spacing w:after="160" w:line="360" w:lineRule="auto"/>
        <w:rPr>
          <w:ins w:id="1036" w:author="Ярмола Юрій Юрійович" w:date="2025-05-28T00:05:00Z"/>
          <w:lang w:val="uk-UA"/>
        </w:rPr>
        <w:pPrChange w:id="1037" w:author="Ярмола Юрій Юрійович" w:date="2025-05-31T15:45:00Z">
          <w:pPr>
            <w:numPr>
              <w:numId w:val="48"/>
            </w:numPr>
            <w:tabs>
              <w:tab w:val="num" w:pos="720"/>
            </w:tabs>
            <w:spacing w:after="160" w:line="360" w:lineRule="auto"/>
            <w:ind w:left="720" w:hanging="360"/>
          </w:pPr>
        </w:pPrChange>
      </w:pPr>
      <w:ins w:id="1038" w:author="Ярмола Юрій Юрійович" w:date="2025-05-28T00:05:00Z">
        <w:r w:rsidRPr="00874D62">
          <w:rPr>
            <w:lang w:val="uk-UA"/>
          </w:rPr>
          <w:t>Метод системного аналізу для оцінки ефективності створеної платформи.</w:t>
        </w:r>
      </w:ins>
    </w:p>
    <w:p w14:paraId="4F51CC1F" w14:textId="77777777" w:rsidR="00152906" w:rsidRPr="00874D62" w:rsidRDefault="00152906" w:rsidP="00212D08">
      <w:pPr>
        <w:numPr>
          <w:ilvl w:val="0"/>
          <w:numId w:val="48"/>
        </w:numPr>
        <w:spacing w:after="160" w:line="360" w:lineRule="auto"/>
        <w:rPr>
          <w:ins w:id="1039" w:author="Ярмола Юрій Юрійович" w:date="2025-05-28T00:05:00Z"/>
          <w:lang w:val="uk-UA"/>
        </w:rPr>
        <w:pPrChange w:id="1040" w:author="Ярмола Юрій Юрійович" w:date="2025-05-31T15:45:00Z">
          <w:pPr>
            <w:numPr>
              <w:numId w:val="48"/>
            </w:numPr>
            <w:tabs>
              <w:tab w:val="num" w:pos="720"/>
            </w:tabs>
            <w:spacing w:after="160" w:line="360" w:lineRule="auto"/>
            <w:ind w:left="720" w:hanging="360"/>
          </w:pPr>
        </w:pPrChange>
      </w:pPr>
      <w:ins w:id="1041" w:author="Ярмола Юрій Юрійович" w:date="2025-05-28T00:05:00Z">
        <w:r w:rsidRPr="00874D62">
          <w:rPr>
            <w:lang w:val="uk-UA"/>
          </w:rPr>
          <w:lastRenderedPageBreak/>
          <w:t>Методи візуалізації для аналізу результатів роботи моделі та підготовки звітів.</w:t>
        </w:r>
      </w:ins>
    </w:p>
    <w:p w14:paraId="10109675" w14:textId="77777777" w:rsidR="00152906" w:rsidRPr="00874D62" w:rsidRDefault="00152906" w:rsidP="00212D08">
      <w:pPr>
        <w:spacing w:after="160" w:line="360" w:lineRule="auto"/>
        <w:rPr>
          <w:ins w:id="1042" w:author="Ярмола Юрій Юрійович" w:date="2025-05-28T00:05:00Z"/>
          <w:b/>
          <w:bCs/>
          <w:lang w:val="uk-UA"/>
        </w:rPr>
        <w:pPrChange w:id="1043" w:author="Ярмола Юрій Юрійович" w:date="2025-05-31T15:45:00Z">
          <w:pPr>
            <w:spacing w:after="160" w:line="360" w:lineRule="auto"/>
          </w:pPr>
        </w:pPrChange>
      </w:pPr>
      <w:ins w:id="1044" w:author="Ярмола Юрій Юрійович" w:date="2025-05-28T00:05:00Z">
        <w:r w:rsidRPr="00874D62">
          <w:rPr>
            <w:b/>
            <w:bCs/>
            <w:lang w:val="uk-UA"/>
          </w:rPr>
          <w:t>Практичне значення</w:t>
        </w:r>
      </w:ins>
    </w:p>
    <w:p w14:paraId="6768CE22" w14:textId="77777777" w:rsidR="00152906" w:rsidRPr="00874D62" w:rsidRDefault="00152906" w:rsidP="00212D08">
      <w:pPr>
        <w:spacing w:after="160" w:line="360" w:lineRule="auto"/>
        <w:ind w:firstLine="708"/>
        <w:rPr>
          <w:ins w:id="1045" w:author="Ярмола Юрій Юрійович" w:date="2025-05-28T00:05:00Z"/>
          <w:lang w:val="uk-UA"/>
        </w:rPr>
        <w:pPrChange w:id="1046" w:author="Ярмола Юрій Юрійович" w:date="2025-05-31T15:45:00Z">
          <w:pPr>
            <w:spacing w:after="160" w:line="360" w:lineRule="auto"/>
          </w:pPr>
        </w:pPrChange>
      </w:pPr>
      <w:ins w:id="1047" w:author="Ярмола Юрій Юрійович" w:date="2025-05-28T00:05:00Z">
        <w:r w:rsidRPr="00874D62">
          <w:rPr>
            <w:lang w:val="uk-UA"/>
          </w:rPr>
          <w:t>Практична цінність роботи полягає у розробці універсальної платформи, яка дозволяє значно спростити процеси створення та використання ШНМ. Реалізована система може використовуватись для аналізу даних, побудови прогнозів, автоматизації рутинних процесів та вирішення прикладних задач у галузях, де потрібна висока точність та швидкість обробки інформації.</w:t>
        </w:r>
      </w:ins>
    </w:p>
    <w:p w14:paraId="3AB8E111" w14:textId="77777777" w:rsidR="00152906" w:rsidRPr="00874D62" w:rsidRDefault="00152906" w:rsidP="00212D08">
      <w:pPr>
        <w:spacing w:after="160" w:line="360" w:lineRule="auto"/>
        <w:rPr>
          <w:ins w:id="1048" w:author="Ярмола Юрій Юрійович" w:date="2025-05-28T00:05:00Z"/>
          <w:lang w:val="uk-UA"/>
        </w:rPr>
        <w:pPrChange w:id="1049" w:author="Ярмола Юрій Юрійович" w:date="2025-05-31T15:45:00Z">
          <w:pPr>
            <w:spacing w:after="160" w:line="360" w:lineRule="auto"/>
          </w:pPr>
        </w:pPrChange>
      </w:pPr>
      <w:ins w:id="1050" w:author="Ярмола Юрій Юрійович" w:date="2025-05-28T00:05:00Z">
        <w:r w:rsidRPr="00874D62">
          <w:rPr>
            <w:lang w:val="uk-UA"/>
          </w:rPr>
          <w:t>Платформа забезпечує:</w:t>
        </w:r>
      </w:ins>
    </w:p>
    <w:p w14:paraId="619F2689" w14:textId="77777777" w:rsidR="00152906" w:rsidRPr="00874D62" w:rsidRDefault="00152906" w:rsidP="00212D08">
      <w:pPr>
        <w:numPr>
          <w:ilvl w:val="0"/>
          <w:numId w:val="49"/>
        </w:numPr>
        <w:spacing w:after="160" w:line="360" w:lineRule="auto"/>
        <w:rPr>
          <w:ins w:id="1051" w:author="Ярмола Юрій Юрійович" w:date="2025-05-28T00:05:00Z"/>
          <w:lang w:val="uk-UA"/>
        </w:rPr>
        <w:pPrChange w:id="1052" w:author="Ярмола Юрій Юрійович" w:date="2025-05-31T15:45:00Z">
          <w:pPr>
            <w:numPr>
              <w:numId w:val="49"/>
            </w:numPr>
            <w:tabs>
              <w:tab w:val="num" w:pos="720"/>
            </w:tabs>
            <w:spacing w:after="160" w:line="360" w:lineRule="auto"/>
            <w:ind w:left="720" w:hanging="360"/>
          </w:pPr>
        </w:pPrChange>
      </w:pPr>
      <w:ins w:id="1053" w:author="Ярмола Юрій Юрійович" w:date="2025-05-28T00:05:00Z">
        <w:r w:rsidRPr="00874D62">
          <w:rPr>
            <w:lang w:val="uk-UA"/>
          </w:rPr>
          <w:t xml:space="preserve">інтерактивний інтерфейс для створення та оновлення </w:t>
        </w:r>
        <w:proofErr w:type="spellStart"/>
        <w:r w:rsidRPr="00874D62">
          <w:rPr>
            <w:lang w:val="uk-UA"/>
          </w:rPr>
          <w:t>датасетів</w:t>
        </w:r>
        <w:proofErr w:type="spellEnd"/>
        <w:r w:rsidRPr="00874D62">
          <w:rPr>
            <w:lang w:val="uk-UA"/>
          </w:rPr>
          <w:t>;</w:t>
        </w:r>
      </w:ins>
    </w:p>
    <w:p w14:paraId="31963C0C" w14:textId="77777777" w:rsidR="00152906" w:rsidRPr="00874D62" w:rsidRDefault="00152906" w:rsidP="00212D08">
      <w:pPr>
        <w:numPr>
          <w:ilvl w:val="0"/>
          <w:numId w:val="49"/>
        </w:numPr>
        <w:spacing w:after="160" w:line="360" w:lineRule="auto"/>
        <w:rPr>
          <w:ins w:id="1054" w:author="Ярмола Юрій Юрійович" w:date="2025-05-28T00:05:00Z"/>
          <w:lang w:val="uk-UA"/>
        </w:rPr>
        <w:pPrChange w:id="1055" w:author="Ярмола Юрій Юрійович" w:date="2025-05-31T15:45:00Z">
          <w:pPr>
            <w:numPr>
              <w:numId w:val="49"/>
            </w:numPr>
            <w:tabs>
              <w:tab w:val="num" w:pos="720"/>
            </w:tabs>
            <w:spacing w:after="160" w:line="360" w:lineRule="auto"/>
            <w:ind w:left="720" w:hanging="360"/>
          </w:pPr>
        </w:pPrChange>
      </w:pPr>
      <w:ins w:id="1056" w:author="Ярмола Юрій Юрійович" w:date="2025-05-28T00:05:00Z">
        <w:r w:rsidRPr="00874D62">
          <w:rPr>
            <w:lang w:val="uk-UA"/>
          </w:rPr>
          <w:t>автоматизацію процесу навчання моделей;</w:t>
        </w:r>
      </w:ins>
    </w:p>
    <w:p w14:paraId="6B8A6FE0" w14:textId="77777777" w:rsidR="00152906" w:rsidRPr="00874D62" w:rsidRDefault="00152906" w:rsidP="00212D08">
      <w:pPr>
        <w:numPr>
          <w:ilvl w:val="0"/>
          <w:numId w:val="49"/>
        </w:numPr>
        <w:spacing w:after="160" w:line="360" w:lineRule="auto"/>
        <w:rPr>
          <w:ins w:id="1057" w:author="Ярмола Юрій Юрійович" w:date="2025-05-28T00:05:00Z"/>
          <w:lang w:val="uk-UA"/>
        </w:rPr>
        <w:pPrChange w:id="1058" w:author="Ярмола Юрій Юрійович" w:date="2025-05-31T15:45:00Z">
          <w:pPr>
            <w:numPr>
              <w:numId w:val="49"/>
            </w:numPr>
            <w:tabs>
              <w:tab w:val="num" w:pos="720"/>
            </w:tabs>
            <w:spacing w:after="160" w:line="360" w:lineRule="auto"/>
            <w:ind w:left="720" w:hanging="360"/>
          </w:pPr>
        </w:pPrChange>
      </w:pPr>
      <w:ins w:id="1059" w:author="Ярмола Юрій Юрійович" w:date="2025-05-28T00:05:00Z">
        <w:r w:rsidRPr="00874D62">
          <w:rPr>
            <w:lang w:val="uk-UA"/>
          </w:rPr>
          <w:t>оцінку точності моделей на тестових наборах даних;</w:t>
        </w:r>
      </w:ins>
    </w:p>
    <w:p w14:paraId="38F2C436" w14:textId="77777777" w:rsidR="00152906" w:rsidRPr="00874D62" w:rsidRDefault="00152906" w:rsidP="00212D08">
      <w:pPr>
        <w:numPr>
          <w:ilvl w:val="0"/>
          <w:numId w:val="49"/>
        </w:numPr>
        <w:spacing w:after="160" w:line="360" w:lineRule="auto"/>
        <w:rPr>
          <w:ins w:id="1060" w:author="Ярмола Юрій Юрійович" w:date="2025-05-28T00:05:00Z"/>
          <w:lang w:val="uk-UA"/>
        </w:rPr>
        <w:pPrChange w:id="1061" w:author="Ярмола Юрій Юрійович" w:date="2025-05-31T15:45:00Z">
          <w:pPr>
            <w:numPr>
              <w:numId w:val="49"/>
            </w:numPr>
            <w:tabs>
              <w:tab w:val="num" w:pos="720"/>
            </w:tabs>
            <w:spacing w:after="160" w:line="360" w:lineRule="auto"/>
            <w:ind w:left="720" w:hanging="360"/>
          </w:pPr>
        </w:pPrChange>
      </w:pPr>
      <w:ins w:id="1062" w:author="Ярмола Юрій Юрійович" w:date="2025-05-28T00:05:00Z">
        <w:r w:rsidRPr="00874D62">
          <w:rPr>
            <w:lang w:val="uk-UA"/>
          </w:rPr>
          <w:t>прогнозування з використанням навченої моделі;</w:t>
        </w:r>
      </w:ins>
    </w:p>
    <w:p w14:paraId="545E0B61" w14:textId="77777777" w:rsidR="00152906" w:rsidRPr="00874D62" w:rsidRDefault="00152906" w:rsidP="00212D08">
      <w:pPr>
        <w:numPr>
          <w:ilvl w:val="0"/>
          <w:numId w:val="49"/>
        </w:numPr>
        <w:spacing w:after="160" w:line="360" w:lineRule="auto"/>
        <w:rPr>
          <w:ins w:id="1063" w:author="Ярмола Юрій Юрійович" w:date="2025-05-28T00:05:00Z"/>
          <w:lang w:val="uk-UA"/>
        </w:rPr>
        <w:pPrChange w:id="1064" w:author="Ярмола Юрій Юрійович" w:date="2025-05-31T15:45:00Z">
          <w:pPr>
            <w:numPr>
              <w:numId w:val="49"/>
            </w:numPr>
            <w:tabs>
              <w:tab w:val="num" w:pos="720"/>
            </w:tabs>
            <w:spacing w:after="160" w:line="360" w:lineRule="auto"/>
            <w:ind w:left="720" w:hanging="360"/>
          </w:pPr>
        </w:pPrChange>
      </w:pPr>
      <w:ins w:id="1065" w:author="Ярмола Юрій Юрійович" w:date="2025-05-28T00:05:00Z">
        <w:r w:rsidRPr="00874D62">
          <w:rPr>
            <w:lang w:val="uk-UA"/>
          </w:rPr>
          <w:t>зручну візуалізацію результатів для прийняття рішень.</w:t>
        </w:r>
      </w:ins>
    </w:p>
    <w:p w14:paraId="36E7782F" w14:textId="77777777" w:rsidR="00152906" w:rsidRPr="00874D62" w:rsidRDefault="00152906" w:rsidP="00212D08">
      <w:pPr>
        <w:spacing w:after="160" w:line="360" w:lineRule="auto"/>
        <w:rPr>
          <w:ins w:id="1066" w:author="Ярмола Юрій Юрійович" w:date="2025-05-28T00:05:00Z"/>
          <w:lang w:val="uk-UA"/>
        </w:rPr>
        <w:pPrChange w:id="1067" w:author="Ярмола Юрій Юрійович" w:date="2025-05-31T15:45:00Z">
          <w:pPr>
            <w:spacing w:after="160" w:line="360" w:lineRule="auto"/>
          </w:pPr>
        </w:pPrChange>
      </w:pPr>
      <w:ins w:id="1068" w:author="Ярмола Юрій Юрійович" w:date="2025-05-28T00:05:00Z">
        <w:r w:rsidRPr="00874D62">
          <w:rPr>
            <w:lang w:val="uk-UA"/>
          </w:rPr>
          <w:t>Розроблена платформа може бути інтегрована у різні галузі, такі як медицина, фінанси, освіта, промисловість тощо.</w:t>
        </w:r>
      </w:ins>
    </w:p>
    <w:p w14:paraId="68FA64C9" w14:textId="77777777" w:rsidR="00152906" w:rsidRPr="00874D62" w:rsidRDefault="00152906" w:rsidP="00212D08">
      <w:pPr>
        <w:spacing w:after="160" w:line="360" w:lineRule="auto"/>
        <w:rPr>
          <w:ins w:id="1069" w:author="Ярмола Юрій Юрійович" w:date="2025-05-28T00:05:00Z"/>
          <w:b/>
          <w:bCs/>
          <w:lang w:val="uk-UA"/>
        </w:rPr>
        <w:pPrChange w:id="1070" w:author="Ярмола Юрій Юрійович" w:date="2025-05-31T15:45:00Z">
          <w:pPr>
            <w:spacing w:after="160" w:line="360" w:lineRule="auto"/>
          </w:pPr>
        </w:pPrChange>
      </w:pPr>
      <w:ins w:id="1071" w:author="Ярмола Юрій Юрійович" w:date="2025-05-28T00:05:00Z">
        <w:r w:rsidRPr="00874D62">
          <w:rPr>
            <w:b/>
            <w:bCs/>
            <w:lang w:val="uk-UA"/>
          </w:rPr>
          <w:t>Структура дипломної роботи</w:t>
        </w:r>
      </w:ins>
    </w:p>
    <w:p w14:paraId="68F95852" w14:textId="77777777" w:rsidR="00152906" w:rsidRPr="00874D62" w:rsidRDefault="00152906" w:rsidP="00212D08">
      <w:pPr>
        <w:spacing w:after="160" w:line="360" w:lineRule="auto"/>
        <w:ind w:firstLine="360"/>
        <w:rPr>
          <w:ins w:id="1072" w:author="Ярмола Юрій Юрійович" w:date="2025-05-28T00:05:00Z"/>
          <w:lang w:val="uk-UA"/>
        </w:rPr>
        <w:pPrChange w:id="1073" w:author="Ярмола Юрій Юрійович" w:date="2025-05-31T15:45:00Z">
          <w:pPr>
            <w:spacing w:after="160" w:line="360" w:lineRule="auto"/>
          </w:pPr>
        </w:pPrChange>
      </w:pPr>
      <w:ins w:id="1074" w:author="Ярмола Юрій Юрійович" w:date="2025-05-28T00:05:00Z">
        <w:r w:rsidRPr="00874D62">
          <w:rPr>
            <w:lang w:val="uk-UA"/>
          </w:rPr>
          <w:t>Дипломна робота складається з вступу, п’яти розділів, висновків, списку використаних джерел та додатків.</w:t>
        </w:r>
      </w:ins>
    </w:p>
    <w:p w14:paraId="40BE31CF" w14:textId="77777777" w:rsidR="00152906" w:rsidRPr="00874D62" w:rsidRDefault="00152906" w:rsidP="00212D08">
      <w:pPr>
        <w:numPr>
          <w:ilvl w:val="0"/>
          <w:numId w:val="50"/>
        </w:numPr>
        <w:spacing w:after="160" w:line="360" w:lineRule="auto"/>
        <w:rPr>
          <w:ins w:id="1075" w:author="Ярмола Юрій Юрійович" w:date="2025-05-28T00:05:00Z"/>
          <w:lang w:val="uk-UA"/>
        </w:rPr>
        <w:pPrChange w:id="1076" w:author="Ярмола Юрій Юрійович" w:date="2025-05-31T15:45:00Z">
          <w:pPr>
            <w:numPr>
              <w:numId w:val="50"/>
            </w:numPr>
            <w:tabs>
              <w:tab w:val="num" w:pos="720"/>
            </w:tabs>
            <w:spacing w:after="160" w:line="360" w:lineRule="auto"/>
            <w:ind w:left="720" w:hanging="360"/>
          </w:pPr>
        </w:pPrChange>
      </w:pPr>
      <w:ins w:id="1077" w:author="Ярмола Юрій Юрійович" w:date="2025-05-28T00:05:00Z">
        <w:r w:rsidRPr="00874D62">
          <w:rPr>
            <w:lang w:val="uk-UA"/>
          </w:rPr>
          <w:t>У першому розділі проведено аналітичний огляд літератури та обґрунтовано актуальність дослідження.</w:t>
        </w:r>
      </w:ins>
    </w:p>
    <w:p w14:paraId="5B899AE1" w14:textId="77777777" w:rsidR="00152906" w:rsidRPr="00874D62" w:rsidRDefault="00152906" w:rsidP="00212D08">
      <w:pPr>
        <w:numPr>
          <w:ilvl w:val="0"/>
          <w:numId w:val="50"/>
        </w:numPr>
        <w:spacing w:after="160" w:line="360" w:lineRule="auto"/>
        <w:rPr>
          <w:ins w:id="1078" w:author="Ярмола Юрій Юрійович" w:date="2025-05-28T00:05:00Z"/>
          <w:lang w:val="uk-UA"/>
        </w:rPr>
        <w:pPrChange w:id="1079" w:author="Ярмола Юрій Юрійович" w:date="2025-05-31T15:45:00Z">
          <w:pPr>
            <w:numPr>
              <w:numId w:val="50"/>
            </w:numPr>
            <w:tabs>
              <w:tab w:val="num" w:pos="720"/>
            </w:tabs>
            <w:spacing w:after="160" w:line="360" w:lineRule="auto"/>
            <w:ind w:left="720" w:hanging="360"/>
          </w:pPr>
        </w:pPrChange>
      </w:pPr>
      <w:ins w:id="1080" w:author="Ярмола Юрій Юрійович" w:date="2025-05-28T00:05:00Z">
        <w:r w:rsidRPr="00874D62">
          <w:rPr>
            <w:lang w:val="uk-UA"/>
          </w:rPr>
          <w:t>У другому розділі описано вибір інструментів та методів розробки платформи.</w:t>
        </w:r>
      </w:ins>
    </w:p>
    <w:p w14:paraId="49078AEC" w14:textId="1B870E8B" w:rsidR="00152906" w:rsidRPr="00874D62" w:rsidRDefault="00152906" w:rsidP="00212D08">
      <w:pPr>
        <w:numPr>
          <w:ilvl w:val="0"/>
          <w:numId w:val="50"/>
        </w:numPr>
        <w:spacing w:after="160" w:line="360" w:lineRule="auto"/>
        <w:rPr>
          <w:ins w:id="1081" w:author="Ярмола Юрій Юрійович" w:date="2025-05-28T00:05:00Z"/>
          <w:lang w:val="uk-UA"/>
        </w:rPr>
        <w:pPrChange w:id="1082" w:author="Ярмола Юрій Юрійович" w:date="2025-05-31T15:45:00Z">
          <w:pPr>
            <w:numPr>
              <w:numId w:val="50"/>
            </w:numPr>
            <w:tabs>
              <w:tab w:val="num" w:pos="720"/>
            </w:tabs>
            <w:spacing w:after="160" w:line="360" w:lineRule="auto"/>
            <w:ind w:left="720" w:hanging="360"/>
          </w:pPr>
        </w:pPrChange>
      </w:pPr>
      <w:ins w:id="1083" w:author="Ярмола Юрій Юрійович" w:date="2025-05-28T00:05:00Z">
        <w:r w:rsidRPr="00874D62">
          <w:rPr>
            <w:lang w:val="uk-UA"/>
          </w:rPr>
          <w:lastRenderedPageBreak/>
          <w:t xml:space="preserve">У третьому розділі детально </w:t>
        </w:r>
      </w:ins>
      <w:ins w:id="1084" w:author="Ярмола Юрій Юрійович" w:date="2025-05-28T00:07:00Z">
        <w:r w:rsidRPr="00874D62">
          <w:rPr>
            <w:lang w:val="uk-UA"/>
          </w:rPr>
          <w:t xml:space="preserve">описано </w:t>
        </w:r>
      </w:ins>
      <w:ins w:id="1085" w:author="Ярмола Юрій Юрійович" w:date="2025-05-28T00:08:00Z">
        <w:r w:rsidRPr="00874D62">
          <w:rPr>
            <w:lang w:val="uk-UA"/>
          </w:rPr>
          <w:t>розробку</w:t>
        </w:r>
      </w:ins>
      <w:ins w:id="1086" w:author="Ярмола Юрій Юрійович" w:date="2025-05-28T00:09:00Z">
        <w:r w:rsidRPr="00874D62">
          <w:rPr>
            <w:lang w:val="uk-UA"/>
          </w:rPr>
          <w:t xml:space="preserve">, </w:t>
        </w:r>
      </w:ins>
      <w:ins w:id="1087" w:author="Ярмола Юрій Юрійович" w:date="2025-05-28T00:08:00Z">
        <w:r w:rsidRPr="00874D62">
          <w:rPr>
            <w:lang w:val="uk-UA"/>
          </w:rPr>
          <w:t xml:space="preserve">тестування </w:t>
        </w:r>
      </w:ins>
      <w:ins w:id="1088" w:author="Ярмола Юрій Юрійович" w:date="2025-05-28T00:09:00Z">
        <w:r w:rsidRPr="00874D62">
          <w:rPr>
            <w:lang w:val="uk-UA"/>
          </w:rPr>
          <w:t xml:space="preserve">та оцінку ефективності </w:t>
        </w:r>
      </w:ins>
      <w:ins w:id="1089" w:author="Ярмола Юрій Юрійович" w:date="2025-05-28T00:08:00Z">
        <w:r w:rsidRPr="00874D62">
          <w:rPr>
            <w:lang w:val="uk-UA"/>
          </w:rPr>
          <w:t>платформи.</w:t>
        </w:r>
      </w:ins>
    </w:p>
    <w:p w14:paraId="7F3FA95C" w14:textId="2F1AA73E" w:rsidR="00152906" w:rsidRPr="00874D62" w:rsidRDefault="00152906" w:rsidP="00212D08">
      <w:pPr>
        <w:numPr>
          <w:ilvl w:val="0"/>
          <w:numId w:val="50"/>
        </w:numPr>
        <w:spacing w:after="160" w:line="360" w:lineRule="auto"/>
        <w:rPr>
          <w:ins w:id="1090" w:author="Ярмола Юрій Юрійович" w:date="2025-05-28T00:05:00Z"/>
          <w:lang w:val="uk-UA"/>
        </w:rPr>
        <w:pPrChange w:id="1091" w:author="Ярмола Юрій Юрійович" w:date="2025-05-31T15:45:00Z">
          <w:pPr>
            <w:numPr>
              <w:numId w:val="50"/>
            </w:numPr>
            <w:tabs>
              <w:tab w:val="num" w:pos="720"/>
            </w:tabs>
            <w:spacing w:after="160" w:line="360" w:lineRule="auto"/>
            <w:ind w:left="720" w:hanging="360"/>
          </w:pPr>
        </w:pPrChange>
      </w:pPr>
      <w:ins w:id="1092" w:author="Ярмола Юрій Юрійович" w:date="2025-05-28T00:05:00Z">
        <w:r w:rsidRPr="00874D62">
          <w:rPr>
            <w:lang w:val="uk-UA"/>
          </w:rPr>
          <w:t xml:space="preserve">У </w:t>
        </w:r>
      </w:ins>
      <w:ins w:id="1093" w:author="Ярмола Юрій Юрійович" w:date="2025-05-28T00:09:00Z">
        <w:r w:rsidRPr="00874D62">
          <w:rPr>
            <w:lang w:val="uk-UA"/>
          </w:rPr>
          <w:t xml:space="preserve">четвертому </w:t>
        </w:r>
      </w:ins>
      <w:ins w:id="1094" w:author="Ярмола Юрій Юрійович" w:date="2025-05-28T00:05:00Z">
        <w:r w:rsidRPr="00874D62">
          <w:rPr>
            <w:lang w:val="uk-UA"/>
          </w:rPr>
          <w:t>розділі розглянуто економічну ефективність впровадження платформи.</w:t>
        </w:r>
      </w:ins>
    </w:p>
    <w:p w14:paraId="26027EEA" w14:textId="73E25B69" w:rsidR="000508F5" w:rsidRPr="00874D62" w:rsidDel="00152906" w:rsidRDefault="00152906" w:rsidP="00212D08">
      <w:pPr>
        <w:spacing w:after="160" w:line="360" w:lineRule="auto"/>
        <w:ind w:firstLine="708"/>
        <w:rPr>
          <w:del w:id="1095" w:author="Ярмола Юрій Юрійович" w:date="2025-05-28T00:02:00Z"/>
          <w:lang w:val="uk-UA"/>
        </w:rPr>
        <w:pPrChange w:id="1096" w:author="Ярмола Юрій Юрійович" w:date="2025-05-31T15:45:00Z">
          <w:pPr>
            <w:spacing w:after="160" w:line="360" w:lineRule="auto"/>
            <w:ind w:firstLine="708"/>
          </w:pPr>
        </w:pPrChange>
      </w:pPr>
      <w:ins w:id="1097" w:author="Ярмола Юрій Юрійович" w:date="2025-05-28T00:05:00Z">
        <w:r w:rsidRPr="00874D62">
          <w:rPr>
            <w:lang w:val="uk-UA"/>
          </w:rPr>
          <w:t>Робота містить аналітичний огляд, технічні рішення, результати тестування та рекомендації для подальшого використання розробленої платформи.</w:t>
        </w:r>
      </w:ins>
      <w:del w:id="1098" w:author="Ярмола Юрій Юрійович" w:date="2025-05-27T22:35:00Z">
        <w:r w:rsidR="000508F5" w:rsidRPr="00874D62" w:rsidDel="00D57A56">
          <w:rPr>
            <w:lang w:val="uk-UA"/>
          </w:rPr>
          <w:delText xml:space="preserve">Існуючі </w:delText>
        </w:r>
      </w:del>
      <w:del w:id="1099" w:author="Ярмола Юрій Юрійович" w:date="2025-05-28T00:02:00Z">
        <w:r w:rsidR="000508F5" w:rsidRPr="00874D62" w:rsidDel="00152906">
          <w:rPr>
            <w:lang w:val="uk-UA"/>
          </w:rPr>
          <w:delText>інструменти, такі як PyTorch і TensorFlow, надають потужний функціонал для створення та навчання моделей, але часто не містять засобів для попередньої обробки або анотації даних. У той же час спеціалізовані платформи, як-от Roboflow, добре підходять для підготовки даних, але мають обмеження в налаштуванні моделей і інтеграції з іншими інструментами. Такий розподіл функціоналу ускладнює робочий процес, змушуючи розробників працювати з кількома платформами одночасно. Це стає проблемою не лише для досвідчених користувачів, а й для початківців, які лише вивчають основи ШНМ.</w:delText>
        </w:r>
      </w:del>
    </w:p>
    <w:p w14:paraId="48CB9619" w14:textId="22B9D78B" w:rsidR="000508F5" w:rsidRPr="00874D62" w:rsidDel="00152906" w:rsidRDefault="000508F5" w:rsidP="00212D08">
      <w:pPr>
        <w:spacing w:after="160" w:line="360" w:lineRule="auto"/>
        <w:rPr>
          <w:del w:id="1100" w:author="Ярмола Юрій Юрійович" w:date="2025-05-28T00:02:00Z"/>
          <w:lang w:val="uk-UA"/>
        </w:rPr>
        <w:pPrChange w:id="1101" w:author="Ярмола Юрій Юрійович" w:date="2025-05-31T15:45:00Z">
          <w:pPr>
            <w:spacing w:after="160" w:line="360" w:lineRule="auto"/>
          </w:pPr>
        </w:pPrChange>
      </w:pPr>
      <w:del w:id="1102" w:author="Ярмола Юрій Юрійович" w:date="2025-05-28T00:02:00Z">
        <w:r w:rsidRPr="00874D62" w:rsidDel="00152906">
          <w:rPr>
            <w:lang w:val="uk-UA"/>
          </w:rPr>
          <w:delText>Розроблена система вирішує ці проблеми, забезпечуючи єдиний інтерфейс для виконання всіх ключових завдань у рамках одного середовища. Це значно спрощує процес розробки моделей, скорочує час на їх створення та дає змогу користувачам фокусуватися на основних завданнях, а не на технічних деталях.</w:delText>
        </w:r>
      </w:del>
    </w:p>
    <w:p w14:paraId="454A14AC" w14:textId="2C2BC8B8" w:rsidR="000508F5" w:rsidRPr="00874D62" w:rsidDel="00152906" w:rsidRDefault="000508F5" w:rsidP="00212D08">
      <w:pPr>
        <w:spacing w:after="160" w:line="360" w:lineRule="auto"/>
        <w:rPr>
          <w:del w:id="1103" w:author="Ярмола Юрій Юрійович" w:date="2025-05-28T00:04:00Z"/>
          <w:lang w:val="uk-UA"/>
          <w:rPrChange w:id="1104" w:author="Ярмола Юрій Юрійович" w:date="2025-05-30T01:12:00Z">
            <w:rPr>
              <w:del w:id="1105" w:author="Ярмола Юрій Юрійович" w:date="2025-05-28T00:04:00Z"/>
              <w:b/>
              <w:bCs/>
              <w:lang w:val="uk-UA"/>
            </w:rPr>
          </w:rPrChange>
        </w:rPr>
        <w:pPrChange w:id="1106" w:author="Ярмола Юрій Юрійович" w:date="2025-05-31T15:45:00Z">
          <w:pPr>
            <w:spacing w:after="160" w:line="360" w:lineRule="auto"/>
          </w:pPr>
        </w:pPrChange>
      </w:pPr>
      <w:del w:id="1107" w:author="Ярмола Юрій Юрійович" w:date="2025-05-28T00:00:00Z">
        <w:r w:rsidRPr="00874D62" w:rsidDel="00152906">
          <w:rPr>
            <w:lang w:val="uk-UA"/>
            <w:rPrChange w:id="1108" w:author="Ярмола Юрій Юрійович" w:date="2025-05-30T01:12:00Z">
              <w:rPr>
                <w:b/>
                <w:bCs/>
                <w:lang w:val="uk-UA"/>
              </w:rPr>
            </w:rPrChange>
          </w:rPr>
          <w:delText>З</w:delText>
        </w:r>
      </w:del>
      <w:del w:id="1109" w:author="Ярмола Юрій Юрійович" w:date="2025-05-28T00:04:00Z">
        <w:r w:rsidRPr="00874D62" w:rsidDel="00152906">
          <w:rPr>
            <w:lang w:val="uk-UA"/>
            <w:rPrChange w:id="1110" w:author="Ярмола Юрій Юрійович" w:date="2025-05-30T01:12:00Z">
              <w:rPr>
                <w:b/>
                <w:bCs/>
                <w:lang w:val="uk-UA"/>
              </w:rPr>
            </w:rPrChange>
          </w:rPr>
          <w:delText>авдання дослідження</w:delText>
        </w:r>
      </w:del>
    </w:p>
    <w:p w14:paraId="4607F149" w14:textId="2DAAA001" w:rsidR="000508F5" w:rsidRPr="00874D62" w:rsidDel="00152906" w:rsidRDefault="000508F5" w:rsidP="00212D08">
      <w:pPr>
        <w:spacing w:after="160" w:line="360" w:lineRule="auto"/>
        <w:rPr>
          <w:del w:id="1111" w:author="Ярмола Юрій Юрійович" w:date="2025-05-28T00:04:00Z"/>
          <w:lang w:val="uk-UA"/>
        </w:rPr>
        <w:pPrChange w:id="1112" w:author="Ярмола Юрій Юрійович" w:date="2025-05-31T15:45:00Z">
          <w:pPr>
            <w:spacing w:after="160" w:line="360" w:lineRule="auto"/>
          </w:pPr>
        </w:pPrChange>
      </w:pPr>
      <w:del w:id="1113" w:author="Ярмола Юрій Юрійович" w:date="2025-05-28T00:04:00Z">
        <w:r w:rsidRPr="00874D62" w:rsidDel="00152906">
          <w:rPr>
            <w:lang w:val="uk-UA"/>
          </w:rPr>
          <w:delText>У межах дипломної роботи були поставлені наступні завдання:</w:delText>
        </w:r>
      </w:del>
    </w:p>
    <w:p w14:paraId="39C05F74" w14:textId="1DFA7076" w:rsidR="000508F5" w:rsidRPr="00874D62" w:rsidDel="00152906" w:rsidRDefault="000508F5" w:rsidP="00212D08">
      <w:pPr>
        <w:numPr>
          <w:ilvl w:val="0"/>
          <w:numId w:val="42"/>
        </w:numPr>
        <w:spacing w:after="160" w:line="360" w:lineRule="auto"/>
        <w:rPr>
          <w:del w:id="1114" w:author="Ярмола Юрій Юрійович" w:date="2025-05-28T00:04:00Z"/>
          <w:lang w:val="uk-UA"/>
        </w:rPr>
        <w:pPrChange w:id="1115" w:author="Ярмола Юрій Юрійович" w:date="2025-05-31T15:45:00Z">
          <w:pPr>
            <w:numPr>
              <w:numId w:val="42"/>
            </w:numPr>
            <w:tabs>
              <w:tab w:val="num" w:pos="720"/>
            </w:tabs>
            <w:spacing w:after="160" w:line="360" w:lineRule="auto"/>
            <w:ind w:left="720" w:hanging="360"/>
          </w:pPr>
        </w:pPrChange>
      </w:pPr>
      <w:del w:id="1116" w:author="Ярмола Юрій Юрійович" w:date="2025-05-28T00:04:00Z">
        <w:r w:rsidRPr="00874D62" w:rsidDel="00152906">
          <w:rPr>
            <w:lang w:val="uk-UA"/>
          </w:rPr>
          <w:delText>Провести аналіз сучасних підходів до створення ШНМ і вибрати оптимальні методи для реалізації завдань.</w:delText>
        </w:r>
      </w:del>
    </w:p>
    <w:p w14:paraId="241AA821" w14:textId="362B2D3D" w:rsidR="000508F5" w:rsidRPr="00874D62" w:rsidDel="00152906" w:rsidRDefault="000508F5" w:rsidP="00212D08">
      <w:pPr>
        <w:numPr>
          <w:ilvl w:val="0"/>
          <w:numId w:val="42"/>
        </w:numPr>
        <w:spacing w:after="160" w:line="360" w:lineRule="auto"/>
        <w:rPr>
          <w:del w:id="1117" w:author="Ярмола Юрій Юрійович" w:date="2025-05-28T00:04:00Z"/>
          <w:lang w:val="uk-UA"/>
        </w:rPr>
        <w:pPrChange w:id="1118" w:author="Ярмола Юрій Юрійович" w:date="2025-05-31T15:45:00Z">
          <w:pPr>
            <w:numPr>
              <w:numId w:val="42"/>
            </w:numPr>
            <w:tabs>
              <w:tab w:val="num" w:pos="720"/>
            </w:tabs>
            <w:spacing w:after="160" w:line="360" w:lineRule="auto"/>
            <w:ind w:left="720" w:hanging="360"/>
          </w:pPr>
        </w:pPrChange>
      </w:pPr>
      <w:del w:id="1119" w:author="Ярмола Юрій Юрійович" w:date="2025-05-28T00:04:00Z">
        <w:r w:rsidRPr="00874D62" w:rsidDel="00152906">
          <w:rPr>
            <w:lang w:val="uk-UA"/>
          </w:rPr>
          <w:delText xml:space="preserve">Дослідити </w:delText>
        </w:r>
      </w:del>
      <w:commentRangeStart w:id="1120"/>
      <w:del w:id="1121" w:author="Ярмола Юрій Юрійович" w:date="2025-05-27T22:35:00Z">
        <w:r w:rsidRPr="00874D62" w:rsidDel="00D57A56">
          <w:rPr>
            <w:lang w:val="uk-UA"/>
          </w:rPr>
          <w:delText xml:space="preserve">існуючі </w:delText>
        </w:r>
      </w:del>
      <w:commentRangeEnd w:id="1120"/>
      <w:del w:id="1122" w:author="Ярмола Юрій Юрійович" w:date="2025-05-28T00:04:00Z">
        <w:r w:rsidR="00E06121" w:rsidRPr="00874D62" w:rsidDel="00152906">
          <w:rPr>
            <w:rStyle w:val="CommentReference"/>
            <w:lang w:val="uk-UA"/>
            <w:rPrChange w:id="1123" w:author="Ярмола Юрій Юрійович" w:date="2025-05-30T01:12:00Z">
              <w:rPr>
                <w:rStyle w:val="CommentReference"/>
              </w:rPr>
            </w:rPrChange>
          </w:rPr>
          <w:commentReference w:id="1120"/>
        </w:r>
        <w:r w:rsidRPr="00874D62" w:rsidDel="00152906">
          <w:rPr>
            <w:lang w:val="uk-UA"/>
          </w:rPr>
          <w:delText>платформи та інструменти для роботи з ШНМ, виявити їхні недоліки та переваги.</w:delText>
        </w:r>
      </w:del>
    </w:p>
    <w:p w14:paraId="2DB0BC4D" w14:textId="47E8012D" w:rsidR="000508F5" w:rsidRPr="00874D62" w:rsidDel="00152906" w:rsidRDefault="000508F5" w:rsidP="00212D08">
      <w:pPr>
        <w:numPr>
          <w:ilvl w:val="0"/>
          <w:numId w:val="42"/>
        </w:numPr>
        <w:spacing w:after="160" w:line="360" w:lineRule="auto"/>
        <w:rPr>
          <w:del w:id="1124" w:author="Ярмола Юрій Юрійович" w:date="2025-05-28T00:04:00Z"/>
          <w:lang w:val="uk-UA"/>
        </w:rPr>
        <w:pPrChange w:id="1125" w:author="Ярмола Юрій Юрійович" w:date="2025-05-31T15:45:00Z">
          <w:pPr>
            <w:numPr>
              <w:numId w:val="42"/>
            </w:numPr>
            <w:tabs>
              <w:tab w:val="num" w:pos="720"/>
            </w:tabs>
            <w:spacing w:after="160" w:line="360" w:lineRule="auto"/>
            <w:ind w:left="720" w:hanging="360"/>
          </w:pPr>
        </w:pPrChange>
      </w:pPr>
      <w:del w:id="1126" w:author="Ярмола Юрій Юрійович" w:date="2025-05-28T00:04:00Z">
        <w:r w:rsidRPr="00874D62" w:rsidDel="00152906">
          <w:rPr>
            <w:lang w:val="uk-UA"/>
          </w:rPr>
          <w:delText>Розробити концепцію програмної платформи, яка забезпечує підтримку всіх етапів роботи з нейронними мережами: від підготовки даних до перевірки моделі.</w:delText>
        </w:r>
      </w:del>
    </w:p>
    <w:p w14:paraId="7034A64B" w14:textId="571DDECE" w:rsidR="000508F5" w:rsidRPr="00874D62" w:rsidDel="00152906" w:rsidRDefault="000508F5" w:rsidP="00212D08">
      <w:pPr>
        <w:numPr>
          <w:ilvl w:val="0"/>
          <w:numId w:val="42"/>
        </w:numPr>
        <w:spacing w:after="160" w:line="360" w:lineRule="auto"/>
        <w:rPr>
          <w:del w:id="1127" w:author="Ярмола Юрій Юрійович" w:date="2025-05-28T00:04:00Z"/>
          <w:lang w:val="uk-UA"/>
        </w:rPr>
        <w:pPrChange w:id="1128" w:author="Ярмола Юрій Юрійович" w:date="2025-05-31T15:45:00Z">
          <w:pPr>
            <w:numPr>
              <w:numId w:val="42"/>
            </w:numPr>
            <w:tabs>
              <w:tab w:val="num" w:pos="720"/>
            </w:tabs>
            <w:spacing w:after="160" w:line="360" w:lineRule="auto"/>
            <w:ind w:left="720" w:hanging="360"/>
          </w:pPr>
        </w:pPrChange>
      </w:pPr>
      <w:del w:id="1129" w:author="Ярмола Юрій Юрійович" w:date="2025-05-28T00:04:00Z">
        <w:r w:rsidRPr="00874D62" w:rsidDel="00152906">
          <w:rPr>
            <w:lang w:val="uk-UA"/>
          </w:rPr>
          <w:delText>Реалізувати функціонал для анотації даних, аугментації зображень, створення наборів даних, навчання та перевірки моделей.</w:delText>
        </w:r>
      </w:del>
    </w:p>
    <w:p w14:paraId="5FEE8D58" w14:textId="3E2AF532" w:rsidR="00152906" w:rsidRPr="00874D62" w:rsidDel="00152906" w:rsidRDefault="000508F5" w:rsidP="00212D08">
      <w:pPr>
        <w:spacing w:after="160" w:line="360" w:lineRule="auto"/>
        <w:rPr>
          <w:del w:id="1130" w:author="Ярмола Юрій Юрійович" w:date="2025-05-28T00:04:00Z"/>
          <w:lang w:val="uk-UA"/>
        </w:rPr>
        <w:pPrChange w:id="1131" w:author="Ярмола Юрій Юрійович" w:date="2025-05-31T15:45:00Z">
          <w:pPr>
            <w:numPr>
              <w:numId w:val="42"/>
            </w:numPr>
            <w:tabs>
              <w:tab w:val="num" w:pos="720"/>
            </w:tabs>
            <w:spacing w:after="160" w:line="360" w:lineRule="auto"/>
            <w:ind w:left="720" w:hanging="360"/>
          </w:pPr>
        </w:pPrChange>
      </w:pPr>
      <w:del w:id="1132" w:author="Ярмола Юрій Юрійович" w:date="2025-05-28T00:04:00Z">
        <w:r w:rsidRPr="00874D62" w:rsidDel="00152906">
          <w:rPr>
            <w:lang w:val="uk-UA"/>
          </w:rPr>
          <w:delText>Провести тестування розробленого рішення та оцінити його ефективність.</w:delText>
        </w:r>
      </w:del>
    </w:p>
    <w:p w14:paraId="5C409F25" w14:textId="16B82A22" w:rsidR="000508F5" w:rsidRPr="00874D62" w:rsidDel="00152906" w:rsidRDefault="000508F5" w:rsidP="00212D08">
      <w:pPr>
        <w:spacing w:after="160" w:line="360" w:lineRule="auto"/>
        <w:rPr>
          <w:del w:id="1133" w:author="Ярмола Юрій Юрійович" w:date="2025-05-28T00:01:00Z"/>
          <w:lang w:val="uk-UA"/>
          <w:rPrChange w:id="1134" w:author="Ярмола Юрій Юрійович" w:date="2025-05-30T01:12:00Z">
            <w:rPr>
              <w:del w:id="1135" w:author="Ярмола Юрій Юрійович" w:date="2025-05-28T00:01:00Z"/>
              <w:b/>
              <w:bCs/>
              <w:lang w:val="uk-UA"/>
            </w:rPr>
          </w:rPrChange>
        </w:rPr>
        <w:pPrChange w:id="1136" w:author="Ярмола Юрій Юрійович" w:date="2025-05-31T15:45:00Z">
          <w:pPr>
            <w:spacing w:after="160" w:line="360" w:lineRule="auto"/>
          </w:pPr>
        </w:pPrChange>
      </w:pPr>
      <w:del w:id="1137" w:author="Ярмола Юрій Юрійович" w:date="2025-05-28T00:01:00Z">
        <w:r w:rsidRPr="00874D62" w:rsidDel="00152906">
          <w:rPr>
            <w:lang w:val="uk-UA"/>
            <w:rPrChange w:id="1138" w:author="Ярмола Юрій Юрійович" w:date="2025-05-30T01:12:00Z">
              <w:rPr>
                <w:b/>
                <w:bCs/>
                <w:lang w:val="uk-UA"/>
              </w:rPr>
            </w:rPrChange>
          </w:rPr>
          <w:delText>Основні етапи роботи</w:delText>
        </w:r>
      </w:del>
    </w:p>
    <w:p w14:paraId="362640C8" w14:textId="77ACEAB0" w:rsidR="000508F5" w:rsidRPr="00874D62" w:rsidDel="00152906" w:rsidRDefault="000508F5" w:rsidP="00212D08">
      <w:pPr>
        <w:spacing w:after="160" w:line="360" w:lineRule="auto"/>
        <w:rPr>
          <w:del w:id="1139" w:author="Ярмола Юрій Юрійович" w:date="2025-05-28T00:01:00Z"/>
          <w:lang w:val="uk-UA"/>
        </w:rPr>
        <w:pPrChange w:id="1140" w:author="Ярмола Юрій Юрійович" w:date="2025-05-31T15:45:00Z">
          <w:pPr>
            <w:spacing w:after="160" w:line="360" w:lineRule="auto"/>
          </w:pPr>
        </w:pPrChange>
      </w:pPr>
      <w:del w:id="1141" w:author="Ярмола Юрій Юрійович" w:date="2025-05-28T00:01:00Z">
        <w:r w:rsidRPr="00874D62" w:rsidDel="00152906">
          <w:rPr>
            <w:lang w:val="uk-UA"/>
          </w:rPr>
          <w:delText>Про</w:delText>
        </w:r>
        <w:r w:rsidR="00C06ACB" w:rsidRPr="00874D62" w:rsidDel="00152906">
          <w:rPr>
            <w:lang w:val="uk-UA"/>
          </w:rPr>
          <w:delText>е</w:delText>
        </w:r>
        <w:r w:rsidRPr="00874D62" w:rsidDel="00152906">
          <w:rPr>
            <w:lang w:val="uk-UA"/>
          </w:rPr>
          <w:delText xml:space="preserve">кт складається з кількох етапів, кожен з яких охоплює певний аспект роботи з ШНМ. На початковому етапі було проведено аналітичний огляд </w:delText>
        </w:r>
      </w:del>
      <w:del w:id="1142" w:author="Ярмола Юрій Юрійович" w:date="2025-05-27T22:35:00Z">
        <w:r w:rsidRPr="00874D62" w:rsidDel="00D57A56">
          <w:rPr>
            <w:lang w:val="uk-UA"/>
          </w:rPr>
          <w:delText xml:space="preserve">існуючих </w:delText>
        </w:r>
      </w:del>
      <w:del w:id="1143" w:author="Ярмола Юрій Юрійович" w:date="2025-05-28T00:01:00Z">
        <w:r w:rsidRPr="00874D62" w:rsidDel="00152906">
          <w:rPr>
            <w:lang w:val="uk-UA"/>
          </w:rPr>
          <w:delText>підходів і технологій, що дало змогу визначити основні проблеми, які вирішуються платформою.</w:delText>
        </w:r>
      </w:del>
    </w:p>
    <w:p w14:paraId="74901989" w14:textId="46B7313C" w:rsidR="000508F5" w:rsidRPr="00874D62" w:rsidDel="00152906" w:rsidRDefault="000508F5" w:rsidP="00212D08">
      <w:pPr>
        <w:spacing w:after="160" w:line="360" w:lineRule="auto"/>
        <w:rPr>
          <w:del w:id="1144" w:author="Ярмола Юрій Юрійович" w:date="2025-05-28T00:01:00Z"/>
          <w:lang w:val="uk-UA"/>
        </w:rPr>
        <w:pPrChange w:id="1145" w:author="Ярмола Юрій Юрійович" w:date="2025-05-31T15:45:00Z">
          <w:pPr>
            <w:spacing w:after="160" w:line="360" w:lineRule="auto"/>
          </w:pPr>
        </w:pPrChange>
      </w:pPr>
      <w:del w:id="1146" w:author="Ярмола Юрій Юрійович" w:date="2025-05-28T00:01:00Z">
        <w:r w:rsidRPr="00874D62" w:rsidDel="00152906">
          <w:rPr>
            <w:lang w:val="uk-UA"/>
          </w:rPr>
          <w:delText>Другим етапом стало визначення вимог до системи, включаючи функціональні та нефункціональні характеристики. Зокрема, було сформульовано необхідність забезпечення простого інтерфейсу для користувачів, інтеграції засобів для анотації даних і створення функціоналу для автоматизації процесів.</w:delText>
        </w:r>
      </w:del>
    </w:p>
    <w:p w14:paraId="573097A7" w14:textId="062E79CD" w:rsidR="000508F5" w:rsidRPr="00874D62" w:rsidDel="00152906" w:rsidRDefault="000508F5" w:rsidP="00212D08">
      <w:pPr>
        <w:spacing w:after="160" w:line="360" w:lineRule="auto"/>
        <w:rPr>
          <w:del w:id="1147" w:author="Ярмола Юрій Юрійович" w:date="2025-05-28T00:01:00Z"/>
          <w:lang w:val="uk-UA"/>
        </w:rPr>
        <w:pPrChange w:id="1148" w:author="Ярмола Юрій Юрійович" w:date="2025-05-31T15:45:00Z">
          <w:pPr>
            <w:spacing w:after="160" w:line="360" w:lineRule="auto"/>
          </w:pPr>
        </w:pPrChange>
      </w:pPr>
      <w:del w:id="1149" w:author="Ярмола Юрій Юрійович" w:date="2025-05-28T00:01:00Z">
        <w:r w:rsidRPr="00874D62" w:rsidDel="00152906">
          <w:rPr>
            <w:lang w:val="uk-UA"/>
          </w:rPr>
          <w:delText>На третьому етапі було розроблено архітектуру програмного рішення. Вона передбачає використання модульного підходу, який забезпечує гнучкість системи та дає змогу легко додавати новий функціонал у майбутньому.</w:delText>
        </w:r>
      </w:del>
    </w:p>
    <w:p w14:paraId="7E36B74F" w14:textId="00ECC7C3" w:rsidR="000508F5" w:rsidRPr="00874D62" w:rsidDel="00152906" w:rsidRDefault="000508F5" w:rsidP="00212D08">
      <w:pPr>
        <w:spacing w:after="160" w:line="360" w:lineRule="auto"/>
        <w:rPr>
          <w:del w:id="1150" w:author="Ярмола Юрій Юрійович" w:date="2025-05-28T00:01:00Z"/>
          <w:lang w:val="uk-UA"/>
        </w:rPr>
        <w:pPrChange w:id="1151" w:author="Ярмола Юрій Юрійович" w:date="2025-05-31T15:45:00Z">
          <w:pPr>
            <w:spacing w:after="160" w:line="360" w:lineRule="auto"/>
          </w:pPr>
        </w:pPrChange>
      </w:pPr>
      <w:del w:id="1152" w:author="Ярмола Юрій Юрійович" w:date="2025-05-28T00:01:00Z">
        <w:r w:rsidRPr="00874D62" w:rsidDel="00152906">
          <w:rPr>
            <w:lang w:val="uk-UA"/>
          </w:rPr>
          <w:delText>Фінальним етапом стала реалізація програмного забезпечення, включаючи модулі генерації даних, навчання моделей і перевірки їхньої ефективності. Система була протестована на реальних наборах даних, що дозволило оцінити її продуктивність та виявити можливості для подальшого вдосконалення.</w:delText>
        </w:r>
      </w:del>
    </w:p>
    <w:p w14:paraId="14234325" w14:textId="1BE382C2" w:rsidR="000508F5" w:rsidRPr="00874D62" w:rsidDel="00152906" w:rsidRDefault="000508F5" w:rsidP="00212D08">
      <w:pPr>
        <w:spacing w:after="160" w:line="360" w:lineRule="auto"/>
        <w:rPr>
          <w:del w:id="1153" w:author="Ярмола Юрій Юрійович" w:date="2025-05-28T00:01:00Z"/>
          <w:lang w:val="uk-UA"/>
          <w:rPrChange w:id="1154" w:author="Ярмола Юрій Юрійович" w:date="2025-05-30T01:12:00Z">
            <w:rPr>
              <w:del w:id="1155" w:author="Ярмола Юрій Юрійович" w:date="2025-05-28T00:01:00Z"/>
              <w:b/>
              <w:bCs/>
              <w:lang w:val="uk-UA"/>
            </w:rPr>
          </w:rPrChange>
        </w:rPr>
        <w:pPrChange w:id="1156" w:author="Ярмола Юрій Юрійович" w:date="2025-05-31T15:45:00Z">
          <w:pPr>
            <w:spacing w:after="160" w:line="360" w:lineRule="auto"/>
          </w:pPr>
        </w:pPrChange>
      </w:pPr>
      <w:del w:id="1157" w:author="Ярмола Юрій Юрійович" w:date="2025-05-28T00:01:00Z">
        <w:r w:rsidRPr="00874D62" w:rsidDel="00152906">
          <w:rPr>
            <w:lang w:val="uk-UA"/>
            <w:rPrChange w:id="1158" w:author="Ярмола Юрій Юрійович" w:date="2025-05-30T01:12:00Z">
              <w:rPr>
                <w:b/>
                <w:bCs/>
                <w:lang w:val="uk-UA"/>
              </w:rPr>
            </w:rPrChange>
          </w:rPr>
          <w:delText>Опис платформи</w:delText>
        </w:r>
      </w:del>
    </w:p>
    <w:p w14:paraId="27D39638" w14:textId="0B5315FC" w:rsidR="000508F5" w:rsidRPr="00874D62" w:rsidDel="00152906" w:rsidRDefault="000508F5" w:rsidP="00212D08">
      <w:pPr>
        <w:spacing w:after="160" w:line="360" w:lineRule="auto"/>
        <w:rPr>
          <w:del w:id="1159" w:author="Ярмола Юрій Юрійович" w:date="2025-05-28T00:01:00Z"/>
          <w:lang w:val="uk-UA"/>
        </w:rPr>
        <w:pPrChange w:id="1160" w:author="Ярмола Юрій Юрійович" w:date="2025-05-31T15:45:00Z">
          <w:pPr>
            <w:spacing w:after="160" w:line="360" w:lineRule="auto"/>
          </w:pPr>
        </w:pPrChange>
      </w:pPr>
      <w:del w:id="1161" w:author="Ярмола Юрій Юрійович" w:date="2025-05-28T00:01:00Z">
        <w:r w:rsidRPr="00874D62" w:rsidDel="00152906">
          <w:rPr>
            <w:lang w:val="uk-UA"/>
          </w:rPr>
          <w:delText>Розроблена платформа має такі основні компоненти:</w:delText>
        </w:r>
      </w:del>
    </w:p>
    <w:p w14:paraId="7B36A986" w14:textId="33D8E127" w:rsidR="000508F5" w:rsidRPr="00874D62" w:rsidDel="00152906" w:rsidRDefault="000508F5" w:rsidP="00212D08">
      <w:pPr>
        <w:numPr>
          <w:ilvl w:val="0"/>
          <w:numId w:val="43"/>
        </w:numPr>
        <w:spacing w:after="160" w:line="360" w:lineRule="auto"/>
        <w:rPr>
          <w:del w:id="1162" w:author="Ярмола Юрій Юрійович" w:date="2025-05-28T00:01:00Z"/>
          <w:lang w:val="uk-UA"/>
        </w:rPr>
        <w:pPrChange w:id="1163" w:author="Ярмола Юрій Юрійович" w:date="2025-05-31T15:45:00Z">
          <w:pPr>
            <w:numPr>
              <w:numId w:val="43"/>
            </w:numPr>
            <w:tabs>
              <w:tab w:val="num" w:pos="720"/>
            </w:tabs>
            <w:spacing w:after="160" w:line="360" w:lineRule="auto"/>
            <w:ind w:left="720" w:hanging="360"/>
          </w:pPr>
        </w:pPrChange>
      </w:pPr>
      <w:del w:id="1164" w:author="Ярмола Юрій Юрійович" w:date="2025-05-28T00:01:00Z">
        <w:r w:rsidRPr="00874D62" w:rsidDel="00152906">
          <w:rPr>
            <w:lang w:val="uk-UA"/>
          </w:rPr>
          <w:delText>Модуль генерації даних</w:delText>
        </w:r>
        <w:r w:rsidR="00C06ACB" w:rsidRPr="00874D62" w:rsidDel="00152906">
          <w:rPr>
            <w:lang w:val="uk-UA"/>
          </w:rPr>
          <w:delText xml:space="preserve"> - </w:delText>
        </w:r>
        <w:r w:rsidRPr="00874D62" w:rsidDel="00152906">
          <w:rPr>
            <w:lang w:val="uk-UA"/>
          </w:rPr>
          <w:delText>забезпечує автоматизовану підготовку наборів зображень, включаючи їхню аугментацію</w:delText>
        </w:r>
        <w:r w:rsidR="00C06ACB" w:rsidRPr="00874D62" w:rsidDel="00152906">
          <w:rPr>
            <w:lang w:val="uk-UA"/>
          </w:rPr>
          <w:delText>;</w:delText>
        </w:r>
      </w:del>
    </w:p>
    <w:p w14:paraId="7B1268F2" w14:textId="78AA19D1" w:rsidR="000508F5" w:rsidRPr="00874D62" w:rsidDel="00152906" w:rsidRDefault="000508F5" w:rsidP="00212D08">
      <w:pPr>
        <w:numPr>
          <w:ilvl w:val="0"/>
          <w:numId w:val="43"/>
        </w:numPr>
        <w:spacing w:after="160" w:line="360" w:lineRule="auto"/>
        <w:rPr>
          <w:del w:id="1165" w:author="Ярмола Юрій Юрійович" w:date="2025-05-28T00:01:00Z"/>
          <w:lang w:val="uk-UA"/>
        </w:rPr>
        <w:pPrChange w:id="1166" w:author="Ярмола Юрій Юрійович" w:date="2025-05-31T15:45:00Z">
          <w:pPr>
            <w:numPr>
              <w:numId w:val="43"/>
            </w:numPr>
            <w:tabs>
              <w:tab w:val="num" w:pos="720"/>
            </w:tabs>
            <w:spacing w:after="160" w:line="360" w:lineRule="auto"/>
            <w:ind w:left="720" w:hanging="360"/>
          </w:pPr>
        </w:pPrChange>
      </w:pPr>
      <w:del w:id="1167" w:author="Ярмола Юрій Юрійович" w:date="2025-05-28T00:01:00Z">
        <w:r w:rsidRPr="00874D62" w:rsidDel="00152906">
          <w:rPr>
            <w:lang w:val="uk-UA"/>
          </w:rPr>
          <w:delText>Модуль анотації</w:delText>
        </w:r>
        <w:r w:rsidR="00C06ACB" w:rsidRPr="00874D62" w:rsidDel="00152906">
          <w:rPr>
            <w:lang w:val="uk-UA"/>
          </w:rPr>
          <w:delText xml:space="preserve"> -</w:delText>
        </w:r>
        <w:r w:rsidRPr="00874D62" w:rsidDel="00152906">
          <w:rPr>
            <w:lang w:val="uk-UA"/>
          </w:rPr>
          <w:delText xml:space="preserve"> надає інструменти для швидкого та зручного маркування даних, що спрощує роботу з великими наборами зображень</w:delText>
        </w:r>
        <w:r w:rsidR="00C06ACB" w:rsidRPr="00874D62" w:rsidDel="00152906">
          <w:rPr>
            <w:lang w:val="uk-UA"/>
          </w:rPr>
          <w:delText>;</w:delText>
        </w:r>
      </w:del>
    </w:p>
    <w:p w14:paraId="0C510214" w14:textId="1CB84329" w:rsidR="000508F5" w:rsidRPr="00874D62" w:rsidDel="00152906" w:rsidRDefault="000508F5" w:rsidP="00212D08">
      <w:pPr>
        <w:numPr>
          <w:ilvl w:val="0"/>
          <w:numId w:val="43"/>
        </w:numPr>
        <w:spacing w:after="160" w:line="360" w:lineRule="auto"/>
        <w:rPr>
          <w:del w:id="1168" w:author="Ярмола Юрій Юрійович" w:date="2025-05-28T00:01:00Z"/>
          <w:lang w:val="uk-UA"/>
        </w:rPr>
        <w:pPrChange w:id="1169" w:author="Ярмола Юрій Юрійович" w:date="2025-05-31T15:45:00Z">
          <w:pPr>
            <w:numPr>
              <w:numId w:val="43"/>
            </w:numPr>
            <w:tabs>
              <w:tab w:val="num" w:pos="720"/>
            </w:tabs>
            <w:spacing w:after="160" w:line="360" w:lineRule="auto"/>
            <w:ind w:left="720" w:hanging="360"/>
          </w:pPr>
        </w:pPrChange>
      </w:pPr>
      <w:del w:id="1170" w:author="Ярмола Юрій Юрійович" w:date="2025-05-28T00:01:00Z">
        <w:r w:rsidRPr="00874D62" w:rsidDel="00152906">
          <w:rPr>
            <w:lang w:val="uk-UA"/>
          </w:rPr>
          <w:delText>Модуль навчання моделі</w:delText>
        </w:r>
        <w:r w:rsidR="00C06ACB" w:rsidRPr="00874D62" w:rsidDel="00152906">
          <w:rPr>
            <w:lang w:val="uk-UA"/>
          </w:rPr>
          <w:delText xml:space="preserve"> - </w:delText>
        </w:r>
        <w:r w:rsidRPr="00874D62" w:rsidDel="00152906">
          <w:rPr>
            <w:lang w:val="uk-UA"/>
          </w:rPr>
          <w:delText>дозволяє користувачам створювати ШНМ, налаштовувати їхні параметри та проводити навчання на підготовлених даних</w:delText>
        </w:r>
        <w:r w:rsidR="00C06ACB" w:rsidRPr="00874D62" w:rsidDel="00152906">
          <w:rPr>
            <w:lang w:val="uk-UA"/>
          </w:rPr>
          <w:delText>;</w:delText>
        </w:r>
      </w:del>
    </w:p>
    <w:p w14:paraId="1AC97DFA" w14:textId="1FB759D4" w:rsidR="000508F5" w:rsidRPr="00874D62" w:rsidDel="00152906" w:rsidRDefault="000508F5" w:rsidP="00212D08">
      <w:pPr>
        <w:numPr>
          <w:ilvl w:val="0"/>
          <w:numId w:val="43"/>
        </w:numPr>
        <w:spacing w:after="160" w:line="360" w:lineRule="auto"/>
        <w:rPr>
          <w:del w:id="1171" w:author="Ярмола Юрій Юрійович" w:date="2025-05-28T00:01:00Z"/>
          <w:lang w:val="uk-UA"/>
        </w:rPr>
        <w:pPrChange w:id="1172" w:author="Ярмола Юрій Юрійович" w:date="2025-05-31T15:45:00Z">
          <w:pPr>
            <w:numPr>
              <w:numId w:val="43"/>
            </w:numPr>
            <w:tabs>
              <w:tab w:val="num" w:pos="720"/>
            </w:tabs>
            <w:spacing w:after="160" w:line="360" w:lineRule="auto"/>
            <w:ind w:left="720" w:hanging="360"/>
          </w:pPr>
        </w:pPrChange>
      </w:pPr>
      <w:del w:id="1173" w:author="Ярмола Юрій Юрійович" w:date="2025-05-28T00:01:00Z">
        <w:r w:rsidRPr="00874D62" w:rsidDel="00152906">
          <w:rPr>
            <w:lang w:val="uk-UA"/>
          </w:rPr>
          <w:delText>Модуль перевірки моделі</w:delText>
        </w:r>
        <w:r w:rsidR="00C06ACB" w:rsidRPr="00874D62" w:rsidDel="00152906">
          <w:rPr>
            <w:lang w:val="uk-UA"/>
          </w:rPr>
          <w:delText xml:space="preserve"> - </w:delText>
        </w:r>
        <w:r w:rsidRPr="00874D62" w:rsidDel="00152906">
          <w:rPr>
            <w:lang w:val="uk-UA"/>
          </w:rPr>
          <w:delText>відповідає за оцінку продуктивності моделі на тестових даних і аналіз результатів</w:delText>
        </w:r>
        <w:r w:rsidR="00C06ACB" w:rsidRPr="00874D62" w:rsidDel="00152906">
          <w:rPr>
            <w:lang w:val="uk-UA"/>
          </w:rPr>
          <w:delText>;</w:delText>
        </w:r>
      </w:del>
    </w:p>
    <w:p w14:paraId="3EF2A8F3" w14:textId="53EFEE7B" w:rsidR="000508F5" w:rsidRPr="00874D62" w:rsidDel="00152906" w:rsidRDefault="000508F5" w:rsidP="00212D08">
      <w:pPr>
        <w:spacing w:after="160" w:line="360" w:lineRule="auto"/>
        <w:rPr>
          <w:del w:id="1174" w:author="Ярмола Юрій Юрійович" w:date="2025-05-28T00:01:00Z"/>
          <w:lang w:val="uk-UA"/>
        </w:rPr>
        <w:pPrChange w:id="1175" w:author="Ярмола Юрій Юрійович" w:date="2025-05-31T15:45:00Z">
          <w:pPr>
            <w:spacing w:after="160" w:line="360" w:lineRule="auto"/>
          </w:pPr>
        </w:pPrChange>
      </w:pPr>
      <w:del w:id="1176" w:author="Ярмола Юрій Юрійович" w:date="2025-05-28T00:01:00Z">
        <w:r w:rsidRPr="00874D62" w:rsidDel="00152906">
          <w:rPr>
            <w:lang w:val="uk-UA"/>
          </w:rPr>
          <w:delText>Платформа також інтегрується з популярними бібліотеками для машинного навчання, такими як PyTorch</w:delText>
        </w:r>
        <w:r w:rsidR="00C06ACB" w:rsidRPr="00874D62" w:rsidDel="00152906">
          <w:rPr>
            <w:lang w:val="uk-UA"/>
          </w:rPr>
          <w:delText xml:space="preserve">, </w:delText>
        </w:r>
        <w:r w:rsidR="00C06ACB" w:rsidRPr="00874D62" w:rsidDel="00152906">
          <w:rPr>
            <w:lang w:val="uk-UA"/>
            <w:rPrChange w:id="1177" w:author="Ярмола Юрій Юрійович" w:date="2025-05-30T01:12:00Z">
              <w:rPr>
                <w:lang w:val="en-US"/>
              </w:rPr>
            </w:rPrChange>
          </w:rPr>
          <w:delText>TensorFlow</w:delText>
        </w:r>
        <w:r w:rsidRPr="00874D62" w:rsidDel="00152906">
          <w:rPr>
            <w:lang w:val="uk-UA"/>
          </w:rPr>
          <w:delText>,</w:delText>
        </w:r>
        <w:r w:rsidR="00C06ACB" w:rsidRPr="00874D62" w:rsidDel="00152906">
          <w:rPr>
            <w:lang w:val="uk-UA"/>
          </w:rPr>
          <w:delText xml:space="preserve"> </w:delText>
        </w:r>
        <w:r w:rsidRPr="00874D62" w:rsidDel="00152906">
          <w:rPr>
            <w:lang w:val="uk-UA"/>
          </w:rPr>
          <w:delText xml:space="preserve"> що забезпечує її сумісність із сучасними підходами до розробки ШНМ. Уся система побудована з урахуванням потреб користувачів, що дозволяє працювати з нею як новачкам, так і досвідченим розробникам.</w:delText>
        </w:r>
      </w:del>
    </w:p>
    <w:p w14:paraId="7E4856E7" w14:textId="379BFCF6" w:rsidR="000508F5" w:rsidRPr="00874D62" w:rsidDel="00152906" w:rsidRDefault="000508F5" w:rsidP="00212D08">
      <w:pPr>
        <w:spacing w:after="160" w:line="360" w:lineRule="auto"/>
        <w:rPr>
          <w:del w:id="1178" w:author="Ярмола Юрій Юрійович" w:date="2025-05-28T00:01:00Z"/>
          <w:lang w:val="uk-UA"/>
          <w:rPrChange w:id="1179" w:author="Ярмола Юрій Юрійович" w:date="2025-05-30T01:12:00Z">
            <w:rPr>
              <w:del w:id="1180" w:author="Ярмола Юрій Юрійович" w:date="2025-05-28T00:01:00Z"/>
              <w:b/>
              <w:bCs/>
              <w:lang w:val="uk-UA"/>
            </w:rPr>
          </w:rPrChange>
        </w:rPr>
        <w:pPrChange w:id="1181" w:author="Ярмола Юрій Юрійович" w:date="2025-05-31T15:45:00Z">
          <w:pPr>
            <w:spacing w:after="160" w:line="360" w:lineRule="auto"/>
          </w:pPr>
        </w:pPrChange>
      </w:pPr>
      <w:del w:id="1182" w:author="Ярмола Юрій Юрійович" w:date="2025-05-28T00:01:00Z">
        <w:r w:rsidRPr="00874D62" w:rsidDel="00152906">
          <w:rPr>
            <w:lang w:val="uk-UA"/>
            <w:rPrChange w:id="1183" w:author="Ярмола Юрій Юрійович" w:date="2025-05-30T01:12:00Z">
              <w:rPr>
                <w:b/>
                <w:bCs/>
                <w:lang w:val="uk-UA"/>
              </w:rPr>
            </w:rPrChange>
          </w:rPr>
          <w:delText>Результати та значення роботи</w:delText>
        </w:r>
      </w:del>
    </w:p>
    <w:p w14:paraId="383AD9F3" w14:textId="3502B8CC" w:rsidR="000508F5" w:rsidRPr="00874D62" w:rsidDel="00152906" w:rsidRDefault="000508F5" w:rsidP="00212D08">
      <w:pPr>
        <w:spacing w:after="160" w:line="360" w:lineRule="auto"/>
        <w:ind w:firstLine="708"/>
        <w:rPr>
          <w:del w:id="1184" w:author="Ярмола Юрій Юрійович" w:date="2025-05-28T00:01:00Z"/>
          <w:lang w:val="uk-UA"/>
        </w:rPr>
        <w:pPrChange w:id="1185" w:author="Ярмола Юрій Юрійович" w:date="2025-05-31T15:45:00Z">
          <w:pPr>
            <w:spacing w:after="160" w:line="360" w:lineRule="auto"/>
            <w:ind w:firstLine="708"/>
          </w:pPr>
        </w:pPrChange>
      </w:pPr>
      <w:del w:id="1186" w:author="Ярмола Юрій Юрійович" w:date="2025-05-28T00:01:00Z">
        <w:r w:rsidRPr="00874D62" w:rsidDel="00152906">
          <w:rPr>
            <w:lang w:val="uk-UA"/>
          </w:rPr>
          <w:delText>Розроблена платформа демонструє значний потенціал для вирішення актуальних завдань у галузі ШНМ. Вона не лише спрощує процес створення та навчання моделей, а й відкриває нові можливості для їх використання у різних сферах. Завдяки інтеграції ключових функціоналів у єдиному середовищі, платформа забезпечує високий рівень зручності, скорочує витрати часу та ресурсів, а також робить технології машинного навчання доступнішими для широкого кола користувачів.</w:delText>
        </w:r>
      </w:del>
    </w:p>
    <w:p w14:paraId="44C806D5" w14:textId="368B706C" w:rsidR="000508F5" w:rsidRPr="00874D62" w:rsidDel="00152906" w:rsidRDefault="000508F5" w:rsidP="00212D08">
      <w:pPr>
        <w:spacing w:after="160" w:line="360" w:lineRule="auto"/>
        <w:ind w:firstLine="708"/>
        <w:rPr>
          <w:del w:id="1187" w:author="Ярмола Юрій Юрійович" w:date="2025-05-28T00:01:00Z"/>
          <w:lang w:val="uk-UA"/>
        </w:rPr>
        <w:pPrChange w:id="1188" w:author="Ярмола Юрій Юрійович" w:date="2025-05-31T15:45:00Z">
          <w:pPr>
            <w:spacing w:after="160" w:line="360" w:lineRule="auto"/>
            <w:ind w:firstLine="708"/>
          </w:pPr>
        </w:pPrChange>
      </w:pPr>
      <w:del w:id="1189" w:author="Ярмола Юрій Юрійович" w:date="2025-05-28T00:01:00Z">
        <w:r w:rsidRPr="00874D62" w:rsidDel="00152906">
          <w:rPr>
            <w:lang w:val="uk-UA"/>
          </w:rPr>
          <w:delText>У цій дипломній роботі представлено детальний опис процесу створення платформи, включаючи аналітичний огляд, вибір технологій, реалізацію програмного забезпечення та тестування системи. Отримані результати можуть бути використані для подальшого вдосконалення розробленого рішення або як основа для нових про</w:delText>
        </w:r>
        <w:r w:rsidR="00C06ACB" w:rsidRPr="00874D62" w:rsidDel="00152906">
          <w:rPr>
            <w:lang w:val="uk-UA"/>
          </w:rPr>
          <w:delText>е</w:delText>
        </w:r>
        <w:r w:rsidRPr="00874D62" w:rsidDel="00152906">
          <w:rPr>
            <w:lang w:val="uk-UA"/>
          </w:rPr>
          <w:delText>ктів у галузі ШНМ.</w:delText>
        </w:r>
      </w:del>
    </w:p>
    <w:p w14:paraId="34920C26" w14:textId="77777777" w:rsidR="0021105F" w:rsidRPr="00874D62" w:rsidRDefault="0021105F" w:rsidP="00212D08">
      <w:pPr>
        <w:spacing w:after="160" w:line="360" w:lineRule="auto"/>
        <w:rPr>
          <w:lang w:val="uk-UA"/>
        </w:rPr>
        <w:pPrChange w:id="1190" w:author="Ярмола Юрій Юрійович" w:date="2025-05-31T15:45:00Z">
          <w:pPr>
            <w:spacing w:after="160" w:line="360" w:lineRule="auto"/>
          </w:pPr>
        </w:pPrChange>
      </w:pPr>
    </w:p>
    <w:p w14:paraId="69A32E37" w14:textId="79E72C0E" w:rsidR="00FC2AE0" w:rsidRPr="00874D62" w:rsidRDefault="00FC2AE0" w:rsidP="00212D08">
      <w:pPr>
        <w:spacing w:after="160" w:line="360" w:lineRule="auto"/>
        <w:rPr>
          <w:lang w:val="uk-UA"/>
        </w:rPr>
        <w:pPrChange w:id="1191" w:author="Ярмола Юрій Юрійович" w:date="2025-05-31T15:45:00Z">
          <w:pPr>
            <w:spacing w:after="160" w:line="360" w:lineRule="auto"/>
          </w:pPr>
        </w:pPrChange>
      </w:pPr>
      <w:r w:rsidRPr="00874D62">
        <w:rPr>
          <w:lang w:val="uk-UA"/>
        </w:rPr>
        <w:br w:type="page"/>
      </w:r>
    </w:p>
    <w:p w14:paraId="1DAC366F" w14:textId="4713F921" w:rsidR="00FC2AE0" w:rsidRPr="00874D62" w:rsidRDefault="00FC2AE0" w:rsidP="00212D08">
      <w:pPr>
        <w:pStyle w:val="Heading1"/>
        <w:spacing w:line="360" w:lineRule="auto"/>
        <w:rPr>
          <w:lang w:val="uk-UA"/>
        </w:rPr>
        <w:pPrChange w:id="1192" w:author="Ярмола Юрій Юрійович" w:date="2025-05-31T15:45:00Z">
          <w:pPr>
            <w:pStyle w:val="Heading1"/>
            <w:spacing w:line="360" w:lineRule="auto"/>
          </w:pPr>
        </w:pPrChange>
      </w:pPr>
      <w:bookmarkStart w:id="1193" w:name="_Hlk197273940"/>
      <w:bookmarkStart w:id="1194" w:name="_Toc199601018"/>
      <w:r w:rsidRPr="00874D62">
        <w:rPr>
          <w:lang w:val="uk-UA"/>
        </w:rPr>
        <w:lastRenderedPageBreak/>
        <w:t>Розділ 1. АНАЛІТИЧНИЙ ОГЛЯД ТА ОБГРУНТУВАННЯ ВИБОРУ МЕТОДУ РОЗВ’ЯЗАННЯ ЗАДАЧІ</w:t>
      </w:r>
      <w:bookmarkEnd w:id="1194"/>
    </w:p>
    <w:p w14:paraId="26F8B812" w14:textId="77777777" w:rsidR="002222D5" w:rsidRPr="00874D62" w:rsidRDefault="002222D5" w:rsidP="00212D08">
      <w:pPr>
        <w:spacing w:after="160" w:line="360" w:lineRule="auto"/>
        <w:rPr>
          <w:lang w:val="uk-UA"/>
        </w:rPr>
        <w:pPrChange w:id="1195" w:author="Ярмола Юрій Юрійович" w:date="2025-05-31T15:45:00Z">
          <w:pPr>
            <w:spacing w:after="160" w:line="360" w:lineRule="auto"/>
          </w:pPr>
        </w:pPrChange>
      </w:pPr>
    </w:p>
    <w:p w14:paraId="3F845097" w14:textId="07E9AB80" w:rsidR="002222D5" w:rsidRPr="000C2D40" w:rsidRDefault="00866A5D" w:rsidP="00212D08">
      <w:pPr>
        <w:spacing w:after="160" w:line="360" w:lineRule="auto"/>
        <w:ind w:firstLine="708"/>
        <w:rPr>
          <w:lang w:val="uk-UA"/>
          <w:rPrChange w:id="1196" w:author="Ярмола Юрій Юрійович" w:date="2025-05-31T15:04:00Z">
            <w:rPr>
              <w:lang w:val="uk-UA"/>
            </w:rPr>
          </w:rPrChange>
        </w:rPr>
        <w:pPrChange w:id="1197" w:author="Ярмола Юрій Юрійович" w:date="2025-05-31T15:45:00Z">
          <w:pPr>
            <w:spacing w:after="160" w:line="360" w:lineRule="auto"/>
            <w:ind w:firstLine="708"/>
          </w:pPr>
        </w:pPrChange>
      </w:pPr>
      <w:r w:rsidRPr="00874D62">
        <w:rPr>
          <w:lang w:val="uk-UA"/>
        </w:rPr>
        <w:t xml:space="preserve">За останні кілька років у світі різко зріс інтерес до штучних нейронних мереж (ШНМ).  Це можна пояснити виходом зрозумілим для більшості людей нейронної мережі у вигляді чату, що відповідає на будь-які запитання, генерує та розпізнає зображення, виконує як прості так і складні задачі. Цей інтерес також спровокував розвиток і інших спеціалізованих нейронних мереж, які здатні виконувати добре одну вузьку задачу, наприклад генерація або розпізнавання зображень. Проте у всіх цих ШНМ у </w:t>
      </w:r>
      <w:r w:rsidR="004422DF" w:rsidRPr="00874D62">
        <w:rPr>
          <w:lang w:val="uk-UA"/>
        </w:rPr>
        <w:t>основі роботи лежить принцип імітації нейрону нервової клітини людського мозку</w:t>
      </w:r>
      <w:r w:rsidR="00B769ED" w:rsidRPr="00874D62">
        <w:rPr>
          <w:lang w:val="uk-UA"/>
        </w:rPr>
        <w:t xml:space="preserve">, який має різні реалізації, продуктивність та інші параметри які впливають на навчання та </w:t>
      </w:r>
      <w:r w:rsidR="00B769ED" w:rsidRPr="000C2D40">
        <w:rPr>
          <w:lang w:val="uk-UA"/>
          <w:rPrChange w:id="1198" w:author="Ярмола Юрій Юрійович" w:date="2025-05-31T15:04:00Z">
            <w:rPr>
              <w:lang w:val="uk-UA"/>
            </w:rPr>
          </w:rPrChange>
        </w:rPr>
        <w:t>роботу готової мережі.</w:t>
      </w:r>
    </w:p>
    <w:p w14:paraId="46C01A6D" w14:textId="7F32B0D4" w:rsidR="00003D4B" w:rsidRPr="000C2D40" w:rsidRDefault="00003D4B" w:rsidP="00212D08">
      <w:pPr>
        <w:pStyle w:val="Heading2"/>
        <w:spacing w:line="360" w:lineRule="auto"/>
        <w:rPr>
          <w:lang w:val="uk-UA"/>
          <w:rPrChange w:id="1199" w:author="Ярмола Юрій Юрійович" w:date="2025-05-31T15:04:00Z">
            <w:rPr>
              <w:lang w:val="uk-UA"/>
            </w:rPr>
          </w:rPrChange>
        </w:rPr>
        <w:pPrChange w:id="1200" w:author="Ярмола Юрій Юрійович" w:date="2025-05-31T15:45:00Z">
          <w:pPr>
            <w:pStyle w:val="Heading2"/>
            <w:spacing w:line="360" w:lineRule="auto"/>
          </w:pPr>
        </w:pPrChange>
      </w:pPr>
      <w:bookmarkStart w:id="1201" w:name="_Toc199601019"/>
      <w:r w:rsidRPr="000C2D40">
        <w:rPr>
          <w:lang w:val="uk-UA"/>
          <w:rPrChange w:id="1202" w:author="Ярмола Юрій Юрійович" w:date="2025-05-31T15:04:00Z">
            <w:rPr>
              <w:lang w:val="uk-UA"/>
            </w:rPr>
          </w:rPrChange>
        </w:rPr>
        <w:t>1.1 Аналіз сучасних підходів до створення штучних нейронних мереж</w:t>
      </w:r>
      <w:bookmarkEnd w:id="1201"/>
    </w:p>
    <w:p w14:paraId="38F0BA4A" w14:textId="77777777" w:rsidR="000C2D40" w:rsidRPr="000C2D40" w:rsidRDefault="009C5D68" w:rsidP="00212D08">
      <w:pPr>
        <w:spacing w:line="360" w:lineRule="auto"/>
        <w:rPr>
          <w:ins w:id="1203" w:author="Ярмола Юрій Юрійович" w:date="2025-05-31T14:59:00Z"/>
          <w:lang w:val="uk-UA"/>
          <w:rPrChange w:id="1204" w:author="Ярмола Юрій Юрійович" w:date="2025-05-31T15:04:00Z">
            <w:rPr>
              <w:ins w:id="1205" w:author="Ярмола Юрій Юрійович" w:date="2025-05-31T14:59:00Z"/>
            </w:rPr>
          </w:rPrChange>
        </w:rPr>
        <w:pPrChange w:id="1206" w:author="Ярмола Юрій Юрійович" w:date="2025-05-31T15:45:00Z">
          <w:pPr>
            <w:spacing w:line="360" w:lineRule="auto"/>
          </w:pPr>
        </w:pPrChange>
      </w:pPr>
      <w:r w:rsidRPr="000C2D40">
        <w:rPr>
          <w:lang w:val="uk-UA"/>
          <w:rPrChange w:id="1207" w:author="Ярмола Юрій Юрійович" w:date="2025-05-31T15:04:00Z">
            <w:rPr>
              <w:lang w:val="uk-UA"/>
            </w:rPr>
          </w:rPrChange>
        </w:rPr>
        <w:tab/>
      </w:r>
      <w:ins w:id="1208" w:author="Ярмола Юрій Юрійович" w:date="2025-05-31T14:59:00Z">
        <w:r w:rsidR="000C2D40" w:rsidRPr="000C2D40">
          <w:rPr>
            <w:lang w:val="uk-UA"/>
            <w:rPrChange w:id="1209" w:author="Ярмола Юрій Юрійович" w:date="2025-05-31T15:04:00Z">
              <w:rPr/>
            </w:rPrChange>
          </w:rPr>
          <w:t xml:space="preserve">Основні принципи створення штучних нейронних мереж базуються на моделюванні подібних до біологічних нейронів мереж. Це дозволяє штучним нейронним мережам обробляти великі обсяги даних, знаходити приховані закономірності та взаємозв'язки, які можуть бути невидимими для традиційних методів аналізу. Розвиток обчислювальної техніки і математичних алгоритмів дозволив створювати різноманітні архітектури нейронних мереж, які оптимізовані для вирішення певних типів завдань. Нижче наведено огляд основних і найбільш популярних </w:t>
        </w:r>
        <w:proofErr w:type="spellStart"/>
        <w:r w:rsidR="000C2D40" w:rsidRPr="000C2D40">
          <w:rPr>
            <w:lang w:val="uk-UA"/>
            <w:rPrChange w:id="1210" w:author="Ярмола Юрій Юрійович" w:date="2025-05-31T15:04:00Z">
              <w:rPr/>
            </w:rPrChange>
          </w:rPr>
          <w:t>архітектур</w:t>
        </w:r>
        <w:proofErr w:type="spellEnd"/>
        <w:r w:rsidR="000C2D40" w:rsidRPr="000C2D40">
          <w:rPr>
            <w:lang w:val="uk-UA"/>
            <w:rPrChange w:id="1211" w:author="Ярмола Юрій Юрійович" w:date="2025-05-31T15:04:00Z">
              <w:rPr/>
            </w:rPrChange>
          </w:rPr>
          <w:t>.</w:t>
        </w:r>
      </w:ins>
    </w:p>
    <w:p w14:paraId="645C3309" w14:textId="77777777" w:rsidR="000C2D40" w:rsidRPr="000C2D40" w:rsidRDefault="000C2D40" w:rsidP="00212D08">
      <w:pPr>
        <w:spacing w:line="360" w:lineRule="auto"/>
        <w:rPr>
          <w:ins w:id="1212" w:author="Ярмола Юрій Юрійович" w:date="2025-05-31T15:04:00Z"/>
          <w:b/>
          <w:bCs/>
          <w:lang w:val="uk-UA"/>
          <w:rPrChange w:id="1213" w:author="Ярмола Юрій Юрійович" w:date="2025-05-31T15:04:00Z">
            <w:rPr>
              <w:ins w:id="1214" w:author="Ярмола Юрій Юрійович" w:date="2025-05-31T15:04:00Z"/>
              <w:b/>
              <w:bCs/>
              <w:lang w:val="uk-UA"/>
            </w:rPr>
          </w:rPrChange>
        </w:rPr>
        <w:pPrChange w:id="1215" w:author="Ярмола Юрій Юрійович" w:date="2025-05-31T15:45:00Z">
          <w:pPr>
            <w:spacing w:line="360" w:lineRule="auto"/>
          </w:pPr>
        </w:pPrChange>
      </w:pPr>
    </w:p>
    <w:p w14:paraId="06276AAC" w14:textId="7A352869" w:rsidR="000C2D40" w:rsidRPr="000C2D40" w:rsidRDefault="000C2D40" w:rsidP="00212D08">
      <w:pPr>
        <w:spacing w:line="360" w:lineRule="auto"/>
        <w:rPr>
          <w:ins w:id="1216" w:author="Ярмола Юрій Юрійович" w:date="2025-05-31T14:59:00Z"/>
          <w:b/>
          <w:bCs/>
          <w:lang w:val="uk-UA"/>
          <w:rPrChange w:id="1217" w:author="Ярмола Юрій Юрійович" w:date="2025-05-31T15:04:00Z">
            <w:rPr>
              <w:ins w:id="1218" w:author="Ярмола Юрій Юрійович" w:date="2025-05-31T14:59:00Z"/>
              <w:b/>
              <w:bCs/>
              <w:lang w:val="uk-UA"/>
            </w:rPr>
          </w:rPrChange>
        </w:rPr>
        <w:pPrChange w:id="1219" w:author="Ярмола Юрій Юрійович" w:date="2025-05-31T15:45:00Z">
          <w:pPr>
            <w:spacing w:line="360" w:lineRule="auto"/>
          </w:pPr>
        </w:pPrChange>
      </w:pPr>
      <w:ins w:id="1220" w:author="Ярмола Юрій Юрійович" w:date="2025-05-31T14:59:00Z">
        <w:r w:rsidRPr="000C2D40">
          <w:rPr>
            <w:b/>
            <w:bCs/>
            <w:lang w:val="uk-UA"/>
            <w:rPrChange w:id="1221" w:author="Ярмола Юрій Юрійович" w:date="2025-05-31T15:04:00Z">
              <w:rPr>
                <w:b/>
                <w:bCs/>
                <w:lang w:val="uk-UA"/>
              </w:rPr>
            </w:rPrChange>
          </w:rPr>
          <w:t xml:space="preserve">Багатошарові </w:t>
        </w:r>
        <w:proofErr w:type="spellStart"/>
        <w:r w:rsidRPr="000C2D40">
          <w:rPr>
            <w:b/>
            <w:bCs/>
            <w:lang w:val="uk-UA"/>
            <w:rPrChange w:id="1222" w:author="Ярмола Юрій Юрійович" w:date="2025-05-31T15:04:00Z">
              <w:rPr>
                <w:b/>
                <w:bCs/>
                <w:lang w:val="uk-UA"/>
              </w:rPr>
            </w:rPrChange>
          </w:rPr>
          <w:t>перцептрони</w:t>
        </w:r>
        <w:proofErr w:type="spellEnd"/>
      </w:ins>
    </w:p>
    <w:p w14:paraId="31340E65" w14:textId="77777777" w:rsidR="000C2D40" w:rsidRPr="000C2D40" w:rsidRDefault="000C2D40" w:rsidP="00212D08">
      <w:pPr>
        <w:spacing w:line="360" w:lineRule="auto"/>
        <w:ind w:firstLine="708"/>
        <w:rPr>
          <w:ins w:id="1223" w:author="Ярмола Юрій Юрійович" w:date="2025-05-31T14:59:00Z"/>
          <w:lang w:val="uk-UA"/>
          <w:rPrChange w:id="1224" w:author="Ярмола Юрій Юрійович" w:date="2025-05-31T15:04:00Z">
            <w:rPr>
              <w:ins w:id="1225" w:author="Ярмола Юрій Юрійович" w:date="2025-05-31T14:59:00Z"/>
              <w:lang w:val="uk-UA"/>
            </w:rPr>
          </w:rPrChange>
        </w:rPr>
        <w:pPrChange w:id="1226" w:author="Ярмола Юрій Юрійович" w:date="2025-05-31T15:45:00Z">
          <w:pPr>
            <w:spacing w:line="360" w:lineRule="auto"/>
          </w:pPr>
        </w:pPrChange>
      </w:pPr>
      <w:ins w:id="1227" w:author="Ярмола Юрій Юрійович" w:date="2025-05-31T14:59:00Z">
        <w:r w:rsidRPr="000C2D40">
          <w:rPr>
            <w:lang w:val="uk-UA"/>
            <w:rPrChange w:id="1228" w:author="Ярмола Юрій Юрійович" w:date="2025-05-31T15:04:00Z">
              <w:rPr>
                <w:lang w:val="uk-UA"/>
              </w:rPr>
            </w:rPrChange>
          </w:rPr>
          <w:t xml:space="preserve">Багатошарові </w:t>
        </w:r>
        <w:proofErr w:type="spellStart"/>
        <w:r w:rsidRPr="000C2D40">
          <w:rPr>
            <w:lang w:val="uk-UA"/>
            <w:rPrChange w:id="1229" w:author="Ярмола Юрій Юрійович" w:date="2025-05-31T15:04:00Z">
              <w:rPr>
                <w:lang w:val="uk-UA"/>
              </w:rPr>
            </w:rPrChange>
          </w:rPr>
          <w:t>перцептрони</w:t>
        </w:r>
        <w:proofErr w:type="spellEnd"/>
        <w:r w:rsidRPr="000C2D40">
          <w:rPr>
            <w:lang w:val="uk-UA"/>
            <w:rPrChange w:id="1230" w:author="Ярмола Юрій Юрійович" w:date="2025-05-31T15:04:00Z">
              <w:rPr>
                <w:lang w:val="uk-UA"/>
              </w:rPr>
            </w:rPrChange>
          </w:rPr>
          <w:t xml:space="preserve"> (MLP) є базовим елементом для багатьох інших типів нейронних мереж. Це класичний тип штучної нейронної мережі, яка </w:t>
        </w:r>
        <w:r w:rsidRPr="000C2D40">
          <w:rPr>
            <w:lang w:val="uk-UA"/>
            <w:rPrChange w:id="1231" w:author="Ярмола Юрій Юрійович" w:date="2025-05-31T15:04:00Z">
              <w:rPr>
                <w:lang w:val="uk-UA"/>
              </w:rPr>
            </w:rPrChange>
          </w:rPr>
          <w:lastRenderedPageBreak/>
          <w:t>складається з вхідного шару, одного або декількох прихованих шарів і вихідного шару.</w:t>
        </w:r>
      </w:ins>
    </w:p>
    <w:p w14:paraId="48206949" w14:textId="22CA578A" w:rsidR="000C2D40" w:rsidRDefault="000C2D40" w:rsidP="00212D08">
      <w:pPr>
        <w:spacing w:line="360" w:lineRule="auto"/>
        <w:rPr>
          <w:ins w:id="1232" w:author="Ярмола Юрій Юрійович" w:date="2025-05-31T15:10:00Z"/>
          <w:lang w:val="uk-UA"/>
        </w:rPr>
        <w:pPrChange w:id="1233" w:author="Ярмола Юрій Юрійович" w:date="2025-05-31T15:45:00Z">
          <w:pPr>
            <w:spacing w:line="360" w:lineRule="auto"/>
          </w:pPr>
        </w:pPrChange>
      </w:pPr>
      <w:ins w:id="1234" w:author="Ярмола Юрій Юрійович" w:date="2025-05-31T14:59:00Z">
        <w:r w:rsidRPr="000C2D40">
          <w:rPr>
            <w:lang w:val="uk-UA"/>
            <w:rPrChange w:id="1235" w:author="Ярмола Юрій Юрійович" w:date="2025-05-31T15:04:00Z">
              <w:rPr>
                <w:b/>
                <w:bCs/>
                <w:lang w:val="uk-UA"/>
              </w:rPr>
            </w:rPrChange>
          </w:rPr>
          <w:t>Принцип роботи</w:t>
        </w:r>
      </w:ins>
      <w:ins w:id="1236" w:author="Ярмола Юрій Юрійович" w:date="2025-05-31T15:02:00Z">
        <w:r w:rsidRPr="000C2D40">
          <w:rPr>
            <w:lang w:val="uk-UA"/>
            <w:rPrChange w:id="1237" w:author="Ярмола Юрій Юрійович" w:date="2025-05-31T15:04:00Z">
              <w:rPr>
                <w:lang w:val="uk-UA"/>
              </w:rPr>
            </w:rPrChange>
          </w:rPr>
          <w:t xml:space="preserve"> багатошарових </w:t>
        </w:r>
        <w:proofErr w:type="spellStart"/>
        <w:r w:rsidRPr="000C2D40">
          <w:rPr>
            <w:lang w:val="uk-UA"/>
            <w:rPrChange w:id="1238" w:author="Ярмола Юрій Юрійович" w:date="2025-05-31T15:04:00Z">
              <w:rPr>
                <w:lang w:val="uk-UA"/>
              </w:rPr>
            </w:rPrChange>
          </w:rPr>
          <w:t>перцептронів</w:t>
        </w:r>
        <w:proofErr w:type="spellEnd"/>
        <w:r w:rsidRPr="000C2D40">
          <w:rPr>
            <w:lang w:val="uk-UA"/>
            <w:rPrChange w:id="1239" w:author="Ярмола Юрій Юрійович" w:date="2025-05-31T15:04:00Z">
              <w:rPr>
                <w:lang w:val="uk-UA"/>
              </w:rPr>
            </w:rPrChange>
          </w:rPr>
          <w:t xml:space="preserve"> </w:t>
        </w:r>
      </w:ins>
      <w:ins w:id="1240" w:author="Ярмола Юрій Юрійович" w:date="2025-05-31T15:03:00Z">
        <w:r w:rsidRPr="000C2D40">
          <w:rPr>
            <w:lang w:val="uk-UA"/>
            <w:rPrChange w:id="1241" w:author="Ярмола Юрій Юрійович" w:date="2025-05-31T15:04:00Z">
              <w:rPr>
                <w:lang w:val="uk-UA"/>
              </w:rPr>
            </w:rPrChange>
          </w:rPr>
          <w:t>полягає</w:t>
        </w:r>
      </w:ins>
      <w:ins w:id="1242" w:author="Ярмола Юрій Юрійович" w:date="2025-05-31T15:02:00Z">
        <w:r w:rsidRPr="000C2D40">
          <w:rPr>
            <w:lang w:val="uk-UA"/>
            <w:rPrChange w:id="1243" w:author="Ярмола Юрій Юрійович" w:date="2025-05-31T15:04:00Z">
              <w:rPr>
                <w:lang w:val="uk-UA"/>
              </w:rPr>
            </w:rPrChange>
          </w:rPr>
          <w:t xml:space="preserve"> у том</w:t>
        </w:r>
      </w:ins>
      <w:ins w:id="1244" w:author="Ярмола Юрій Юрійович" w:date="2025-05-31T15:03:00Z">
        <w:r w:rsidRPr="000C2D40">
          <w:rPr>
            <w:lang w:val="uk-UA"/>
            <w:rPrChange w:id="1245" w:author="Ярмола Юрій Юрійович" w:date="2025-05-31T15:04:00Z">
              <w:rPr>
                <w:lang w:val="uk-UA"/>
              </w:rPr>
            </w:rPrChange>
          </w:rPr>
          <w:t>у,</w:t>
        </w:r>
      </w:ins>
      <w:ins w:id="1246" w:author="Ярмола Юрій Юрійович" w:date="2025-05-31T15:02:00Z">
        <w:r w:rsidRPr="000C2D40">
          <w:rPr>
            <w:lang w:val="uk-UA"/>
            <w:rPrChange w:id="1247" w:author="Ярмола Юрій Юрійович" w:date="2025-05-31T15:04:00Z">
              <w:rPr>
                <w:lang w:val="uk-UA"/>
              </w:rPr>
            </w:rPrChange>
          </w:rPr>
          <w:t xml:space="preserve"> що к</w:t>
        </w:r>
      </w:ins>
      <w:ins w:id="1248" w:author="Ярмола Юрій Юрійович" w:date="2025-05-31T14:59:00Z">
        <w:r w:rsidRPr="000C2D40">
          <w:rPr>
            <w:lang w:val="uk-UA"/>
            <w:rPrChange w:id="1249" w:author="Ярмола Юрій Юрійович" w:date="2025-05-31T15:04:00Z">
              <w:rPr>
                <w:lang w:val="uk-UA"/>
              </w:rPr>
            </w:rPrChange>
          </w:rPr>
          <w:t>ожен нейрон у прихованому і вихідному шарах отримує вхідні значення, обчислює зважену суму цих значень і пропускає її через активаційну функцію, що дозволяє моделювати нелінійні залежності.</w:t>
        </w:r>
      </w:ins>
      <w:ins w:id="1250" w:author="Ярмола Юрій Юрійович" w:date="2025-05-31T15:03:00Z">
        <w:r w:rsidRPr="000C2D40">
          <w:rPr>
            <w:lang w:val="uk-UA"/>
            <w:rPrChange w:id="1251" w:author="Ярмола Юрій Юрійович" w:date="2025-05-31T15:04:00Z">
              <w:rPr>
                <w:lang w:val="uk-UA"/>
              </w:rPr>
            </w:rPrChange>
          </w:rPr>
          <w:t xml:space="preserve"> </w:t>
        </w:r>
      </w:ins>
      <w:ins w:id="1252" w:author="Ярмола Юрій Юрійович" w:date="2025-05-31T14:59:00Z">
        <w:r w:rsidRPr="000C2D40">
          <w:rPr>
            <w:lang w:val="uk-UA"/>
            <w:rPrChange w:id="1253" w:author="Ярмола Юрій Юрійович" w:date="2025-05-31T15:04:00Z">
              <w:rPr>
                <w:b/>
                <w:bCs/>
                <w:lang w:val="uk-UA"/>
              </w:rPr>
            </w:rPrChange>
          </w:rPr>
          <w:t>Основні застосування</w:t>
        </w:r>
      </w:ins>
      <w:ins w:id="1254" w:author="Ярмола Юрій Юрійович" w:date="2025-05-31T15:03:00Z">
        <w:r w:rsidRPr="000C2D40">
          <w:rPr>
            <w:lang w:val="uk-UA"/>
            <w:rPrChange w:id="1255" w:author="Ярмола Юрій Юрійович" w:date="2025-05-31T15:04:00Z">
              <w:rPr>
                <w:lang w:val="uk-UA"/>
              </w:rPr>
            </w:rPrChange>
          </w:rPr>
          <w:t xml:space="preserve"> м</w:t>
        </w:r>
      </w:ins>
      <w:ins w:id="1256" w:author="Ярмола Юрій Юрійович" w:date="2025-05-31T14:59:00Z">
        <w:r w:rsidRPr="000C2D40">
          <w:rPr>
            <w:lang w:val="uk-UA"/>
            <w:rPrChange w:id="1257" w:author="Ярмола Юрій Юрійович" w:date="2025-05-31T15:04:00Z">
              <w:rPr>
                <w:lang w:val="uk-UA"/>
              </w:rPr>
            </w:rPrChange>
          </w:rPr>
          <w:t xml:space="preserve">ережі цього типу для бінарної та </w:t>
        </w:r>
        <w:proofErr w:type="spellStart"/>
        <w:r w:rsidRPr="000C2D40">
          <w:rPr>
            <w:lang w:val="uk-UA"/>
            <w:rPrChange w:id="1258" w:author="Ярмола Юрій Юрійович" w:date="2025-05-31T15:04:00Z">
              <w:rPr>
                <w:lang w:val="uk-UA"/>
              </w:rPr>
            </w:rPrChange>
          </w:rPr>
          <w:t>багатокласової</w:t>
        </w:r>
        <w:proofErr w:type="spellEnd"/>
        <w:r w:rsidRPr="000C2D40">
          <w:rPr>
            <w:lang w:val="uk-UA"/>
            <w:rPrChange w:id="1259" w:author="Ярмола Юрій Юрійович" w:date="2025-05-31T15:04:00Z">
              <w:rPr>
                <w:lang w:val="uk-UA"/>
              </w:rPr>
            </w:rPrChange>
          </w:rPr>
          <w:t xml:space="preserve"> класифікації, а також для задач регресії.</w:t>
        </w:r>
      </w:ins>
      <w:ins w:id="1260" w:author="Ярмола Юрій Юрійович" w:date="2025-05-31T15:04:00Z">
        <w:r w:rsidRPr="000C2D40">
          <w:rPr>
            <w:lang w:val="uk-UA"/>
            <w:rPrChange w:id="1261" w:author="Ярмола Юрій Юрійович" w:date="2025-05-31T15:04:00Z">
              <w:rPr>
                <w:lang w:val="uk-UA"/>
              </w:rPr>
            </w:rPrChange>
          </w:rPr>
          <w:t xml:space="preserve"> </w:t>
        </w:r>
      </w:ins>
      <w:ins w:id="1262" w:author="Ярмола Юрій Юрійович" w:date="2025-05-31T14:59:00Z">
        <w:r w:rsidRPr="000C2D40">
          <w:rPr>
            <w:lang w:val="uk-UA"/>
            <w:rPrChange w:id="1263" w:author="Ярмола Юрій Юрійович" w:date="2025-05-31T15:04:00Z">
              <w:rPr>
                <w:b/>
                <w:bCs/>
                <w:lang w:val="uk-UA"/>
              </w:rPr>
            </w:rPrChange>
          </w:rPr>
          <w:t>Обмеження</w:t>
        </w:r>
      </w:ins>
      <w:ins w:id="1264" w:author="Ярмола Юрій Юрійович" w:date="2025-05-31T15:03:00Z">
        <w:r w:rsidRPr="000C2D40">
          <w:rPr>
            <w:lang w:val="uk-UA"/>
            <w:rPrChange w:id="1265" w:author="Ярмола Юрій Юрійович" w:date="2025-05-31T15:04:00Z">
              <w:rPr>
                <w:lang w:val="uk-UA"/>
              </w:rPr>
            </w:rPrChange>
          </w:rPr>
          <w:t xml:space="preserve"> </w:t>
        </w:r>
      </w:ins>
      <w:ins w:id="1266" w:author="Ярмола Юрій Юрійович" w:date="2025-05-31T15:04:00Z">
        <w:r w:rsidRPr="000C2D40">
          <w:rPr>
            <w:lang w:val="uk-UA"/>
            <w:rPrChange w:id="1267" w:author="Ярмола Юрій Юрійович" w:date="2025-05-31T15:04:00Z">
              <w:rPr>
                <w:lang w:val="uk-UA"/>
              </w:rPr>
            </w:rPrChange>
          </w:rPr>
          <w:t xml:space="preserve">є у тому, що </w:t>
        </w:r>
      </w:ins>
      <w:ins w:id="1268" w:author="Ярмола Юрій Юрійович" w:date="2025-05-31T14:59:00Z">
        <w:r w:rsidRPr="000C2D40">
          <w:rPr>
            <w:lang w:val="uk-UA"/>
            <w:rPrChange w:id="1269" w:author="Ярмола Юрій Юрійович" w:date="2025-05-31T15:04:00Z">
              <w:rPr>
                <w:lang w:val="uk-UA"/>
              </w:rPr>
            </w:rPrChange>
          </w:rPr>
          <w:t xml:space="preserve">MLP менш ефективний у роботі з даними високої розмірності, наприклад із зображеннями чи послідовностями, оскільки його структура не враховує просторових або часових </w:t>
        </w:r>
        <w:proofErr w:type="spellStart"/>
        <w:r w:rsidRPr="000C2D40">
          <w:rPr>
            <w:lang w:val="uk-UA"/>
            <w:rPrChange w:id="1270" w:author="Ярмола Юрій Юрійович" w:date="2025-05-31T15:04:00Z">
              <w:rPr>
                <w:lang w:val="uk-UA"/>
              </w:rPr>
            </w:rPrChange>
          </w:rPr>
          <w:t>залежностей</w:t>
        </w:r>
        <w:proofErr w:type="spellEnd"/>
        <w:r w:rsidRPr="000C2D40">
          <w:rPr>
            <w:lang w:val="uk-UA"/>
            <w:rPrChange w:id="1271" w:author="Ярмола Юрій Юрійович" w:date="2025-05-31T15:04:00Z">
              <w:rPr>
                <w:lang w:val="uk-UA"/>
              </w:rPr>
            </w:rPrChange>
          </w:rPr>
          <w:t>.</w:t>
        </w:r>
      </w:ins>
    </w:p>
    <w:p w14:paraId="478D1F3A" w14:textId="77777777" w:rsidR="008C78AF" w:rsidRPr="000C2D40" w:rsidRDefault="008C78AF" w:rsidP="00212D08">
      <w:pPr>
        <w:spacing w:line="360" w:lineRule="auto"/>
        <w:rPr>
          <w:ins w:id="1272" w:author="Ярмола Юрій Юрійович" w:date="2025-05-31T14:59:00Z"/>
          <w:lang w:val="uk-UA"/>
          <w:rPrChange w:id="1273" w:author="Ярмола Юрій Юрійович" w:date="2025-05-31T15:04:00Z">
            <w:rPr>
              <w:ins w:id="1274" w:author="Ярмола Юрій Юрійович" w:date="2025-05-31T14:59:00Z"/>
              <w:lang w:val="uk-UA"/>
            </w:rPr>
          </w:rPrChange>
        </w:rPr>
        <w:pPrChange w:id="1275" w:author="Ярмола Юрій Юрійович" w:date="2025-05-31T15:45:00Z">
          <w:pPr>
            <w:numPr>
              <w:numId w:val="74"/>
            </w:numPr>
            <w:tabs>
              <w:tab w:val="num" w:pos="720"/>
            </w:tabs>
            <w:spacing w:line="360" w:lineRule="auto"/>
            <w:ind w:left="720" w:hanging="360"/>
          </w:pPr>
        </w:pPrChange>
      </w:pPr>
    </w:p>
    <w:p w14:paraId="1E73F14F" w14:textId="77777777" w:rsidR="000C2D40" w:rsidRPr="000C2D40" w:rsidRDefault="000C2D40" w:rsidP="00212D08">
      <w:pPr>
        <w:spacing w:line="360" w:lineRule="auto"/>
        <w:rPr>
          <w:ins w:id="1276" w:author="Ярмола Юрій Юрійович" w:date="2025-05-31T14:59:00Z"/>
          <w:b/>
          <w:bCs/>
          <w:lang w:val="uk-UA"/>
          <w:rPrChange w:id="1277" w:author="Ярмола Юрій Юрійович" w:date="2025-05-31T15:04:00Z">
            <w:rPr>
              <w:ins w:id="1278" w:author="Ярмола Юрій Юрійович" w:date="2025-05-31T14:59:00Z"/>
              <w:b/>
              <w:bCs/>
              <w:lang w:val="uk-UA"/>
            </w:rPr>
          </w:rPrChange>
        </w:rPr>
        <w:pPrChange w:id="1279" w:author="Ярмола Юрій Юрійович" w:date="2025-05-31T15:45:00Z">
          <w:pPr>
            <w:spacing w:line="360" w:lineRule="auto"/>
          </w:pPr>
        </w:pPrChange>
      </w:pPr>
      <w:ins w:id="1280" w:author="Ярмола Юрій Юрійович" w:date="2025-05-31T14:59:00Z">
        <w:r w:rsidRPr="000C2D40">
          <w:rPr>
            <w:b/>
            <w:bCs/>
            <w:lang w:val="uk-UA"/>
            <w:rPrChange w:id="1281" w:author="Ярмола Юрій Юрійович" w:date="2025-05-31T15:04:00Z">
              <w:rPr>
                <w:b/>
                <w:bCs/>
                <w:lang w:val="uk-UA"/>
              </w:rPr>
            </w:rPrChange>
          </w:rPr>
          <w:t>Згорткові нейронні мережі</w:t>
        </w:r>
      </w:ins>
    </w:p>
    <w:p w14:paraId="081E9C8E" w14:textId="6BB21C68" w:rsidR="000C2D40" w:rsidRPr="000C2D40" w:rsidRDefault="000C2D40" w:rsidP="00212D08">
      <w:pPr>
        <w:spacing w:line="360" w:lineRule="auto"/>
        <w:ind w:firstLine="708"/>
        <w:rPr>
          <w:ins w:id="1282" w:author="Ярмола Юрій Юрійович" w:date="2025-05-31T14:59:00Z"/>
          <w:lang w:val="uk-UA"/>
          <w:rPrChange w:id="1283" w:author="Ярмола Юрій Юрійович" w:date="2025-05-31T15:04:00Z">
            <w:rPr>
              <w:ins w:id="1284" w:author="Ярмола Юрій Юрійович" w:date="2025-05-31T14:59:00Z"/>
              <w:lang w:val="uk-UA"/>
            </w:rPr>
          </w:rPrChange>
        </w:rPr>
        <w:pPrChange w:id="1285" w:author="Ярмола Юрій Юрійович" w:date="2025-05-31T15:45:00Z">
          <w:pPr>
            <w:numPr>
              <w:numId w:val="75"/>
            </w:numPr>
            <w:tabs>
              <w:tab w:val="num" w:pos="720"/>
            </w:tabs>
            <w:spacing w:line="360" w:lineRule="auto"/>
            <w:ind w:left="720" w:hanging="360"/>
          </w:pPr>
        </w:pPrChange>
      </w:pPr>
      <w:ins w:id="1286" w:author="Ярмола Юрій Юрійович" w:date="2025-05-31T14:59:00Z">
        <w:r w:rsidRPr="000C2D40">
          <w:rPr>
            <w:lang w:val="uk-UA"/>
            <w:rPrChange w:id="1287" w:author="Ярмола Юрій Юрійович" w:date="2025-05-31T15:04:00Z">
              <w:rPr>
                <w:lang w:val="uk-UA"/>
              </w:rPr>
            </w:rPrChange>
          </w:rPr>
          <w:t>Згорткові нейронні мережі (CNN) спеціалізуються на роботі з візуальними даними. Вони використовують шари згортки для автоматичного виявлення особливостей, таких як краєві деталі, текстури або геометричні форми, що робить їх надзвичайно ефективними в обробці зображень.</w:t>
        </w:r>
      </w:ins>
      <w:ins w:id="1288" w:author="Ярмола Юрій Юрійович" w:date="2025-05-31T15:00:00Z">
        <w:r w:rsidRPr="000C2D40">
          <w:rPr>
            <w:lang w:val="uk-UA"/>
            <w:rPrChange w:id="1289" w:author="Ярмола Юрій Юрійович" w:date="2025-05-31T15:04:00Z">
              <w:rPr>
                <w:lang w:val="uk-UA"/>
              </w:rPr>
            </w:rPrChange>
          </w:rPr>
          <w:t xml:space="preserve"> </w:t>
        </w:r>
      </w:ins>
      <w:ins w:id="1290" w:author="Ярмола Юрій Юрійович" w:date="2025-05-31T14:59:00Z">
        <w:r w:rsidRPr="000C2D40">
          <w:rPr>
            <w:lang w:val="uk-UA"/>
            <w:rPrChange w:id="1291" w:author="Ярмола Юрій Юрійович" w:date="2025-05-31T15:04:00Z">
              <w:rPr>
                <w:b/>
                <w:bCs/>
                <w:lang w:val="uk-UA"/>
              </w:rPr>
            </w:rPrChange>
          </w:rPr>
          <w:t>Особливост</w:t>
        </w:r>
      </w:ins>
      <w:ins w:id="1292" w:author="Ярмола Юрій Юрійович" w:date="2025-05-31T15:00:00Z">
        <w:r w:rsidRPr="000C2D40">
          <w:rPr>
            <w:lang w:val="uk-UA"/>
            <w:rPrChange w:id="1293" w:author="Ярмола Юрій Юрійович" w:date="2025-05-31T15:04:00Z">
              <w:rPr>
                <w:lang w:val="uk-UA"/>
              </w:rPr>
            </w:rPrChange>
          </w:rPr>
          <w:t xml:space="preserve">ями </w:t>
        </w:r>
        <w:proofErr w:type="spellStart"/>
        <w:r w:rsidRPr="000C2D40">
          <w:rPr>
            <w:lang w:val="uk-UA"/>
            <w:rPrChange w:id="1294" w:author="Ярмола Юрій Юрійович" w:date="2025-05-31T15:04:00Z">
              <w:rPr>
                <w:lang w:val="uk-UA"/>
              </w:rPr>
            </w:rPrChange>
          </w:rPr>
          <w:t>з</w:t>
        </w:r>
      </w:ins>
      <w:ins w:id="1295" w:author="Ярмола Юрій Юрійович" w:date="2025-05-31T14:59:00Z">
        <w:r w:rsidRPr="000C2D40">
          <w:rPr>
            <w:lang w:val="uk-UA"/>
            <w:rPrChange w:id="1296" w:author="Ярмола Юрій Юрійович" w:date="2025-05-31T15:04:00Z">
              <w:rPr>
                <w:lang w:val="uk-UA"/>
              </w:rPr>
            </w:rPrChange>
          </w:rPr>
          <w:t>гортков</w:t>
        </w:r>
      </w:ins>
      <w:ins w:id="1297" w:author="Ярмола Юрій Юрійович" w:date="2025-05-31T15:00:00Z">
        <w:r w:rsidRPr="000C2D40">
          <w:rPr>
            <w:lang w:val="uk-UA"/>
            <w:rPrChange w:id="1298" w:author="Ярмола Юрій Юрійович" w:date="2025-05-31T15:04:00Z">
              <w:rPr>
                <w:lang w:val="uk-UA"/>
              </w:rPr>
            </w:rPrChange>
          </w:rPr>
          <w:t>их</w:t>
        </w:r>
      </w:ins>
      <w:proofErr w:type="spellEnd"/>
      <w:ins w:id="1299" w:author="Ярмола Юрій Юрійович" w:date="2025-05-31T14:59:00Z">
        <w:r w:rsidRPr="000C2D40">
          <w:rPr>
            <w:lang w:val="uk-UA"/>
            <w:rPrChange w:id="1300" w:author="Ярмола Юрій Юрійович" w:date="2025-05-31T15:04:00Z">
              <w:rPr>
                <w:lang w:val="uk-UA"/>
              </w:rPr>
            </w:rPrChange>
          </w:rPr>
          <w:t xml:space="preserve"> шар</w:t>
        </w:r>
      </w:ins>
      <w:ins w:id="1301" w:author="Ярмола Юрій Юрійович" w:date="2025-05-31T15:00:00Z">
        <w:r w:rsidRPr="000C2D40">
          <w:rPr>
            <w:lang w:val="uk-UA"/>
            <w:rPrChange w:id="1302" w:author="Ярмола Юрій Юрійович" w:date="2025-05-31T15:04:00Z">
              <w:rPr>
                <w:lang w:val="uk-UA"/>
              </w:rPr>
            </w:rPrChange>
          </w:rPr>
          <w:t>ів є те, що вони</w:t>
        </w:r>
      </w:ins>
      <w:ins w:id="1303" w:author="Ярмола Юрій Юрійович" w:date="2025-05-31T14:59:00Z">
        <w:r w:rsidRPr="000C2D40">
          <w:rPr>
            <w:lang w:val="uk-UA"/>
            <w:rPrChange w:id="1304" w:author="Ярмола Юрій Юрійович" w:date="2025-05-31T15:04:00Z">
              <w:rPr>
                <w:lang w:val="uk-UA"/>
              </w:rPr>
            </w:rPrChange>
          </w:rPr>
          <w:t xml:space="preserve"> аналізують невеликі фрагменти зображень, зберігаючи інформацію про просторове розташування пікселів.</w:t>
        </w:r>
      </w:ins>
      <w:ins w:id="1305" w:author="Ярмола Юрій Юрійович" w:date="2025-05-31T15:01:00Z">
        <w:r w:rsidRPr="000C2D40">
          <w:rPr>
            <w:lang w:val="uk-UA"/>
            <w:rPrChange w:id="1306" w:author="Ярмола Юрій Юрійович" w:date="2025-05-31T15:04:00Z">
              <w:rPr>
                <w:lang w:val="uk-UA"/>
              </w:rPr>
            </w:rPrChange>
          </w:rPr>
          <w:t xml:space="preserve"> </w:t>
        </w:r>
      </w:ins>
      <w:ins w:id="1307" w:author="Ярмола Юрій Юрійович" w:date="2025-05-31T14:59:00Z">
        <w:r w:rsidRPr="000C2D40">
          <w:rPr>
            <w:lang w:val="uk-UA"/>
            <w:rPrChange w:id="1308" w:author="Ярмола Юрій Юрійович" w:date="2025-05-31T15:04:00Z">
              <w:rPr>
                <w:b/>
                <w:bCs/>
                <w:lang w:val="uk-UA"/>
              </w:rPr>
            </w:rPrChange>
          </w:rPr>
          <w:t>Популярні моделі:</w:t>
        </w:r>
        <w:r w:rsidRPr="000C2D40">
          <w:rPr>
            <w:lang w:val="uk-UA"/>
            <w:rPrChange w:id="1309" w:author="Ярмола Юрій Юрійович" w:date="2025-05-31T15:04:00Z">
              <w:rPr>
                <w:lang w:val="uk-UA"/>
              </w:rPr>
            </w:rPrChange>
          </w:rPr>
          <w:t xml:space="preserve"> </w:t>
        </w:r>
        <w:proofErr w:type="spellStart"/>
        <w:r w:rsidRPr="000C2D40">
          <w:rPr>
            <w:lang w:val="uk-UA"/>
            <w:rPrChange w:id="1310" w:author="Ярмола Юрій Юрійович" w:date="2025-05-31T15:04:00Z">
              <w:rPr>
                <w:lang w:val="uk-UA"/>
              </w:rPr>
            </w:rPrChange>
          </w:rPr>
          <w:t>ResNet</w:t>
        </w:r>
        <w:proofErr w:type="spellEnd"/>
        <w:r w:rsidRPr="000C2D40">
          <w:rPr>
            <w:lang w:val="uk-UA"/>
            <w:rPrChange w:id="1311" w:author="Ярмола Юрій Юрійович" w:date="2025-05-31T15:04:00Z">
              <w:rPr>
                <w:lang w:val="uk-UA"/>
              </w:rPr>
            </w:rPrChange>
          </w:rPr>
          <w:t xml:space="preserve">, VGG, </w:t>
        </w:r>
        <w:proofErr w:type="spellStart"/>
        <w:r w:rsidRPr="000C2D40">
          <w:rPr>
            <w:lang w:val="uk-UA"/>
            <w:rPrChange w:id="1312" w:author="Ярмола Юрій Юрійович" w:date="2025-05-31T15:04:00Z">
              <w:rPr>
                <w:lang w:val="uk-UA"/>
              </w:rPr>
            </w:rPrChange>
          </w:rPr>
          <w:t>MobileNet</w:t>
        </w:r>
        <w:proofErr w:type="spellEnd"/>
        <w:r w:rsidRPr="000C2D40">
          <w:rPr>
            <w:lang w:val="uk-UA"/>
            <w:rPrChange w:id="1313" w:author="Ярмола Юрій Юрійович" w:date="2025-05-31T15:04:00Z">
              <w:rPr>
                <w:lang w:val="uk-UA"/>
              </w:rPr>
            </w:rPrChange>
          </w:rPr>
          <w:t xml:space="preserve"> і інші, які застосовуються в задачах класифікації, сегментації, виявлення об’єктів на зображеннях.</w:t>
        </w:r>
      </w:ins>
      <w:ins w:id="1314" w:author="Ярмола Юрій Юрійович" w:date="2025-05-31T15:01:00Z">
        <w:r w:rsidRPr="000C2D40">
          <w:rPr>
            <w:lang w:val="uk-UA"/>
            <w:rPrChange w:id="1315" w:author="Ярмола Юрій Юрійович" w:date="2025-05-31T15:04:00Z">
              <w:rPr>
                <w:lang w:val="uk-UA"/>
              </w:rPr>
            </w:rPrChange>
          </w:rPr>
          <w:t xml:space="preserve"> </w:t>
        </w:r>
      </w:ins>
      <w:ins w:id="1316" w:author="Ярмола Юрій Юрійович" w:date="2025-05-31T14:59:00Z">
        <w:r w:rsidRPr="000C2D40">
          <w:rPr>
            <w:lang w:val="uk-UA"/>
            <w:rPrChange w:id="1317" w:author="Ярмола Юрій Юрійович" w:date="2025-05-31T15:04:00Z">
              <w:rPr>
                <w:b/>
                <w:bCs/>
                <w:lang w:val="uk-UA"/>
              </w:rPr>
            </w:rPrChange>
          </w:rPr>
          <w:t>Додаткові можливост</w:t>
        </w:r>
      </w:ins>
      <w:ins w:id="1318" w:author="Ярмола Юрій Юрійович" w:date="2025-05-31T15:01:00Z">
        <w:r w:rsidRPr="000C2D40">
          <w:rPr>
            <w:lang w:val="uk-UA"/>
            <w:rPrChange w:id="1319" w:author="Ярмола Юрій Юрійович" w:date="2025-05-31T15:04:00Z">
              <w:rPr>
                <w:lang w:val="uk-UA"/>
              </w:rPr>
            </w:rPrChange>
          </w:rPr>
          <w:t xml:space="preserve">і </w:t>
        </w:r>
        <w:proofErr w:type="spellStart"/>
        <w:r w:rsidRPr="000C2D40">
          <w:rPr>
            <w:lang w:val="uk-UA"/>
            <w:rPrChange w:id="1320" w:author="Ярмола Юрій Юрійович" w:date="2025-05-31T15:04:00Z">
              <w:rPr>
                <w:lang w:val="uk-UA"/>
              </w:rPr>
            </w:rPrChange>
          </w:rPr>
          <w:t>згорткових</w:t>
        </w:r>
        <w:proofErr w:type="spellEnd"/>
        <w:r w:rsidRPr="000C2D40">
          <w:rPr>
            <w:lang w:val="uk-UA"/>
            <w:rPrChange w:id="1321" w:author="Ярмола Юрій Юрійович" w:date="2025-05-31T15:04:00Z">
              <w:rPr>
                <w:lang w:val="uk-UA"/>
              </w:rPr>
            </w:rPrChange>
          </w:rPr>
          <w:t xml:space="preserve"> нейронних мереж  є в</w:t>
        </w:r>
      </w:ins>
      <w:ins w:id="1322" w:author="Ярмола Юрій Юрійович" w:date="2025-05-31T14:59:00Z">
        <w:r w:rsidRPr="000C2D40">
          <w:rPr>
            <w:lang w:val="uk-UA"/>
            <w:rPrChange w:id="1323" w:author="Ярмола Юрій Юрійович" w:date="2025-05-31T15:04:00Z">
              <w:rPr>
                <w:lang w:val="uk-UA"/>
              </w:rPr>
            </w:rPrChange>
          </w:rPr>
          <w:t xml:space="preserve">икористання </w:t>
        </w:r>
        <w:proofErr w:type="spellStart"/>
        <w:r w:rsidRPr="000C2D40">
          <w:rPr>
            <w:lang w:val="uk-UA"/>
            <w:rPrChange w:id="1324" w:author="Ярмола Юрій Юрійович" w:date="2025-05-31T15:04:00Z">
              <w:rPr>
                <w:lang w:val="uk-UA"/>
              </w:rPr>
            </w:rPrChange>
          </w:rPr>
          <w:t>пулінгових</w:t>
        </w:r>
        <w:proofErr w:type="spellEnd"/>
        <w:r w:rsidRPr="000C2D40">
          <w:rPr>
            <w:lang w:val="uk-UA"/>
            <w:rPrChange w:id="1325" w:author="Ярмола Юрій Юрійович" w:date="2025-05-31T15:04:00Z">
              <w:rPr>
                <w:lang w:val="uk-UA"/>
              </w:rPr>
            </w:rPrChange>
          </w:rPr>
          <w:t xml:space="preserve"> шарів</w:t>
        </w:r>
      </w:ins>
      <w:ins w:id="1326" w:author="Ярмола Юрій Юрійович" w:date="2025-05-31T15:01:00Z">
        <w:r w:rsidRPr="000C2D40">
          <w:rPr>
            <w:lang w:val="uk-UA"/>
            <w:rPrChange w:id="1327" w:author="Ярмола Юрій Юрійович" w:date="2025-05-31T15:04:00Z">
              <w:rPr>
                <w:lang w:val="uk-UA"/>
              </w:rPr>
            </w:rPrChange>
          </w:rPr>
          <w:t>, що</w:t>
        </w:r>
      </w:ins>
      <w:ins w:id="1328" w:author="Ярмола Юрій Юрійович" w:date="2025-05-31T14:59:00Z">
        <w:r w:rsidRPr="000C2D40">
          <w:rPr>
            <w:lang w:val="uk-UA"/>
            <w:rPrChange w:id="1329" w:author="Ярмола Юрій Юрійович" w:date="2025-05-31T15:04:00Z">
              <w:rPr>
                <w:lang w:val="uk-UA"/>
              </w:rPr>
            </w:rPrChange>
          </w:rPr>
          <w:t xml:space="preserve"> дозволяє зменшувати розмірність даних, зберігаючи при цьому основну інформацію.</w:t>
        </w:r>
      </w:ins>
    </w:p>
    <w:p w14:paraId="7A7B5477" w14:textId="77777777" w:rsidR="000C2D40" w:rsidRDefault="000C2D40" w:rsidP="00212D08">
      <w:pPr>
        <w:spacing w:line="360" w:lineRule="auto"/>
        <w:rPr>
          <w:ins w:id="1330" w:author="Ярмола Юрій Юрійович" w:date="2025-05-31T15:04:00Z"/>
          <w:b/>
          <w:bCs/>
          <w:lang w:val="uk-UA"/>
        </w:rPr>
        <w:pPrChange w:id="1331" w:author="Ярмола Юрій Юрійович" w:date="2025-05-31T15:45:00Z">
          <w:pPr>
            <w:spacing w:line="360" w:lineRule="auto"/>
          </w:pPr>
        </w:pPrChange>
      </w:pPr>
    </w:p>
    <w:p w14:paraId="1968A890" w14:textId="444086AC" w:rsidR="000C2D40" w:rsidRPr="000C2D40" w:rsidRDefault="000C2D40" w:rsidP="00212D08">
      <w:pPr>
        <w:spacing w:line="360" w:lineRule="auto"/>
        <w:rPr>
          <w:ins w:id="1332" w:author="Ярмола Юрій Юрійович" w:date="2025-05-31T14:59:00Z"/>
          <w:b/>
          <w:bCs/>
          <w:lang w:val="uk-UA"/>
          <w:rPrChange w:id="1333" w:author="Ярмола Юрій Юрійович" w:date="2025-05-31T15:04:00Z">
            <w:rPr>
              <w:ins w:id="1334" w:author="Ярмола Юрій Юрійович" w:date="2025-05-31T14:59:00Z"/>
              <w:b/>
              <w:bCs/>
              <w:lang w:val="uk-UA"/>
            </w:rPr>
          </w:rPrChange>
        </w:rPr>
        <w:pPrChange w:id="1335" w:author="Ярмола Юрій Юрійович" w:date="2025-05-31T15:45:00Z">
          <w:pPr>
            <w:spacing w:line="360" w:lineRule="auto"/>
          </w:pPr>
        </w:pPrChange>
      </w:pPr>
      <w:ins w:id="1336" w:author="Ярмола Юрій Юрійович" w:date="2025-05-31T14:59:00Z">
        <w:r w:rsidRPr="000C2D40">
          <w:rPr>
            <w:b/>
            <w:bCs/>
            <w:lang w:val="uk-UA"/>
            <w:rPrChange w:id="1337" w:author="Ярмола Юрій Юрійович" w:date="2025-05-31T15:04:00Z">
              <w:rPr>
                <w:b/>
                <w:bCs/>
                <w:lang w:val="uk-UA"/>
              </w:rPr>
            </w:rPrChange>
          </w:rPr>
          <w:t>Рекурентні нейронні мережі</w:t>
        </w:r>
      </w:ins>
    </w:p>
    <w:p w14:paraId="4BE342F8" w14:textId="434D843D" w:rsidR="000C2D40" w:rsidRPr="000C2D40" w:rsidRDefault="000C2D40" w:rsidP="00212D08">
      <w:pPr>
        <w:spacing w:line="360" w:lineRule="auto"/>
        <w:ind w:firstLine="708"/>
        <w:rPr>
          <w:ins w:id="1338" w:author="Ярмола Юрій Юрійович" w:date="2025-05-31T14:59:00Z"/>
          <w:lang w:val="uk-UA"/>
          <w:rPrChange w:id="1339" w:author="Ярмола Юрій Юрійович" w:date="2025-05-31T15:04:00Z">
            <w:rPr>
              <w:ins w:id="1340" w:author="Ярмола Юрій Юрійович" w:date="2025-05-31T14:59:00Z"/>
              <w:lang w:val="uk-UA"/>
            </w:rPr>
          </w:rPrChange>
        </w:rPr>
        <w:pPrChange w:id="1341" w:author="Ярмола Юрій Юрійович" w:date="2025-05-31T15:45:00Z">
          <w:pPr>
            <w:numPr>
              <w:numId w:val="76"/>
            </w:numPr>
            <w:tabs>
              <w:tab w:val="num" w:pos="720"/>
            </w:tabs>
            <w:spacing w:line="360" w:lineRule="auto"/>
            <w:ind w:left="720" w:hanging="360"/>
          </w:pPr>
        </w:pPrChange>
      </w:pPr>
      <w:ins w:id="1342" w:author="Ярмола Юрій Юрійович" w:date="2025-05-31T14:59:00Z">
        <w:r w:rsidRPr="000C2D40">
          <w:rPr>
            <w:lang w:val="uk-UA"/>
            <w:rPrChange w:id="1343" w:author="Ярмола Юрій Юрійович" w:date="2025-05-31T15:04:00Z">
              <w:rPr>
                <w:lang w:val="uk-UA"/>
              </w:rPr>
            </w:rPrChange>
          </w:rPr>
          <w:t>Рекурентні нейронні мережі (RNN) розроблені для обробки послідовних даних, таких як текст, музика, часові ряди або відео. Вони враховують залежності між елементами послідовності шляхом передачі інформації через приховані стани.</w:t>
        </w:r>
      </w:ins>
      <w:ins w:id="1344" w:author="Ярмола Юрій Юрійович" w:date="2025-05-31T15:05:00Z">
        <w:r>
          <w:rPr>
            <w:lang w:val="uk-UA"/>
          </w:rPr>
          <w:t xml:space="preserve"> Перевага над іншими моделями у тому, що м</w:t>
        </w:r>
      </w:ins>
      <w:ins w:id="1345" w:author="Ярмола Юрій Юрійович" w:date="2025-05-31T14:59:00Z">
        <w:r w:rsidRPr="000C2D40">
          <w:rPr>
            <w:lang w:val="uk-UA"/>
            <w:rPrChange w:id="1346" w:author="Ярмола Юрій Юрійович" w:date="2025-05-31T15:04:00Z">
              <w:rPr>
                <w:lang w:val="uk-UA"/>
              </w:rPr>
            </w:rPrChange>
          </w:rPr>
          <w:t xml:space="preserve">оделі LSTM </w:t>
        </w:r>
        <w:r w:rsidRPr="000C2D40">
          <w:rPr>
            <w:lang w:val="uk-UA"/>
            <w:rPrChange w:id="1347" w:author="Ярмола Юрій Юрійович" w:date="2025-05-31T15:04:00Z">
              <w:rPr>
                <w:lang w:val="uk-UA"/>
              </w:rPr>
            </w:rPrChange>
          </w:rPr>
          <w:lastRenderedPageBreak/>
          <w:t>(довготривала короткочасна пам'ять) і GRU (згорткові рекурентні блоки) усувають проблему згасання градієнтів, що дозволяє працювати з довшими послідовностями.</w:t>
        </w:r>
      </w:ins>
      <w:ins w:id="1348" w:author="Ярмола Юрій Юрійович" w:date="2025-05-31T15:06:00Z">
        <w:r>
          <w:rPr>
            <w:lang w:val="uk-UA"/>
          </w:rPr>
          <w:t xml:space="preserve"> Основним застосуванням є м</w:t>
        </w:r>
      </w:ins>
      <w:ins w:id="1349" w:author="Ярмола Юрій Юрійович" w:date="2025-05-31T14:59:00Z">
        <w:r w:rsidRPr="000C2D40">
          <w:rPr>
            <w:lang w:val="uk-UA"/>
            <w:rPrChange w:id="1350" w:author="Ярмола Юрій Юрійович" w:date="2025-05-31T15:06:00Z">
              <w:rPr>
                <w:lang w:val="uk-UA"/>
              </w:rPr>
            </w:rPrChange>
          </w:rPr>
          <w:t>ашинний</w:t>
        </w:r>
        <w:r w:rsidRPr="000C2D40">
          <w:rPr>
            <w:lang w:val="uk-UA"/>
            <w:rPrChange w:id="1351" w:author="Ярмола Юрій Юрійович" w:date="2025-05-31T15:04:00Z">
              <w:rPr>
                <w:lang w:val="uk-UA"/>
              </w:rPr>
            </w:rPrChange>
          </w:rPr>
          <w:t xml:space="preserve"> переклад, автоматичне складання текстів, аналіз настроїв, прогнозування ринкових трендів тощо.</w:t>
        </w:r>
      </w:ins>
    </w:p>
    <w:p w14:paraId="428AAD22" w14:textId="77777777" w:rsidR="000C2D40" w:rsidRDefault="000C2D40" w:rsidP="00212D08">
      <w:pPr>
        <w:spacing w:line="360" w:lineRule="auto"/>
        <w:rPr>
          <w:ins w:id="1352" w:author="Ярмола Юрій Юрійович" w:date="2025-05-31T15:06:00Z"/>
          <w:b/>
          <w:bCs/>
          <w:lang w:val="uk-UA"/>
        </w:rPr>
        <w:pPrChange w:id="1353" w:author="Ярмола Юрій Юрійович" w:date="2025-05-31T15:45:00Z">
          <w:pPr>
            <w:spacing w:line="360" w:lineRule="auto"/>
          </w:pPr>
        </w:pPrChange>
      </w:pPr>
    </w:p>
    <w:p w14:paraId="688CF623" w14:textId="0FD6E7E3" w:rsidR="000C2D40" w:rsidRPr="000C2D40" w:rsidRDefault="000C2D40" w:rsidP="00212D08">
      <w:pPr>
        <w:spacing w:line="360" w:lineRule="auto"/>
        <w:rPr>
          <w:ins w:id="1354" w:author="Ярмола Юрій Юрійович" w:date="2025-05-31T14:59:00Z"/>
          <w:b/>
          <w:bCs/>
          <w:lang w:val="uk-UA"/>
          <w:rPrChange w:id="1355" w:author="Ярмола Юрій Юрійович" w:date="2025-05-31T15:04:00Z">
            <w:rPr>
              <w:ins w:id="1356" w:author="Ярмола Юрій Юрійович" w:date="2025-05-31T14:59:00Z"/>
              <w:b/>
              <w:bCs/>
              <w:lang w:val="uk-UA"/>
            </w:rPr>
          </w:rPrChange>
        </w:rPr>
        <w:pPrChange w:id="1357" w:author="Ярмола Юрій Юрійович" w:date="2025-05-31T15:45:00Z">
          <w:pPr>
            <w:spacing w:line="360" w:lineRule="auto"/>
          </w:pPr>
        </w:pPrChange>
      </w:pPr>
      <w:ins w:id="1358" w:author="Ярмола Юрій Юрійович" w:date="2025-05-31T14:59:00Z">
        <w:r w:rsidRPr="000C2D40">
          <w:rPr>
            <w:b/>
            <w:bCs/>
            <w:lang w:val="uk-UA"/>
            <w:rPrChange w:id="1359" w:author="Ярмола Юрій Юрійович" w:date="2025-05-31T15:04:00Z">
              <w:rPr>
                <w:b/>
                <w:bCs/>
                <w:lang w:val="uk-UA"/>
              </w:rPr>
            </w:rPrChange>
          </w:rPr>
          <w:t>Мережі асоціативної пам’яті</w:t>
        </w:r>
      </w:ins>
    </w:p>
    <w:p w14:paraId="304D542F" w14:textId="2040633D" w:rsidR="000C2D40" w:rsidRDefault="000C2D40" w:rsidP="00212D08">
      <w:pPr>
        <w:spacing w:line="360" w:lineRule="auto"/>
        <w:ind w:firstLine="708"/>
        <w:rPr>
          <w:ins w:id="1360" w:author="Ярмола Юрій Юрійович" w:date="2025-05-31T15:08:00Z"/>
          <w:lang w:val="uk-UA"/>
        </w:rPr>
        <w:pPrChange w:id="1361" w:author="Ярмола Юрій Юрійович" w:date="2025-05-31T15:45:00Z">
          <w:pPr>
            <w:spacing w:line="360" w:lineRule="auto"/>
          </w:pPr>
        </w:pPrChange>
      </w:pPr>
      <w:ins w:id="1362" w:author="Ярмола Юрій Юрійович" w:date="2025-05-31T14:59:00Z">
        <w:r w:rsidRPr="000C2D40">
          <w:rPr>
            <w:lang w:val="uk-UA"/>
            <w:rPrChange w:id="1363" w:author="Ярмола Юрій Юрійович" w:date="2025-05-31T15:04:00Z">
              <w:rPr>
                <w:lang w:val="uk-UA"/>
              </w:rPr>
            </w:rPrChange>
          </w:rPr>
          <w:t xml:space="preserve">Цей клас нейронних мереж використовується для задач, пов’язаних із запам'ятовуванням і відтворенням </w:t>
        </w:r>
        <w:proofErr w:type="spellStart"/>
        <w:r w:rsidRPr="000C2D40">
          <w:rPr>
            <w:lang w:val="uk-UA"/>
            <w:rPrChange w:id="1364" w:author="Ярмола Юрій Юрійович" w:date="2025-05-31T15:04:00Z">
              <w:rPr>
                <w:lang w:val="uk-UA"/>
              </w:rPr>
            </w:rPrChange>
          </w:rPr>
          <w:t>зв’язків</w:t>
        </w:r>
        <w:proofErr w:type="spellEnd"/>
        <w:r w:rsidRPr="000C2D40">
          <w:rPr>
            <w:lang w:val="uk-UA"/>
            <w:rPrChange w:id="1365" w:author="Ярмола Юрій Юрійович" w:date="2025-05-31T15:04:00Z">
              <w:rPr>
                <w:lang w:val="uk-UA"/>
              </w:rPr>
            </w:rPrChange>
          </w:rPr>
          <w:t xml:space="preserve"> між даними.</w:t>
        </w:r>
      </w:ins>
      <w:ins w:id="1366" w:author="Ярмола Юрій Юрійович" w:date="2025-05-31T15:06:00Z">
        <w:r>
          <w:rPr>
            <w:lang w:val="uk-UA"/>
          </w:rPr>
          <w:t xml:space="preserve"> </w:t>
        </w:r>
      </w:ins>
      <w:ins w:id="1367" w:author="Ярмола Юрій Юрійович" w:date="2025-05-31T15:08:00Z">
        <w:r>
          <w:rPr>
            <w:lang w:val="uk-UA"/>
          </w:rPr>
          <w:t>А</w:t>
        </w:r>
      </w:ins>
      <w:ins w:id="1368" w:author="Ярмола Юрій Юрійович" w:date="2025-05-31T14:59:00Z">
        <w:r w:rsidRPr="000C2D40">
          <w:rPr>
            <w:lang w:val="uk-UA"/>
            <w:rPrChange w:id="1369" w:author="Ярмола Юрій Юрійович" w:date="2025-05-31T15:04:00Z">
              <w:rPr>
                <w:b/>
                <w:bCs/>
                <w:lang w:val="uk-UA"/>
              </w:rPr>
            </w:rPrChange>
          </w:rPr>
          <w:t>рхітектура</w:t>
        </w:r>
      </w:ins>
      <w:ins w:id="1370" w:author="Ярмола Юрій Юрійович" w:date="2025-05-31T15:08:00Z">
        <w:r>
          <w:rPr>
            <w:lang w:val="uk-UA"/>
          </w:rPr>
          <w:t xml:space="preserve"> цих нейронних мереж це м</w:t>
        </w:r>
      </w:ins>
      <w:ins w:id="1371" w:author="Ярмола Юрій Юрійович" w:date="2025-05-31T14:59:00Z">
        <w:r w:rsidRPr="000C2D40">
          <w:rPr>
            <w:lang w:val="uk-UA"/>
            <w:rPrChange w:id="1372" w:author="Ярмола Юрій Юрійович" w:date="2025-05-31T15:04:00Z">
              <w:rPr>
                <w:lang w:val="uk-UA"/>
              </w:rPr>
            </w:rPrChange>
          </w:rPr>
          <w:t xml:space="preserve">одель </w:t>
        </w:r>
        <w:proofErr w:type="spellStart"/>
        <w:r w:rsidRPr="000C2D40">
          <w:rPr>
            <w:lang w:val="uk-UA"/>
            <w:rPrChange w:id="1373" w:author="Ярмола Юрій Юрійович" w:date="2025-05-31T15:04:00Z">
              <w:rPr>
                <w:lang w:val="uk-UA"/>
              </w:rPr>
            </w:rPrChange>
          </w:rPr>
          <w:t>Хопфілда</w:t>
        </w:r>
        <w:proofErr w:type="spellEnd"/>
        <w:r w:rsidRPr="000C2D40">
          <w:rPr>
            <w:lang w:val="uk-UA"/>
            <w:rPrChange w:id="1374" w:author="Ярмола Юрій Юрійович" w:date="2025-05-31T15:04:00Z">
              <w:rPr>
                <w:lang w:val="uk-UA"/>
              </w:rPr>
            </w:rPrChange>
          </w:rPr>
          <w:t>, яка дозволяє моделювати функцію асоціативної пам'яті.</w:t>
        </w:r>
      </w:ins>
      <w:ins w:id="1375" w:author="Ярмола Юрій Юрійович" w:date="2025-05-31T15:06:00Z">
        <w:r>
          <w:rPr>
            <w:lang w:val="uk-UA"/>
          </w:rPr>
          <w:t xml:space="preserve"> </w:t>
        </w:r>
      </w:ins>
      <w:ins w:id="1376" w:author="Ярмола Юрій Юрійович" w:date="2025-05-31T15:08:00Z">
        <w:r>
          <w:rPr>
            <w:lang w:val="uk-UA"/>
          </w:rPr>
          <w:t>Основні с</w:t>
        </w:r>
      </w:ins>
      <w:ins w:id="1377" w:author="Ярмола Юрій Юрійович" w:date="2025-05-31T14:59:00Z">
        <w:r w:rsidRPr="000C2D40">
          <w:rPr>
            <w:lang w:val="uk-UA"/>
            <w:rPrChange w:id="1378" w:author="Ярмола Юрій Юрійович" w:date="2025-05-31T15:04:00Z">
              <w:rPr>
                <w:b/>
                <w:bCs/>
                <w:lang w:val="uk-UA"/>
              </w:rPr>
            </w:rPrChange>
          </w:rPr>
          <w:t>фери застосування</w:t>
        </w:r>
      </w:ins>
      <w:ins w:id="1379" w:author="Ярмола Юрій Юрійович" w:date="2025-05-31T15:08:00Z">
        <w:r>
          <w:rPr>
            <w:lang w:val="uk-UA"/>
          </w:rPr>
          <w:t xml:space="preserve"> це - о</w:t>
        </w:r>
      </w:ins>
      <w:ins w:id="1380" w:author="Ярмола Юрій Юрійович" w:date="2025-05-31T14:59:00Z">
        <w:r w:rsidRPr="000C2D40">
          <w:rPr>
            <w:lang w:val="uk-UA"/>
            <w:rPrChange w:id="1381" w:author="Ярмола Юрій Юрійович" w:date="2025-05-31T15:04:00Z">
              <w:rPr>
                <w:lang w:val="uk-UA"/>
              </w:rPr>
            </w:rPrChange>
          </w:rPr>
          <w:t>птимізація складних систем, задачі відновлення втрачених даних, вирішення задач із частково заданими умовами.</w:t>
        </w:r>
      </w:ins>
    </w:p>
    <w:p w14:paraId="612BEEEE" w14:textId="77777777" w:rsidR="000C2D40" w:rsidRPr="000C2D40" w:rsidRDefault="000C2D40" w:rsidP="00212D08">
      <w:pPr>
        <w:spacing w:line="360" w:lineRule="auto"/>
        <w:rPr>
          <w:ins w:id="1382" w:author="Ярмола Юрій Юрійович" w:date="2025-05-31T14:59:00Z"/>
          <w:lang w:val="uk-UA"/>
          <w:rPrChange w:id="1383" w:author="Ярмола Юрій Юрійович" w:date="2025-05-31T15:04:00Z">
            <w:rPr>
              <w:ins w:id="1384" w:author="Ярмола Юрій Юрійович" w:date="2025-05-31T14:59:00Z"/>
              <w:lang w:val="uk-UA"/>
            </w:rPr>
          </w:rPrChange>
        </w:rPr>
        <w:pPrChange w:id="1385" w:author="Ярмола Юрій Юрійович" w:date="2025-05-31T15:45:00Z">
          <w:pPr>
            <w:numPr>
              <w:numId w:val="77"/>
            </w:numPr>
            <w:tabs>
              <w:tab w:val="num" w:pos="720"/>
            </w:tabs>
            <w:spacing w:line="360" w:lineRule="auto"/>
            <w:ind w:left="720" w:hanging="360"/>
          </w:pPr>
        </w:pPrChange>
      </w:pPr>
    </w:p>
    <w:p w14:paraId="21A36073" w14:textId="77777777" w:rsidR="000C2D40" w:rsidRPr="000C2D40" w:rsidRDefault="000C2D40" w:rsidP="00212D08">
      <w:pPr>
        <w:spacing w:line="360" w:lineRule="auto"/>
        <w:rPr>
          <w:ins w:id="1386" w:author="Ярмола Юрій Юрійович" w:date="2025-05-31T14:59:00Z"/>
          <w:b/>
          <w:bCs/>
          <w:lang w:val="uk-UA"/>
          <w:rPrChange w:id="1387" w:author="Ярмола Юрій Юрійович" w:date="2025-05-31T15:04:00Z">
            <w:rPr>
              <w:ins w:id="1388" w:author="Ярмола Юрій Юрійович" w:date="2025-05-31T14:59:00Z"/>
              <w:b/>
              <w:bCs/>
              <w:lang w:val="uk-UA"/>
            </w:rPr>
          </w:rPrChange>
        </w:rPr>
        <w:pPrChange w:id="1389" w:author="Ярмола Юрій Юрійович" w:date="2025-05-31T15:45:00Z">
          <w:pPr>
            <w:spacing w:line="360" w:lineRule="auto"/>
          </w:pPr>
        </w:pPrChange>
      </w:pPr>
      <w:ins w:id="1390" w:author="Ярмола Юрій Юрійович" w:date="2025-05-31T14:59:00Z">
        <w:r w:rsidRPr="000C2D40">
          <w:rPr>
            <w:b/>
            <w:bCs/>
            <w:lang w:val="uk-UA"/>
            <w:rPrChange w:id="1391" w:author="Ярмола Юрій Юрійович" w:date="2025-05-31T15:04:00Z">
              <w:rPr>
                <w:b/>
                <w:bCs/>
                <w:lang w:val="uk-UA"/>
              </w:rPr>
            </w:rPrChange>
          </w:rPr>
          <w:t>Трансформери</w:t>
        </w:r>
      </w:ins>
    </w:p>
    <w:p w14:paraId="2483B143" w14:textId="34789024" w:rsidR="000C2D40" w:rsidRPr="000C2D40" w:rsidRDefault="000C2D40" w:rsidP="00212D08">
      <w:pPr>
        <w:spacing w:line="360" w:lineRule="auto"/>
        <w:ind w:firstLine="708"/>
        <w:rPr>
          <w:ins w:id="1392" w:author="Ярмола Юрій Юрійович" w:date="2025-05-31T14:59:00Z"/>
          <w:lang w:val="uk-UA"/>
          <w:rPrChange w:id="1393" w:author="Ярмола Юрій Юрійович" w:date="2025-05-31T15:04:00Z">
            <w:rPr>
              <w:ins w:id="1394" w:author="Ярмола Юрій Юрійович" w:date="2025-05-31T14:59:00Z"/>
              <w:lang w:val="uk-UA"/>
            </w:rPr>
          </w:rPrChange>
        </w:rPr>
        <w:pPrChange w:id="1395" w:author="Ярмола Юрій Юрійович" w:date="2025-05-31T15:45:00Z">
          <w:pPr>
            <w:numPr>
              <w:numId w:val="78"/>
            </w:numPr>
            <w:tabs>
              <w:tab w:val="num" w:pos="720"/>
            </w:tabs>
            <w:spacing w:line="360" w:lineRule="auto"/>
            <w:ind w:left="720" w:hanging="360"/>
          </w:pPr>
        </w:pPrChange>
      </w:pPr>
      <w:ins w:id="1396" w:author="Ярмола Юрій Юрійович" w:date="2025-05-31T14:59:00Z">
        <w:r w:rsidRPr="000C2D40">
          <w:rPr>
            <w:lang w:val="uk-UA"/>
            <w:rPrChange w:id="1397" w:author="Ярмола Юрій Юрійович" w:date="2025-05-31T15:04:00Z">
              <w:rPr>
                <w:lang w:val="uk-UA"/>
              </w:rPr>
            </w:rPrChange>
          </w:rPr>
          <w:t xml:space="preserve">Трансформери представляють сучасний підхід до роботи з послідовними даними. Їх основою є механізм </w:t>
        </w:r>
        <w:proofErr w:type="spellStart"/>
        <w:r w:rsidRPr="000C2D40">
          <w:rPr>
            <w:lang w:val="uk-UA"/>
            <w:rPrChange w:id="1398" w:author="Ярмола Юрій Юрійович" w:date="2025-05-31T15:04:00Z">
              <w:rPr>
                <w:lang w:val="uk-UA"/>
              </w:rPr>
            </w:rPrChange>
          </w:rPr>
          <w:t>самопідлаштування</w:t>
        </w:r>
        <w:proofErr w:type="spellEnd"/>
        <w:r w:rsidRPr="000C2D40">
          <w:rPr>
            <w:lang w:val="uk-UA"/>
            <w:rPrChange w:id="1399" w:author="Ярмола Юрій Юрійович" w:date="2025-05-31T15:04:00Z">
              <w:rPr>
                <w:lang w:val="uk-UA"/>
              </w:rPr>
            </w:rPrChange>
          </w:rPr>
          <w:t xml:space="preserve"> (</w:t>
        </w:r>
        <w:proofErr w:type="spellStart"/>
        <w:r w:rsidRPr="000C2D40">
          <w:rPr>
            <w:lang w:val="uk-UA"/>
            <w:rPrChange w:id="1400" w:author="Ярмола Юрій Юрійович" w:date="2025-05-31T15:04:00Z">
              <w:rPr>
                <w:lang w:val="uk-UA"/>
              </w:rPr>
            </w:rPrChange>
          </w:rPr>
          <w:t>self-attention</w:t>
        </w:r>
        <w:proofErr w:type="spellEnd"/>
        <w:r w:rsidRPr="000C2D40">
          <w:rPr>
            <w:lang w:val="uk-UA"/>
            <w:rPrChange w:id="1401" w:author="Ярмола Юрій Юрійович" w:date="2025-05-31T15:04:00Z">
              <w:rPr>
                <w:lang w:val="uk-UA"/>
              </w:rPr>
            </w:rPrChange>
          </w:rPr>
          <w:t>), який дозволяє моделі враховувати контекстні залежності на всіх рівнях послідовності.</w:t>
        </w:r>
      </w:ins>
      <w:ins w:id="1402" w:author="Ярмола Юрій Юрійович" w:date="2025-05-31T15:09:00Z">
        <w:r>
          <w:rPr>
            <w:lang w:val="uk-UA"/>
          </w:rPr>
          <w:t xml:space="preserve"> </w:t>
        </w:r>
      </w:ins>
      <w:ins w:id="1403" w:author="Ярмола Юрій Юрійович" w:date="2025-05-31T14:59:00Z">
        <w:r w:rsidRPr="000C2D40">
          <w:rPr>
            <w:lang w:val="uk-UA"/>
            <w:rPrChange w:id="1404" w:author="Ярмола Юрій Юрійович" w:date="2025-05-31T15:04:00Z">
              <w:rPr>
                <w:b/>
                <w:bCs/>
                <w:lang w:val="uk-UA"/>
              </w:rPr>
            </w:rPrChange>
          </w:rPr>
          <w:t>Особливост</w:t>
        </w:r>
      </w:ins>
      <w:ins w:id="1405" w:author="Ярмола Юрій Юрійович" w:date="2025-05-31T15:09:00Z">
        <w:r>
          <w:rPr>
            <w:lang w:val="uk-UA"/>
          </w:rPr>
          <w:t>ями цих нейронних мереж - це з</w:t>
        </w:r>
      </w:ins>
      <w:ins w:id="1406" w:author="Ярмола Юрій Юрійович" w:date="2025-05-31T14:59:00Z">
        <w:r w:rsidRPr="000C2D40">
          <w:rPr>
            <w:lang w:val="uk-UA"/>
            <w:rPrChange w:id="1407" w:author="Ярмола Юрій Юрійович" w:date="2025-05-31T15:04:00Z">
              <w:rPr>
                <w:lang w:val="uk-UA"/>
              </w:rPr>
            </w:rPrChange>
          </w:rPr>
          <w:t>датність обробляти дуже довгі послідовності, адаптивність до контексту, можливість паралельного навчання.</w:t>
        </w:r>
      </w:ins>
      <w:ins w:id="1408" w:author="Ярмола Юрій Юрійович" w:date="2025-05-31T15:09:00Z">
        <w:r>
          <w:rPr>
            <w:lang w:val="uk-UA"/>
          </w:rPr>
          <w:t xml:space="preserve"> Популярними моде</w:t>
        </w:r>
      </w:ins>
      <w:ins w:id="1409" w:author="Ярмола Юрій Юрійович" w:date="2025-05-31T15:10:00Z">
        <w:r>
          <w:rPr>
            <w:lang w:val="uk-UA"/>
          </w:rPr>
          <w:t xml:space="preserve">лями на сьогодні є </w:t>
        </w:r>
      </w:ins>
      <w:ins w:id="1410" w:author="Ярмола Юрій Юрійович" w:date="2025-05-31T14:59:00Z">
        <w:r w:rsidRPr="000C2D40">
          <w:rPr>
            <w:lang w:val="uk-UA"/>
            <w:rPrChange w:id="1411" w:author="Ярмола Юрій Юрійович" w:date="2025-05-31T15:04:00Z">
              <w:rPr>
                <w:lang w:val="uk-UA"/>
              </w:rPr>
            </w:rPrChange>
          </w:rPr>
          <w:t>GPT, BERT, T5, що демонструють видатні результати у розв'язанні задач генерації тексту, класифікації, машинного перекладу.</w:t>
        </w:r>
      </w:ins>
    </w:p>
    <w:p w14:paraId="3D280B26" w14:textId="77777777" w:rsidR="000C2D40" w:rsidRDefault="000C2D40" w:rsidP="00212D08">
      <w:pPr>
        <w:spacing w:line="360" w:lineRule="auto"/>
        <w:rPr>
          <w:ins w:id="1412" w:author="Ярмола Юрій Юрійович" w:date="2025-05-31T15:04:00Z"/>
          <w:b/>
          <w:bCs/>
          <w:lang w:val="uk-UA"/>
        </w:rPr>
        <w:pPrChange w:id="1413" w:author="Ярмола Юрій Юрійович" w:date="2025-05-31T15:45:00Z">
          <w:pPr>
            <w:spacing w:line="360" w:lineRule="auto"/>
          </w:pPr>
        </w:pPrChange>
      </w:pPr>
    </w:p>
    <w:p w14:paraId="6B340B0A" w14:textId="423317E2" w:rsidR="000C2D40" w:rsidRPr="000C2D40" w:rsidRDefault="000C2D40" w:rsidP="00212D08">
      <w:pPr>
        <w:spacing w:line="360" w:lineRule="auto"/>
        <w:rPr>
          <w:ins w:id="1414" w:author="Ярмола Юрій Юрійович" w:date="2025-05-31T14:59:00Z"/>
          <w:b/>
          <w:bCs/>
          <w:lang w:val="uk-UA"/>
          <w:rPrChange w:id="1415" w:author="Ярмола Юрій Юрійович" w:date="2025-05-31T15:04:00Z">
            <w:rPr>
              <w:ins w:id="1416" w:author="Ярмола Юрій Юрійович" w:date="2025-05-31T14:59:00Z"/>
              <w:b/>
              <w:bCs/>
              <w:lang w:val="uk-UA"/>
            </w:rPr>
          </w:rPrChange>
        </w:rPr>
        <w:pPrChange w:id="1417" w:author="Ярмола Юрій Юрійович" w:date="2025-05-31T15:45:00Z">
          <w:pPr>
            <w:spacing w:line="360" w:lineRule="auto"/>
          </w:pPr>
        </w:pPrChange>
      </w:pPr>
      <w:ins w:id="1418" w:author="Ярмола Юрій Юрійович" w:date="2025-05-31T14:59:00Z">
        <w:r w:rsidRPr="000C2D40">
          <w:rPr>
            <w:b/>
            <w:bCs/>
            <w:lang w:val="uk-UA"/>
            <w:rPrChange w:id="1419" w:author="Ярмола Юрій Юрійович" w:date="2025-05-31T15:04:00Z">
              <w:rPr>
                <w:b/>
                <w:bCs/>
                <w:lang w:val="uk-UA"/>
              </w:rPr>
            </w:rPrChange>
          </w:rPr>
          <w:t>Методи навчання</w:t>
        </w:r>
      </w:ins>
    </w:p>
    <w:p w14:paraId="46986536" w14:textId="77777777" w:rsidR="000C2D40" w:rsidRPr="000C2D40" w:rsidRDefault="000C2D40" w:rsidP="00212D08">
      <w:pPr>
        <w:spacing w:line="360" w:lineRule="auto"/>
        <w:rPr>
          <w:ins w:id="1420" w:author="Ярмола Юрій Юрійович" w:date="2025-05-31T14:59:00Z"/>
          <w:lang w:val="uk-UA"/>
          <w:rPrChange w:id="1421" w:author="Ярмола Юрій Юрійович" w:date="2025-05-31T15:04:00Z">
            <w:rPr>
              <w:ins w:id="1422" w:author="Ярмола Юрій Юрійович" w:date="2025-05-31T14:59:00Z"/>
              <w:lang w:val="uk-UA"/>
            </w:rPr>
          </w:rPrChange>
        </w:rPr>
        <w:pPrChange w:id="1423" w:author="Ярмола Юрій Юрійович" w:date="2025-05-31T15:45:00Z">
          <w:pPr>
            <w:spacing w:line="360" w:lineRule="auto"/>
          </w:pPr>
        </w:pPrChange>
      </w:pPr>
      <w:ins w:id="1424" w:author="Ярмола Юрій Юрійович" w:date="2025-05-31T14:59:00Z">
        <w:r w:rsidRPr="000C2D40">
          <w:rPr>
            <w:lang w:val="uk-UA"/>
            <w:rPrChange w:id="1425" w:author="Ярмола Юрій Юрійович" w:date="2025-05-31T15:04:00Z">
              <w:rPr>
                <w:lang w:val="uk-UA"/>
              </w:rPr>
            </w:rPrChange>
          </w:rPr>
          <w:t>Для навчання штучних нейронних мереж використовуються різні підходи:</w:t>
        </w:r>
      </w:ins>
    </w:p>
    <w:p w14:paraId="5F6F95B8" w14:textId="77777777" w:rsidR="000C2D40" w:rsidRPr="000C2D40" w:rsidRDefault="000C2D40" w:rsidP="00212D08">
      <w:pPr>
        <w:numPr>
          <w:ilvl w:val="0"/>
          <w:numId w:val="79"/>
        </w:numPr>
        <w:spacing w:line="360" w:lineRule="auto"/>
        <w:rPr>
          <w:ins w:id="1426" w:author="Ярмола Юрій Юрійович" w:date="2025-05-31T14:59:00Z"/>
          <w:lang w:val="uk-UA"/>
          <w:rPrChange w:id="1427" w:author="Ярмола Юрій Юрійович" w:date="2025-05-31T15:04:00Z">
            <w:rPr>
              <w:ins w:id="1428" w:author="Ярмола Юрій Юрійович" w:date="2025-05-31T14:59:00Z"/>
              <w:lang w:val="uk-UA"/>
            </w:rPr>
          </w:rPrChange>
        </w:rPr>
        <w:pPrChange w:id="1429" w:author="Ярмола Юрій Юрійович" w:date="2025-05-31T15:45:00Z">
          <w:pPr>
            <w:numPr>
              <w:numId w:val="79"/>
            </w:numPr>
            <w:tabs>
              <w:tab w:val="num" w:pos="720"/>
            </w:tabs>
            <w:spacing w:line="360" w:lineRule="auto"/>
            <w:ind w:left="720" w:hanging="360"/>
          </w:pPr>
        </w:pPrChange>
      </w:pPr>
      <w:ins w:id="1430" w:author="Ярмола Юрій Юрійович" w:date="2025-05-31T14:59:00Z">
        <w:r w:rsidRPr="000C2D40">
          <w:rPr>
            <w:lang w:val="uk-UA"/>
            <w:rPrChange w:id="1431" w:author="Ярмола Юрій Юрійович" w:date="2025-05-31T15:04:00Z">
              <w:rPr>
                <w:b/>
                <w:bCs/>
                <w:lang w:val="uk-UA"/>
              </w:rPr>
            </w:rPrChange>
          </w:rPr>
          <w:t>Підконтрольне навчання:</w:t>
        </w:r>
        <w:r w:rsidRPr="000C2D40">
          <w:rPr>
            <w:lang w:val="uk-UA"/>
            <w:rPrChange w:id="1432" w:author="Ярмола Юрій Юрійович" w:date="2025-05-31T15:04:00Z">
              <w:rPr>
                <w:lang w:val="uk-UA"/>
              </w:rPr>
            </w:rPrChange>
          </w:rPr>
          <w:t xml:space="preserve"> моделі навчаються на даних із мітками, дозволяючи робити прогнози для нових даних.</w:t>
        </w:r>
      </w:ins>
    </w:p>
    <w:p w14:paraId="56CF8A29" w14:textId="77777777" w:rsidR="000C2D40" w:rsidRPr="000C2D40" w:rsidRDefault="000C2D40" w:rsidP="00212D08">
      <w:pPr>
        <w:numPr>
          <w:ilvl w:val="0"/>
          <w:numId w:val="79"/>
        </w:numPr>
        <w:spacing w:line="360" w:lineRule="auto"/>
        <w:rPr>
          <w:ins w:id="1433" w:author="Ярмола Юрій Юрійович" w:date="2025-05-31T14:59:00Z"/>
          <w:lang w:val="uk-UA"/>
          <w:rPrChange w:id="1434" w:author="Ярмола Юрій Юрійович" w:date="2025-05-31T15:04:00Z">
            <w:rPr>
              <w:ins w:id="1435" w:author="Ярмола Юрій Юрійович" w:date="2025-05-31T14:59:00Z"/>
              <w:lang w:val="uk-UA"/>
            </w:rPr>
          </w:rPrChange>
        </w:rPr>
        <w:pPrChange w:id="1436" w:author="Ярмола Юрій Юрійович" w:date="2025-05-31T15:45:00Z">
          <w:pPr>
            <w:numPr>
              <w:numId w:val="79"/>
            </w:numPr>
            <w:tabs>
              <w:tab w:val="num" w:pos="720"/>
            </w:tabs>
            <w:spacing w:line="360" w:lineRule="auto"/>
            <w:ind w:left="720" w:hanging="360"/>
          </w:pPr>
        </w:pPrChange>
      </w:pPr>
      <w:ins w:id="1437" w:author="Ярмола Юрій Юрійович" w:date="2025-05-31T14:59:00Z">
        <w:r w:rsidRPr="000C2D40">
          <w:rPr>
            <w:lang w:val="uk-UA"/>
            <w:rPrChange w:id="1438" w:author="Ярмола Юрій Юрійович" w:date="2025-05-31T15:04:00Z">
              <w:rPr>
                <w:b/>
                <w:bCs/>
                <w:lang w:val="uk-UA"/>
              </w:rPr>
            </w:rPrChange>
          </w:rPr>
          <w:t>Безконтрольне навчання:</w:t>
        </w:r>
        <w:r w:rsidRPr="000C2D40">
          <w:rPr>
            <w:lang w:val="uk-UA"/>
            <w:rPrChange w:id="1439" w:author="Ярмола Юрій Юрійович" w:date="2025-05-31T15:04:00Z">
              <w:rPr>
                <w:lang w:val="uk-UA"/>
              </w:rPr>
            </w:rPrChange>
          </w:rPr>
          <w:t xml:space="preserve"> дозволяє знаходити приховані структури у немаркованих даних, що корисно для кластеризації, пошуку аномалій.</w:t>
        </w:r>
      </w:ins>
    </w:p>
    <w:p w14:paraId="72F42A52" w14:textId="77777777" w:rsidR="000C2D40" w:rsidRPr="000C2D40" w:rsidRDefault="000C2D40" w:rsidP="00212D08">
      <w:pPr>
        <w:numPr>
          <w:ilvl w:val="0"/>
          <w:numId w:val="79"/>
        </w:numPr>
        <w:spacing w:line="360" w:lineRule="auto"/>
        <w:rPr>
          <w:ins w:id="1440" w:author="Ярмола Юрій Юрійович" w:date="2025-05-31T14:59:00Z"/>
          <w:lang w:val="uk-UA"/>
          <w:rPrChange w:id="1441" w:author="Ярмола Юрій Юрійович" w:date="2025-05-31T15:04:00Z">
            <w:rPr>
              <w:ins w:id="1442" w:author="Ярмола Юрій Юрійович" w:date="2025-05-31T14:59:00Z"/>
              <w:lang w:val="uk-UA"/>
            </w:rPr>
          </w:rPrChange>
        </w:rPr>
        <w:pPrChange w:id="1443" w:author="Ярмола Юрій Юрійович" w:date="2025-05-31T15:45:00Z">
          <w:pPr>
            <w:numPr>
              <w:numId w:val="79"/>
            </w:numPr>
            <w:tabs>
              <w:tab w:val="num" w:pos="720"/>
            </w:tabs>
            <w:spacing w:line="360" w:lineRule="auto"/>
            <w:ind w:left="720" w:hanging="360"/>
          </w:pPr>
        </w:pPrChange>
      </w:pPr>
      <w:ins w:id="1444" w:author="Ярмола Юрій Юрійович" w:date="2025-05-31T14:59:00Z">
        <w:r w:rsidRPr="000C2D40">
          <w:rPr>
            <w:lang w:val="uk-UA"/>
            <w:rPrChange w:id="1445" w:author="Ярмола Юрій Юрійович" w:date="2025-05-31T15:04:00Z">
              <w:rPr>
                <w:b/>
                <w:bCs/>
                <w:lang w:val="uk-UA"/>
              </w:rPr>
            </w:rPrChange>
          </w:rPr>
          <w:lastRenderedPageBreak/>
          <w:t>Навчання з підкріпленням:</w:t>
        </w:r>
        <w:r w:rsidRPr="000C2D40">
          <w:rPr>
            <w:lang w:val="uk-UA"/>
            <w:rPrChange w:id="1446" w:author="Ярмола Юрій Юрійович" w:date="2025-05-31T15:04:00Z">
              <w:rPr>
                <w:lang w:val="uk-UA"/>
              </w:rPr>
            </w:rPrChange>
          </w:rPr>
          <w:t xml:space="preserve"> забезпечує адаптацію моделей у динамічних середовищах шляхом отримання винагороди за виконані дії.</w:t>
        </w:r>
      </w:ins>
    </w:p>
    <w:p w14:paraId="43A59432" w14:textId="77777777" w:rsidR="000C2D40" w:rsidRDefault="000C2D40" w:rsidP="00212D08">
      <w:pPr>
        <w:spacing w:line="360" w:lineRule="auto"/>
        <w:rPr>
          <w:ins w:id="1447" w:author="Ярмола Юрій Юрійович" w:date="2025-05-31T15:04:00Z"/>
          <w:b/>
          <w:bCs/>
          <w:lang w:val="uk-UA"/>
        </w:rPr>
        <w:pPrChange w:id="1448" w:author="Ярмола Юрій Юрійович" w:date="2025-05-31T15:45:00Z">
          <w:pPr>
            <w:spacing w:line="360" w:lineRule="auto"/>
          </w:pPr>
        </w:pPrChange>
      </w:pPr>
    </w:p>
    <w:p w14:paraId="1C088D6B" w14:textId="68DEBA7F" w:rsidR="000C2D40" w:rsidRPr="000C2D40" w:rsidRDefault="000C2D40" w:rsidP="00212D08">
      <w:pPr>
        <w:spacing w:line="360" w:lineRule="auto"/>
        <w:rPr>
          <w:ins w:id="1449" w:author="Ярмола Юрій Юрійович" w:date="2025-05-31T14:59:00Z"/>
          <w:b/>
          <w:bCs/>
          <w:lang w:val="uk-UA"/>
          <w:rPrChange w:id="1450" w:author="Ярмола Юрій Юрійович" w:date="2025-05-31T15:04:00Z">
            <w:rPr>
              <w:ins w:id="1451" w:author="Ярмола Юрій Юрійович" w:date="2025-05-31T14:59:00Z"/>
              <w:b/>
              <w:bCs/>
              <w:lang w:val="uk-UA"/>
            </w:rPr>
          </w:rPrChange>
        </w:rPr>
        <w:pPrChange w:id="1452" w:author="Ярмола Юрій Юрійович" w:date="2025-05-31T15:45:00Z">
          <w:pPr>
            <w:spacing w:line="360" w:lineRule="auto"/>
          </w:pPr>
        </w:pPrChange>
      </w:pPr>
      <w:ins w:id="1453" w:author="Ярмола Юрій Юрійович" w:date="2025-05-31T14:59:00Z">
        <w:r w:rsidRPr="000C2D40">
          <w:rPr>
            <w:b/>
            <w:bCs/>
            <w:lang w:val="uk-UA"/>
            <w:rPrChange w:id="1454" w:author="Ярмола Юрій Юрійович" w:date="2025-05-31T15:04:00Z">
              <w:rPr>
                <w:b/>
                <w:bCs/>
                <w:lang w:val="uk-UA"/>
              </w:rPr>
            </w:rPrChange>
          </w:rPr>
          <w:t>Оптимізація</w:t>
        </w:r>
      </w:ins>
    </w:p>
    <w:p w14:paraId="4AEC6417" w14:textId="77777777" w:rsidR="008C78AF" w:rsidRPr="008C78AF" w:rsidRDefault="008C78AF" w:rsidP="00212D08">
      <w:pPr>
        <w:spacing w:line="360" w:lineRule="auto"/>
        <w:ind w:firstLine="708"/>
        <w:rPr>
          <w:ins w:id="1455" w:author="Ярмола Юрій Юрійович" w:date="2025-05-31T15:12:00Z"/>
          <w:lang w:val="uk-UA"/>
          <w:rPrChange w:id="1456" w:author="Ярмола Юрій Юрійович" w:date="2025-05-31T15:12:00Z">
            <w:rPr>
              <w:ins w:id="1457" w:author="Ярмола Юрій Юрійович" w:date="2025-05-31T15:12:00Z"/>
              <w:lang w:val="uk-UA"/>
            </w:rPr>
          </w:rPrChange>
        </w:rPr>
        <w:pPrChange w:id="1458" w:author="Ярмола Юрій Юрійович" w:date="2025-05-31T15:45:00Z">
          <w:pPr>
            <w:spacing w:line="360" w:lineRule="auto"/>
          </w:pPr>
        </w:pPrChange>
      </w:pPr>
      <w:ins w:id="1459" w:author="Ярмола Юрій Юрійович" w:date="2025-05-31T15:12:00Z">
        <w:r w:rsidRPr="008C78AF">
          <w:rPr>
            <w:lang w:val="uk-UA"/>
          </w:rPr>
          <w:t xml:space="preserve">Для ефективного навчання штучних нейронних мереж, які працюють із великими обсягами даних, використовуються різноманітні алгоритми оптимізації. Основна мета оптимізації полягає у мінімізації функції втрат, яка визначає різницю між прогнозованими та фактичними значеннями. Цей процес передбачає </w:t>
        </w:r>
        <w:r w:rsidRPr="008C78AF">
          <w:rPr>
            <w:lang w:val="uk-UA"/>
            <w:rPrChange w:id="1460" w:author="Ярмола Юрій Юрійович" w:date="2025-05-31T15:12:00Z">
              <w:rPr>
                <w:lang w:val="uk-UA"/>
              </w:rPr>
            </w:rPrChange>
          </w:rPr>
          <w:t>поступову адаптацію вагових коефіцієнтів моделі для досягнення найкращих результатів.</w:t>
        </w:r>
      </w:ins>
    </w:p>
    <w:p w14:paraId="69C89B66" w14:textId="77777777" w:rsidR="008C78AF" w:rsidRPr="008C78AF" w:rsidRDefault="008C78AF" w:rsidP="00212D08">
      <w:pPr>
        <w:spacing w:line="360" w:lineRule="auto"/>
        <w:ind w:firstLine="708"/>
        <w:rPr>
          <w:ins w:id="1461" w:author="Ярмола Юрій Юрійович" w:date="2025-05-31T15:12:00Z"/>
          <w:lang w:val="uk-UA"/>
          <w:rPrChange w:id="1462" w:author="Ярмола Юрій Юрійович" w:date="2025-05-31T15:12:00Z">
            <w:rPr>
              <w:ins w:id="1463" w:author="Ярмола Юрій Юрійович" w:date="2025-05-31T15:12:00Z"/>
              <w:lang w:val="uk-UA"/>
            </w:rPr>
          </w:rPrChange>
        </w:rPr>
        <w:pPrChange w:id="1464" w:author="Ярмола Юрій Юрійович" w:date="2025-05-31T15:45:00Z">
          <w:pPr>
            <w:spacing w:line="360" w:lineRule="auto"/>
          </w:pPr>
        </w:pPrChange>
      </w:pPr>
      <w:ins w:id="1465" w:author="Ярмола Юрій Юрійович" w:date="2025-05-31T15:12:00Z">
        <w:r w:rsidRPr="008C78AF">
          <w:rPr>
            <w:lang w:val="uk-UA"/>
            <w:rPrChange w:id="1466" w:author="Ярмола Юрій Юрійович" w:date="2025-05-31T15:12:00Z">
              <w:rPr>
                <w:lang w:val="uk-UA"/>
              </w:rPr>
            </w:rPrChange>
          </w:rPr>
          <w:t xml:space="preserve">Одним із базових підходів до оптимізації є </w:t>
        </w:r>
        <w:r w:rsidRPr="008C78AF">
          <w:rPr>
            <w:lang w:val="uk-UA"/>
            <w:rPrChange w:id="1467" w:author="Ярмола Юрій Юрійович" w:date="2025-05-31T15:12:00Z">
              <w:rPr>
                <w:b/>
                <w:bCs/>
                <w:lang w:val="uk-UA"/>
              </w:rPr>
            </w:rPrChange>
          </w:rPr>
          <w:t>градієнтний спуск</w:t>
        </w:r>
        <w:r w:rsidRPr="008C78AF">
          <w:rPr>
            <w:lang w:val="uk-UA"/>
            <w:rPrChange w:id="1468" w:author="Ярмола Юрій Юрійович" w:date="2025-05-31T15:12:00Z">
              <w:rPr>
                <w:lang w:val="uk-UA"/>
              </w:rPr>
            </w:rPrChange>
          </w:rPr>
          <w:t>, який ґрунтується на обчисленні градієнта функції втрат стосовно кожного параметра мережі. Цей метод дозволяє поступово змінювати ваги у напрямку зменшення значення функції втрат. Традиційний градієнтний спуск працює з фіксованою швидкістю навчання, яка визначає величину зміни ваг. Однак вибір оптимальної швидкості є критичним: надто велика швидкість може призвести до нестабільності моделі, а надто мала — до надмірно тривалого навчання.</w:t>
        </w:r>
      </w:ins>
    </w:p>
    <w:p w14:paraId="4FFE781D" w14:textId="77777777" w:rsidR="008C78AF" w:rsidRPr="008C78AF" w:rsidRDefault="008C78AF" w:rsidP="00212D08">
      <w:pPr>
        <w:spacing w:line="360" w:lineRule="auto"/>
        <w:ind w:firstLine="708"/>
        <w:rPr>
          <w:ins w:id="1469" w:author="Ярмола Юрій Юрійович" w:date="2025-05-31T15:12:00Z"/>
          <w:lang w:val="uk-UA"/>
        </w:rPr>
        <w:pPrChange w:id="1470" w:author="Ярмола Юрій Юрійович" w:date="2025-05-31T15:45:00Z">
          <w:pPr>
            <w:spacing w:line="360" w:lineRule="auto"/>
          </w:pPr>
        </w:pPrChange>
      </w:pPr>
      <w:ins w:id="1471" w:author="Ярмола Юрій Юрійович" w:date="2025-05-31T15:12:00Z">
        <w:r w:rsidRPr="008C78AF">
          <w:rPr>
            <w:lang w:val="uk-UA"/>
            <w:rPrChange w:id="1472" w:author="Ярмола Юрій Юрійович" w:date="2025-05-31T15:12:00Z">
              <w:rPr>
                <w:lang w:val="uk-UA"/>
              </w:rPr>
            </w:rPrChange>
          </w:rPr>
          <w:t xml:space="preserve">Сучасні модифікації градієнтного спуску, такі як </w:t>
        </w:r>
        <w:proofErr w:type="spellStart"/>
        <w:r w:rsidRPr="008C78AF">
          <w:rPr>
            <w:lang w:val="uk-UA"/>
            <w:rPrChange w:id="1473" w:author="Ярмола Юрій Юрійович" w:date="2025-05-31T15:12:00Z">
              <w:rPr>
                <w:b/>
                <w:bCs/>
                <w:lang w:val="uk-UA"/>
              </w:rPr>
            </w:rPrChange>
          </w:rPr>
          <w:t>Adam</w:t>
        </w:r>
        <w:proofErr w:type="spellEnd"/>
        <w:r w:rsidRPr="008C78AF">
          <w:rPr>
            <w:lang w:val="uk-UA"/>
            <w:rPrChange w:id="1474" w:author="Ярмола Юрій Юрійович" w:date="2025-05-31T15:12:00Z">
              <w:rPr>
                <w:lang w:val="uk-UA"/>
              </w:rPr>
            </w:rPrChange>
          </w:rPr>
          <w:t xml:space="preserve"> (</w:t>
        </w:r>
        <w:proofErr w:type="spellStart"/>
        <w:r w:rsidRPr="008C78AF">
          <w:rPr>
            <w:lang w:val="uk-UA"/>
            <w:rPrChange w:id="1475" w:author="Ярмола Юрій Юрійович" w:date="2025-05-31T15:12:00Z">
              <w:rPr>
                <w:lang w:val="uk-UA"/>
              </w:rPr>
            </w:rPrChange>
          </w:rPr>
          <w:t>Adaptive</w:t>
        </w:r>
        <w:proofErr w:type="spellEnd"/>
        <w:r w:rsidRPr="008C78AF">
          <w:rPr>
            <w:lang w:val="uk-UA"/>
            <w:rPrChange w:id="1476" w:author="Ярмола Юрій Юрійович" w:date="2025-05-31T15:12:00Z">
              <w:rPr>
                <w:lang w:val="uk-UA"/>
              </w:rPr>
            </w:rPrChange>
          </w:rPr>
          <w:t xml:space="preserve"> </w:t>
        </w:r>
        <w:proofErr w:type="spellStart"/>
        <w:r w:rsidRPr="008C78AF">
          <w:rPr>
            <w:lang w:val="uk-UA"/>
            <w:rPrChange w:id="1477" w:author="Ярмола Юрій Юрійович" w:date="2025-05-31T15:12:00Z">
              <w:rPr>
                <w:lang w:val="uk-UA"/>
              </w:rPr>
            </w:rPrChange>
          </w:rPr>
          <w:t>Moment</w:t>
        </w:r>
        <w:proofErr w:type="spellEnd"/>
        <w:r w:rsidRPr="008C78AF">
          <w:rPr>
            <w:lang w:val="uk-UA"/>
            <w:rPrChange w:id="1478" w:author="Ярмола Юрій Юрійович" w:date="2025-05-31T15:12:00Z">
              <w:rPr>
                <w:lang w:val="uk-UA"/>
              </w:rPr>
            </w:rPrChange>
          </w:rPr>
          <w:t xml:space="preserve"> </w:t>
        </w:r>
        <w:proofErr w:type="spellStart"/>
        <w:r w:rsidRPr="008C78AF">
          <w:rPr>
            <w:lang w:val="uk-UA"/>
            <w:rPrChange w:id="1479" w:author="Ярмола Юрій Юрійович" w:date="2025-05-31T15:12:00Z">
              <w:rPr>
                <w:lang w:val="uk-UA"/>
              </w:rPr>
            </w:rPrChange>
          </w:rPr>
          <w:t>Estimation</w:t>
        </w:r>
        <w:proofErr w:type="spellEnd"/>
        <w:r w:rsidRPr="008C78AF">
          <w:rPr>
            <w:lang w:val="uk-UA"/>
            <w:rPrChange w:id="1480" w:author="Ярмола Юрій Юрійович" w:date="2025-05-31T15:12:00Z">
              <w:rPr>
                <w:lang w:val="uk-UA"/>
              </w:rPr>
            </w:rPrChange>
          </w:rPr>
          <w:t xml:space="preserve">) і </w:t>
        </w:r>
        <w:proofErr w:type="spellStart"/>
        <w:r w:rsidRPr="008C78AF">
          <w:rPr>
            <w:lang w:val="uk-UA"/>
            <w:rPrChange w:id="1481" w:author="Ярмола Юрій Юрійович" w:date="2025-05-31T15:12:00Z">
              <w:rPr>
                <w:b/>
                <w:bCs/>
                <w:lang w:val="uk-UA"/>
              </w:rPr>
            </w:rPrChange>
          </w:rPr>
          <w:t>RMSprop</w:t>
        </w:r>
        <w:proofErr w:type="spellEnd"/>
        <w:r w:rsidRPr="008C78AF">
          <w:rPr>
            <w:lang w:val="uk-UA"/>
            <w:rPrChange w:id="1482" w:author="Ярмола Юрій Юрійович" w:date="2025-05-31T15:12:00Z">
              <w:rPr>
                <w:lang w:val="uk-UA"/>
              </w:rPr>
            </w:rPrChange>
          </w:rPr>
          <w:t xml:space="preserve"> (</w:t>
        </w:r>
        <w:proofErr w:type="spellStart"/>
        <w:r w:rsidRPr="008C78AF">
          <w:rPr>
            <w:lang w:val="uk-UA"/>
            <w:rPrChange w:id="1483" w:author="Ярмола Юрій Юрійович" w:date="2025-05-31T15:12:00Z">
              <w:rPr>
                <w:lang w:val="uk-UA"/>
              </w:rPr>
            </w:rPrChange>
          </w:rPr>
          <w:t>Root</w:t>
        </w:r>
        <w:proofErr w:type="spellEnd"/>
        <w:r w:rsidRPr="008C78AF">
          <w:rPr>
            <w:lang w:val="uk-UA"/>
            <w:rPrChange w:id="1484" w:author="Ярмола Юрій Юрійович" w:date="2025-05-31T15:12:00Z">
              <w:rPr>
                <w:lang w:val="uk-UA"/>
              </w:rPr>
            </w:rPrChange>
          </w:rPr>
          <w:t xml:space="preserve"> </w:t>
        </w:r>
        <w:proofErr w:type="spellStart"/>
        <w:r w:rsidRPr="008C78AF">
          <w:rPr>
            <w:lang w:val="uk-UA"/>
            <w:rPrChange w:id="1485" w:author="Ярмола Юрій Юрійович" w:date="2025-05-31T15:12:00Z">
              <w:rPr>
                <w:lang w:val="uk-UA"/>
              </w:rPr>
            </w:rPrChange>
          </w:rPr>
          <w:t>Mean</w:t>
        </w:r>
        <w:proofErr w:type="spellEnd"/>
        <w:r w:rsidRPr="008C78AF">
          <w:rPr>
            <w:lang w:val="uk-UA"/>
            <w:rPrChange w:id="1486" w:author="Ярмола Юрій Юрійович" w:date="2025-05-31T15:12:00Z">
              <w:rPr>
                <w:lang w:val="uk-UA"/>
              </w:rPr>
            </w:rPrChange>
          </w:rPr>
          <w:t xml:space="preserve"> </w:t>
        </w:r>
        <w:proofErr w:type="spellStart"/>
        <w:r w:rsidRPr="008C78AF">
          <w:rPr>
            <w:lang w:val="uk-UA"/>
            <w:rPrChange w:id="1487" w:author="Ярмола Юрій Юрійович" w:date="2025-05-31T15:12:00Z">
              <w:rPr>
                <w:lang w:val="uk-UA"/>
              </w:rPr>
            </w:rPrChange>
          </w:rPr>
          <w:t>Square</w:t>
        </w:r>
        <w:proofErr w:type="spellEnd"/>
        <w:r w:rsidRPr="008C78AF">
          <w:rPr>
            <w:lang w:val="uk-UA"/>
            <w:rPrChange w:id="1488" w:author="Ярмола Юрій Юрійович" w:date="2025-05-31T15:12:00Z">
              <w:rPr>
                <w:lang w:val="uk-UA"/>
              </w:rPr>
            </w:rPrChange>
          </w:rPr>
          <w:t xml:space="preserve"> </w:t>
        </w:r>
        <w:proofErr w:type="spellStart"/>
        <w:r w:rsidRPr="008C78AF">
          <w:rPr>
            <w:lang w:val="uk-UA"/>
            <w:rPrChange w:id="1489" w:author="Ярмола Юрій Юрійович" w:date="2025-05-31T15:12:00Z">
              <w:rPr>
                <w:lang w:val="uk-UA"/>
              </w:rPr>
            </w:rPrChange>
          </w:rPr>
          <w:t>Propagation</w:t>
        </w:r>
        <w:proofErr w:type="spellEnd"/>
        <w:r w:rsidRPr="008C78AF">
          <w:rPr>
            <w:lang w:val="uk-UA"/>
            <w:rPrChange w:id="1490" w:author="Ярмола Юрій Юрійович" w:date="2025-05-31T15:12:00Z">
              <w:rPr>
                <w:lang w:val="uk-UA"/>
              </w:rPr>
            </w:rPrChange>
          </w:rPr>
          <w:t xml:space="preserve">), значно покращують процес оптимізації. </w:t>
        </w:r>
        <w:proofErr w:type="spellStart"/>
        <w:r w:rsidRPr="008C78AF">
          <w:rPr>
            <w:lang w:val="uk-UA"/>
            <w:rPrChange w:id="1491" w:author="Ярмола Юрій Юрійович" w:date="2025-05-31T15:12:00Z">
              <w:rPr>
                <w:lang w:val="uk-UA"/>
              </w:rPr>
            </w:rPrChange>
          </w:rPr>
          <w:t>Adam</w:t>
        </w:r>
        <w:proofErr w:type="spellEnd"/>
        <w:r w:rsidRPr="008C78AF">
          <w:rPr>
            <w:lang w:val="uk-UA"/>
            <w:rPrChange w:id="1492" w:author="Ярмола Юрій Юрійович" w:date="2025-05-31T15:12:00Z">
              <w:rPr>
                <w:lang w:val="uk-UA"/>
              </w:rPr>
            </w:rPrChange>
          </w:rPr>
          <w:t xml:space="preserve"> є одним із найбільш популярних методів, оскільки він поєднує переваги </w:t>
        </w:r>
        <w:proofErr w:type="spellStart"/>
        <w:r w:rsidRPr="008C78AF">
          <w:rPr>
            <w:lang w:val="uk-UA"/>
            <w:rPrChange w:id="1493" w:author="Ярмола Юрій Юрійович" w:date="2025-05-31T15:12:00Z">
              <w:rPr>
                <w:lang w:val="uk-UA"/>
              </w:rPr>
            </w:rPrChange>
          </w:rPr>
          <w:t>моментного</w:t>
        </w:r>
        <w:proofErr w:type="spellEnd"/>
        <w:r w:rsidRPr="008C78AF">
          <w:rPr>
            <w:lang w:val="uk-UA"/>
          </w:rPr>
          <w:t xml:space="preserve"> градієнта та адаптивного масштабування швидкості навчання. Цей метод автоматично змінює швидкість навчання для кожного параметра, враховуючи історію градієнтів, що забезпечує швидшу і стабільнішу збіжність. </w:t>
        </w:r>
        <w:proofErr w:type="spellStart"/>
        <w:r w:rsidRPr="008C78AF">
          <w:rPr>
            <w:lang w:val="uk-UA"/>
          </w:rPr>
          <w:t>RMSprop</w:t>
        </w:r>
        <w:proofErr w:type="spellEnd"/>
        <w:r w:rsidRPr="008C78AF">
          <w:rPr>
            <w:lang w:val="uk-UA"/>
          </w:rPr>
          <w:t>, своєю чергою, також адаптує швидкість навчання, але зосереджується на зменшенні коливань градієнта, особливо у задачах із шумовими даними.</w:t>
        </w:r>
      </w:ins>
    </w:p>
    <w:p w14:paraId="7052C520" w14:textId="77777777" w:rsidR="008C78AF" w:rsidRPr="008C78AF" w:rsidRDefault="008C78AF" w:rsidP="00212D08">
      <w:pPr>
        <w:spacing w:line="360" w:lineRule="auto"/>
        <w:ind w:firstLine="708"/>
        <w:rPr>
          <w:ins w:id="1494" w:author="Ярмола Юрій Юрійович" w:date="2025-05-31T15:12:00Z"/>
          <w:lang w:val="uk-UA"/>
        </w:rPr>
        <w:pPrChange w:id="1495" w:author="Ярмола Юрій Юрійович" w:date="2025-05-31T15:45:00Z">
          <w:pPr>
            <w:spacing w:line="360" w:lineRule="auto"/>
          </w:pPr>
        </w:pPrChange>
      </w:pPr>
      <w:ins w:id="1496" w:author="Ярмола Юрій Юрійович" w:date="2025-05-31T15:12:00Z">
        <w:r w:rsidRPr="008C78AF">
          <w:rPr>
            <w:lang w:val="uk-UA"/>
          </w:rPr>
          <w:t xml:space="preserve">Вибір алгоритму оптимізації залежить від типу задачі, складності моделі та доступних обчислювальних ресурсів. Важливо зазначити, що процес оптимізації потребує попереднього налаштування </w:t>
        </w:r>
        <w:proofErr w:type="spellStart"/>
        <w:r w:rsidRPr="008C78AF">
          <w:rPr>
            <w:lang w:val="uk-UA"/>
          </w:rPr>
          <w:t>гіперпараметрів</w:t>
        </w:r>
        <w:proofErr w:type="spellEnd"/>
        <w:r w:rsidRPr="008C78AF">
          <w:rPr>
            <w:lang w:val="uk-UA"/>
          </w:rPr>
          <w:t xml:space="preserve">, таких як </w:t>
        </w:r>
        <w:r w:rsidRPr="008C78AF">
          <w:rPr>
            <w:lang w:val="uk-UA"/>
          </w:rPr>
          <w:lastRenderedPageBreak/>
          <w:t>швидкість навчання, момент і розмір партії даних. Ефективна оптимізація є ключовою для забезпечення високої точності та узагальнюючої здатності нейронної мережі.</w:t>
        </w:r>
      </w:ins>
    </w:p>
    <w:p w14:paraId="7A995F02" w14:textId="77777777" w:rsidR="000C2D40" w:rsidRPr="008C78AF" w:rsidRDefault="000C2D40" w:rsidP="00212D08">
      <w:pPr>
        <w:spacing w:line="360" w:lineRule="auto"/>
        <w:rPr>
          <w:ins w:id="1497" w:author="Ярмола Юрій Юрійович" w:date="2025-05-31T15:04:00Z"/>
          <w:lang w:val="uk-UA"/>
          <w:rPrChange w:id="1498" w:author="Ярмола Юрій Юрійович" w:date="2025-05-31T15:12:00Z">
            <w:rPr>
              <w:ins w:id="1499" w:author="Ярмола Юрій Юрійович" w:date="2025-05-31T15:04:00Z"/>
              <w:b/>
              <w:bCs/>
              <w:lang w:val="uk-UA"/>
            </w:rPr>
          </w:rPrChange>
        </w:rPr>
        <w:pPrChange w:id="1500" w:author="Ярмола Юрій Юрійович" w:date="2025-05-31T15:45:00Z">
          <w:pPr>
            <w:spacing w:line="360" w:lineRule="auto"/>
          </w:pPr>
        </w:pPrChange>
      </w:pPr>
    </w:p>
    <w:p w14:paraId="46EA677B" w14:textId="401ED9E1" w:rsidR="000C2D40" w:rsidRPr="000C2D40" w:rsidRDefault="000C2D40" w:rsidP="00212D08">
      <w:pPr>
        <w:spacing w:line="360" w:lineRule="auto"/>
        <w:rPr>
          <w:ins w:id="1501" w:author="Ярмола Юрій Юрійович" w:date="2025-05-31T14:59:00Z"/>
          <w:b/>
          <w:bCs/>
          <w:lang w:val="uk-UA"/>
          <w:rPrChange w:id="1502" w:author="Ярмола Юрій Юрійович" w:date="2025-05-31T15:04:00Z">
            <w:rPr>
              <w:ins w:id="1503" w:author="Ярмола Юрій Юрійович" w:date="2025-05-31T14:59:00Z"/>
              <w:b/>
              <w:bCs/>
              <w:lang w:val="uk-UA"/>
            </w:rPr>
          </w:rPrChange>
        </w:rPr>
        <w:pPrChange w:id="1504" w:author="Ярмола Юрій Юрійович" w:date="2025-05-31T15:45:00Z">
          <w:pPr>
            <w:spacing w:line="360" w:lineRule="auto"/>
          </w:pPr>
        </w:pPrChange>
      </w:pPr>
      <w:ins w:id="1505" w:author="Ярмола Юрій Юрійович" w:date="2025-05-31T14:59:00Z">
        <w:r w:rsidRPr="000C2D40">
          <w:rPr>
            <w:b/>
            <w:bCs/>
            <w:lang w:val="uk-UA"/>
            <w:rPrChange w:id="1506" w:author="Ярмола Юрій Юрійович" w:date="2025-05-31T15:04:00Z">
              <w:rPr>
                <w:b/>
                <w:bCs/>
                <w:lang w:val="uk-UA"/>
              </w:rPr>
            </w:rPrChange>
          </w:rPr>
          <w:t>Популярні інструменти</w:t>
        </w:r>
      </w:ins>
    </w:p>
    <w:p w14:paraId="2DD1441F" w14:textId="77777777" w:rsidR="008C78AF" w:rsidRPr="008C78AF" w:rsidRDefault="008C78AF" w:rsidP="00212D08">
      <w:pPr>
        <w:spacing w:line="360" w:lineRule="auto"/>
        <w:ind w:firstLine="708"/>
        <w:rPr>
          <w:ins w:id="1507" w:author="Ярмола Юрій Юрійович" w:date="2025-05-31T15:13:00Z"/>
          <w:lang w:val="uk-UA"/>
          <w:rPrChange w:id="1508" w:author="Ярмола Юрій Юрійович" w:date="2025-05-31T15:13:00Z">
            <w:rPr>
              <w:ins w:id="1509" w:author="Ярмола Юрій Юрійович" w:date="2025-05-31T15:13:00Z"/>
              <w:lang w:val="uk-UA"/>
            </w:rPr>
          </w:rPrChange>
        </w:rPr>
        <w:pPrChange w:id="1510" w:author="Ярмола Юрій Юрійович" w:date="2025-05-31T15:45:00Z">
          <w:pPr>
            <w:spacing w:line="360" w:lineRule="auto"/>
          </w:pPr>
        </w:pPrChange>
      </w:pPr>
      <w:ins w:id="1511" w:author="Ярмола Юрій Юрійович" w:date="2025-05-31T15:13:00Z">
        <w:r w:rsidRPr="008C78AF">
          <w:rPr>
            <w:lang w:val="uk-UA"/>
          </w:rPr>
          <w:t xml:space="preserve">Для </w:t>
        </w:r>
        <w:r w:rsidRPr="008C78AF">
          <w:rPr>
            <w:lang w:val="uk-UA"/>
            <w:rPrChange w:id="1512" w:author="Ярмола Юрій Юрійович" w:date="2025-05-31T15:13:00Z">
              <w:rPr>
                <w:lang w:val="uk-UA"/>
              </w:rPr>
            </w:rPrChange>
          </w:rPr>
          <w:t xml:space="preserve">розробки, навчання та тестування штучних нейронних мереж активно використовуються сучасні програмні фреймворки, які надають зручні інструменти та бібліотеки. До найпопулярніших платформ належать </w:t>
        </w:r>
        <w:proofErr w:type="spellStart"/>
        <w:r w:rsidRPr="008C78AF">
          <w:rPr>
            <w:lang w:val="uk-UA"/>
            <w:rPrChange w:id="1513" w:author="Ярмола Юрій Юрійович" w:date="2025-05-31T15:13:00Z">
              <w:rPr>
                <w:b/>
                <w:bCs/>
                <w:lang w:val="uk-UA"/>
              </w:rPr>
            </w:rPrChange>
          </w:rPr>
          <w:t>TensorFlow</w:t>
        </w:r>
        <w:proofErr w:type="spellEnd"/>
        <w:r w:rsidRPr="008C78AF">
          <w:rPr>
            <w:lang w:val="uk-UA"/>
            <w:rPrChange w:id="1514" w:author="Ярмола Юрій Юрійович" w:date="2025-05-31T15:13:00Z">
              <w:rPr>
                <w:lang w:val="uk-UA"/>
              </w:rPr>
            </w:rPrChange>
          </w:rPr>
          <w:t xml:space="preserve">, </w:t>
        </w:r>
        <w:proofErr w:type="spellStart"/>
        <w:r w:rsidRPr="008C78AF">
          <w:rPr>
            <w:lang w:val="uk-UA"/>
            <w:rPrChange w:id="1515" w:author="Ярмола Юрій Юрійович" w:date="2025-05-31T15:13:00Z">
              <w:rPr>
                <w:b/>
                <w:bCs/>
                <w:lang w:val="uk-UA"/>
              </w:rPr>
            </w:rPrChange>
          </w:rPr>
          <w:t>PyTorch</w:t>
        </w:r>
        <w:proofErr w:type="spellEnd"/>
        <w:r w:rsidRPr="008C78AF">
          <w:rPr>
            <w:lang w:val="uk-UA"/>
            <w:rPrChange w:id="1516" w:author="Ярмола Юрій Юрійович" w:date="2025-05-31T15:13:00Z">
              <w:rPr>
                <w:lang w:val="uk-UA"/>
              </w:rPr>
            </w:rPrChange>
          </w:rPr>
          <w:t xml:space="preserve"> та </w:t>
        </w:r>
        <w:proofErr w:type="spellStart"/>
        <w:r w:rsidRPr="008C78AF">
          <w:rPr>
            <w:lang w:val="uk-UA"/>
            <w:rPrChange w:id="1517" w:author="Ярмола Юрій Юрійович" w:date="2025-05-31T15:13:00Z">
              <w:rPr>
                <w:b/>
                <w:bCs/>
                <w:lang w:val="uk-UA"/>
              </w:rPr>
            </w:rPrChange>
          </w:rPr>
          <w:t>Keras</w:t>
        </w:r>
        <w:proofErr w:type="spellEnd"/>
        <w:r w:rsidRPr="008C78AF">
          <w:rPr>
            <w:lang w:val="uk-UA"/>
            <w:rPrChange w:id="1518" w:author="Ярмола Юрій Юрійович" w:date="2025-05-31T15:13:00Z">
              <w:rPr>
                <w:lang w:val="uk-UA"/>
              </w:rPr>
            </w:rPrChange>
          </w:rPr>
          <w:t>, кожна з яких має унікальні переваги і можливості.</w:t>
        </w:r>
      </w:ins>
    </w:p>
    <w:p w14:paraId="502F1F52" w14:textId="77777777" w:rsidR="008C78AF" w:rsidRPr="008C78AF" w:rsidRDefault="008C78AF" w:rsidP="00212D08">
      <w:pPr>
        <w:spacing w:line="360" w:lineRule="auto"/>
        <w:rPr>
          <w:ins w:id="1519" w:author="Ярмола Юрій Юрійович" w:date="2025-05-31T15:13:00Z"/>
          <w:lang w:val="uk-UA"/>
          <w:rPrChange w:id="1520" w:author="Ярмола Юрій Юрійович" w:date="2025-05-31T15:13:00Z">
            <w:rPr>
              <w:ins w:id="1521" w:author="Ярмола Юрій Юрійович" w:date="2025-05-31T15:13:00Z"/>
              <w:lang w:val="uk-UA"/>
            </w:rPr>
          </w:rPrChange>
        </w:rPr>
        <w:pPrChange w:id="1522" w:author="Ярмола Юрій Юрійович" w:date="2025-05-31T15:45:00Z">
          <w:pPr>
            <w:spacing w:line="360" w:lineRule="auto"/>
          </w:pPr>
        </w:pPrChange>
      </w:pPr>
      <w:proofErr w:type="spellStart"/>
      <w:ins w:id="1523" w:author="Ярмола Юрій Юрійович" w:date="2025-05-31T15:13:00Z">
        <w:r w:rsidRPr="008C78AF">
          <w:rPr>
            <w:lang w:val="uk-UA"/>
            <w:rPrChange w:id="1524" w:author="Ярмола Юрій Юрійович" w:date="2025-05-31T15:13:00Z">
              <w:rPr>
                <w:b/>
                <w:bCs/>
                <w:lang w:val="uk-UA"/>
              </w:rPr>
            </w:rPrChange>
          </w:rPr>
          <w:t>TensorFlow</w:t>
        </w:r>
        <w:proofErr w:type="spellEnd"/>
        <w:r w:rsidRPr="008C78AF">
          <w:rPr>
            <w:lang w:val="uk-UA"/>
            <w:rPrChange w:id="1525" w:author="Ярмола Юрій Юрійович" w:date="2025-05-31T15:13:00Z">
              <w:rPr>
                <w:lang w:val="uk-UA"/>
              </w:rPr>
            </w:rPrChange>
          </w:rPr>
          <w:t xml:space="preserve"> — це масштабована бібліотека з відкритим кодом, розроблена </w:t>
        </w:r>
        <w:proofErr w:type="spellStart"/>
        <w:r w:rsidRPr="008C78AF">
          <w:rPr>
            <w:lang w:val="uk-UA"/>
            <w:rPrChange w:id="1526" w:author="Ярмола Юрій Юрійович" w:date="2025-05-31T15:13:00Z">
              <w:rPr>
                <w:lang w:val="uk-UA"/>
              </w:rPr>
            </w:rPrChange>
          </w:rPr>
          <w:t>Google</w:t>
        </w:r>
        <w:proofErr w:type="spellEnd"/>
        <w:r w:rsidRPr="008C78AF">
          <w:rPr>
            <w:lang w:val="uk-UA"/>
            <w:rPrChange w:id="1527" w:author="Ярмола Юрій Юрійович" w:date="2025-05-31T15:13:00Z">
              <w:rPr>
                <w:lang w:val="uk-UA"/>
              </w:rPr>
            </w:rPrChange>
          </w:rPr>
          <w:t xml:space="preserve">, яка дозволяє працювати з великими обсягами даних і складними моделями. Завдяки високій продуктивності та підтримці </w:t>
        </w:r>
        <w:proofErr w:type="spellStart"/>
        <w:r w:rsidRPr="008C78AF">
          <w:rPr>
            <w:lang w:val="uk-UA"/>
            <w:rPrChange w:id="1528" w:author="Ярмола Юрій Юрійович" w:date="2025-05-31T15:13:00Z">
              <w:rPr>
                <w:lang w:val="uk-UA"/>
              </w:rPr>
            </w:rPrChange>
          </w:rPr>
          <w:t>багатоплатформних</w:t>
        </w:r>
        <w:proofErr w:type="spellEnd"/>
        <w:r w:rsidRPr="008C78AF">
          <w:rPr>
            <w:lang w:val="uk-UA"/>
            <w:rPrChange w:id="1529" w:author="Ярмола Юрій Юрійович" w:date="2025-05-31T15:13:00Z">
              <w:rPr>
                <w:lang w:val="uk-UA"/>
              </w:rPr>
            </w:rPrChange>
          </w:rPr>
          <w:t xml:space="preserve"> обчислень (CPU, GPU, TPU), </w:t>
        </w:r>
        <w:proofErr w:type="spellStart"/>
        <w:r w:rsidRPr="008C78AF">
          <w:rPr>
            <w:lang w:val="uk-UA"/>
            <w:rPrChange w:id="1530" w:author="Ярмола Юрій Юрійович" w:date="2025-05-31T15:13:00Z">
              <w:rPr>
                <w:lang w:val="uk-UA"/>
              </w:rPr>
            </w:rPrChange>
          </w:rPr>
          <w:t>TensorFlow</w:t>
        </w:r>
        <w:proofErr w:type="spellEnd"/>
        <w:r w:rsidRPr="008C78AF">
          <w:rPr>
            <w:lang w:val="uk-UA"/>
            <w:rPrChange w:id="1531" w:author="Ярмола Юрій Юрійович" w:date="2025-05-31T15:13:00Z">
              <w:rPr>
                <w:lang w:val="uk-UA"/>
              </w:rPr>
            </w:rPrChange>
          </w:rPr>
          <w:t xml:space="preserve"> забезпечує швидке навчання навіть у великих мережах. Інтеграція з бібліотекою </w:t>
        </w:r>
        <w:proofErr w:type="spellStart"/>
        <w:r w:rsidRPr="008C78AF">
          <w:rPr>
            <w:lang w:val="uk-UA"/>
            <w:rPrChange w:id="1532" w:author="Ярмола Юрій Юрійович" w:date="2025-05-31T15:13:00Z">
              <w:rPr>
                <w:lang w:val="uk-UA"/>
              </w:rPr>
            </w:rPrChange>
          </w:rPr>
          <w:t>TensorBoard</w:t>
        </w:r>
        <w:proofErr w:type="spellEnd"/>
        <w:r w:rsidRPr="008C78AF">
          <w:rPr>
            <w:lang w:val="uk-UA"/>
            <w:rPrChange w:id="1533" w:author="Ярмола Юрій Юрійович" w:date="2025-05-31T15:13:00Z">
              <w:rPr>
                <w:lang w:val="uk-UA"/>
              </w:rPr>
            </w:rPrChange>
          </w:rPr>
          <w:t xml:space="preserve"> дозволяє візуалізувати процес навчання та аналізувати продуктивність моделей. Важливою особливістю </w:t>
        </w:r>
        <w:proofErr w:type="spellStart"/>
        <w:r w:rsidRPr="008C78AF">
          <w:rPr>
            <w:lang w:val="uk-UA"/>
            <w:rPrChange w:id="1534" w:author="Ярмола Юрій Юрійович" w:date="2025-05-31T15:13:00Z">
              <w:rPr>
                <w:lang w:val="uk-UA"/>
              </w:rPr>
            </w:rPrChange>
          </w:rPr>
          <w:t>TensorFlow</w:t>
        </w:r>
        <w:proofErr w:type="spellEnd"/>
        <w:r w:rsidRPr="008C78AF">
          <w:rPr>
            <w:lang w:val="uk-UA"/>
            <w:rPrChange w:id="1535" w:author="Ярмола Юрій Юрійович" w:date="2025-05-31T15:13:00Z">
              <w:rPr>
                <w:lang w:val="uk-UA"/>
              </w:rPr>
            </w:rPrChange>
          </w:rPr>
          <w:t xml:space="preserve"> є можливість реалізації моделей на рівні </w:t>
        </w:r>
        <w:proofErr w:type="spellStart"/>
        <w:r w:rsidRPr="008C78AF">
          <w:rPr>
            <w:lang w:val="uk-UA"/>
            <w:rPrChange w:id="1536" w:author="Ярмола Юрій Юрійович" w:date="2025-05-31T15:13:00Z">
              <w:rPr>
                <w:lang w:val="uk-UA"/>
              </w:rPr>
            </w:rPrChange>
          </w:rPr>
          <w:t>низькорівневого</w:t>
        </w:r>
        <w:proofErr w:type="spellEnd"/>
        <w:r w:rsidRPr="008C78AF">
          <w:rPr>
            <w:lang w:val="uk-UA"/>
            <w:rPrChange w:id="1537" w:author="Ярмола Юрій Юрійович" w:date="2025-05-31T15:13:00Z">
              <w:rPr>
                <w:lang w:val="uk-UA"/>
              </w:rPr>
            </w:rPrChange>
          </w:rPr>
          <w:t xml:space="preserve"> програмування, що забезпечує більшу гнучкість для розробників, які працюють із нестандартними </w:t>
        </w:r>
        <w:proofErr w:type="spellStart"/>
        <w:r w:rsidRPr="008C78AF">
          <w:rPr>
            <w:lang w:val="uk-UA"/>
            <w:rPrChange w:id="1538" w:author="Ярмола Юрій Юрійович" w:date="2025-05-31T15:13:00Z">
              <w:rPr>
                <w:lang w:val="uk-UA"/>
              </w:rPr>
            </w:rPrChange>
          </w:rPr>
          <w:t>архітектурами</w:t>
        </w:r>
        <w:proofErr w:type="spellEnd"/>
        <w:r w:rsidRPr="008C78AF">
          <w:rPr>
            <w:lang w:val="uk-UA"/>
            <w:rPrChange w:id="1539" w:author="Ярмола Юрій Юрійович" w:date="2025-05-31T15:13:00Z">
              <w:rPr>
                <w:lang w:val="uk-UA"/>
              </w:rPr>
            </w:rPrChange>
          </w:rPr>
          <w:t>.</w:t>
        </w:r>
      </w:ins>
    </w:p>
    <w:p w14:paraId="3AD16043" w14:textId="77777777" w:rsidR="008C78AF" w:rsidRPr="008C78AF" w:rsidRDefault="008C78AF" w:rsidP="00212D08">
      <w:pPr>
        <w:spacing w:line="360" w:lineRule="auto"/>
        <w:ind w:firstLine="708"/>
        <w:rPr>
          <w:ins w:id="1540" w:author="Ярмола Юрій Юрійович" w:date="2025-05-31T15:13:00Z"/>
          <w:lang w:val="uk-UA"/>
          <w:rPrChange w:id="1541" w:author="Ярмола Юрій Юрійович" w:date="2025-05-31T15:13:00Z">
            <w:rPr>
              <w:ins w:id="1542" w:author="Ярмола Юрій Юрійович" w:date="2025-05-31T15:13:00Z"/>
              <w:lang w:val="uk-UA"/>
            </w:rPr>
          </w:rPrChange>
        </w:rPr>
        <w:pPrChange w:id="1543" w:author="Ярмола Юрій Юрійович" w:date="2025-05-31T15:45:00Z">
          <w:pPr>
            <w:spacing w:line="360" w:lineRule="auto"/>
          </w:pPr>
        </w:pPrChange>
      </w:pPr>
      <w:proofErr w:type="spellStart"/>
      <w:ins w:id="1544" w:author="Ярмола Юрій Юрійович" w:date="2025-05-31T15:13:00Z">
        <w:r w:rsidRPr="008C78AF">
          <w:rPr>
            <w:lang w:val="uk-UA"/>
            <w:rPrChange w:id="1545" w:author="Ярмола Юрій Юрійович" w:date="2025-05-31T15:13:00Z">
              <w:rPr>
                <w:b/>
                <w:bCs/>
                <w:lang w:val="uk-UA"/>
              </w:rPr>
            </w:rPrChange>
          </w:rPr>
          <w:t>PyTorch</w:t>
        </w:r>
        <w:proofErr w:type="spellEnd"/>
        <w:r w:rsidRPr="008C78AF">
          <w:rPr>
            <w:lang w:val="uk-UA"/>
            <w:rPrChange w:id="1546" w:author="Ярмола Юрій Юрійович" w:date="2025-05-31T15:13:00Z">
              <w:rPr>
                <w:lang w:val="uk-UA"/>
              </w:rPr>
            </w:rPrChange>
          </w:rPr>
          <w:t xml:space="preserve">, створений компанією </w:t>
        </w:r>
        <w:proofErr w:type="spellStart"/>
        <w:r w:rsidRPr="008C78AF">
          <w:rPr>
            <w:lang w:val="uk-UA"/>
            <w:rPrChange w:id="1547" w:author="Ярмола Юрій Юрійович" w:date="2025-05-31T15:13:00Z">
              <w:rPr>
                <w:lang w:val="uk-UA"/>
              </w:rPr>
            </w:rPrChange>
          </w:rPr>
          <w:t>Facebook</w:t>
        </w:r>
        <w:proofErr w:type="spellEnd"/>
        <w:r w:rsidRPr="008C78AF">
          <w:rPr>
            <w:lang w:val="uk-UA"/>
            <w:rPrChange w:id="1548" w:author="Ярмола Юрій Юрійович" w:date="2025-05-31T15:13:00Z">
              <w:rPr>
                <w:lang w:val="uk-UA"/>
              </w:rPr>
            </w:rPrChange>
          </w:rPr>
          <w:t xml:space="preserve">, є ще однією популярною платформою, яка особливо активно використовується в наукових дослідженнях та експериментах. </w:t>
        </w:r>
        <w:proofErr w:type="spellStart"/>
        <w:r w:rsidRPr="008C78AF">
          <w:rPr>
            <w:lang w:val="uk-UA"/>
            <w:rPrChange w:id="1549" w:author="Ярмола Юрій Юрійович" w:date="2025-05-31T15:13:00Z">
              <w:rPr>
                <w:lang w:val="uk-UA"/>
              </w:rPr>
            </w:rPrChange>
          </w:rPr>
          <w:t>PyTorch</w:t>
        </w:r>
        <w:proofErr w:type="spellEnd"/>
        <w:r w:rsidRPr="008C78AF">
          <w:rPr>
            <w:lang w:val="uk-UA"/>
            <w:rPrChange w:id="1550" w:author="Ярмола Юрій Юрійович" w:date="2025-05-31T15:13:00Z">
              <w:rPr>
                <w:lang w:val="uk-UA"/>
              </w:rPr>
            </w:rPrChange>
          </w:rPr>
          <w:t xml:space="preserve"> забезпечує інтуїтивно зрозумілий інтерфейс і підтримує динамічні обчислювальні графи, що робить процес навчання більш прозорим і зрозумілим. Завдяки цьому </w:t>
        </w:r>
        <w:proofErr w:type="spellStart"/>
        <w:r w:rsidRPr="008C78AF">
          <w:rPr>
            <w:lang w:val="uk-UA"/>
            <w:rPrChange w:id="1551" w:author="Ярмола Юрій Юрійович" w:date="2025-05-31T15:13:00Z">
              <w:rPr>
                <w:lang w:val="uk-UA"/>
              </w:rPr>
            </w:rPrChange>
          </w:rPr>
          <w:t>PyTorch</w:t>
        </w:r>
        <w:proofErr w:type="spellEnd"/>
        <w:r w:rsidRPr="008C78AF">
          <w:rPr>
            <w:lang w:val="uk-UA"/>
            <w:rPrChange w:id="1552" w:author="Ярмола Юрій Юрійович" w:date="2025-05-31T15:13:00Z">
              <w:rPr>
                <w:lang w:val="uk-UA"/>
              </w:rPr>
            </w:rPrChange>
          </w:rPr>
          <w:t xml:space="preserve"> дозволяє швидко експериментувати з новими </w:t>
        </w:r>
        <w:proofErr w:type="spellStart"/>
        <w:r w:rsidRPr="008C78AF">
          <w:rPr>
            <w:lang w:val="uk-UA"/>
            <w:rPrChange w:id="1553" w:author="Ярмола Юрій Юрійович" w:date="2025-05-31T15:13:00Z">
              <w:rPr>
                <w:lang w:val="uk-UA"/>
              </w:rPr>
            </w:rPrChange>
          </w:rPr>
          <w:t>архітектурами</w:t>
        </w:r>
        <w:proofErr w:type="spellEnd"/>
        <w:r w:rsidRPr="008C78AF">
          <w:rPr>
            <w:lang w:val="uk-UA"/>
            <w:rPrChange w:id="1554" w:author="Ярмола Юрій Юрійович" w:date="2025-05-31T15:13:00Z">
              <w:rPr>
                <w:lang w:val="uk-UA"/>
              </w:rPr>
            </w:rPrChange>
          </w:rPr>
          <w:t xml:space="preserve"> і методами оптимізації. Крім того, </w:t>
        </w:r>
        <w:proofErr w:type="spellStart"/>
        <w:r w:rsidRPr="008C78AF">
          <w:rPr>
            <w:lang w:val="uk-UA"/>
            <w:rPrChange w:id="1555" w:author="Ярмола Юрій Юрійович" w:date="2025-05-31T15:13:00Z">
              <w:rPr>
                <w:lang w:val="uk-UA"/>
              </w:rPr>
            </w:rPrChange>
          </w:rPr>
          <w:t>PyTorch</w:t>
        </w:r>
        <w:proofErr w:type="spellEnd"/>
        <w:r w:rsidRPr="008C78AF">
          <w:rPr>
            <w:lang w:val="uk-UA"/>
            <w:rPrChange w:id="1556" w:author="Ярмола Юрій Юрійович" w:date="2025-05-31T15:13:00Z">
              <w:rPr>
                <w:lang w:val="uk-UA"/>
              </w:rPr>
            </w:rPrChange>
          </w:rPr>
          <w:t xml:space="preserve"> інтегрується з популярними інструментами для машинного навчання, такими як </w:t>
        </w:r>
        <w:proofErr w:type="spellStart"/>
        <w:r w:rsidRPr="008C78AF">
          <w:rPr>
            <w:lang w:val="uk-UA"/>
            <w:rPrChange w:id="1557" w:author="Ярмола Юрій Юрійович" w:date="2025-05-31T15:13:00Z">
              <w:rPr>
                <w:lang w:val="uk-UA"/>
              </w:rPr>
            </w:rPrChange>
          </w:rPr>
          <w:t>Hugging</w:t>
        </w:r>
        <w:proofErr w:type="spellEnd"/>
        <w:r w:rsidRPr="008C78AF">
          <w:rPr>
            <w:lang w:val="uk-UA"/>
            <w:rPrChange w:id="1558" w:author="Ярмола Юрій Юрійович" w:date="2025-05-31T15:13:00Z">
              <w:rPr>
                <w:lang w:val="uk-UA"/>
              </w:rPr>
            </w:rPrChange>
          </w:rPr>
          <w:t xml:space="preserve"> </w:t>
        </w:r>
        <w:proofErr w:type="spellStart"/>
        <w:r w:rsidRPr="008C78AF">
          <w:rPr>
            <w:lang w:val="uk-UA"/>
            <w:rPrChange w:id="1559" w:author="Ярмола Юрій Юрійович" w:date="2025-05-31T15:13:00Z">
              <w:rPr>
                <w:lang w:val="uk-UA"/>
              </w:rPr>
            </w:rPrChange>
          </w:rPr>
          <w:t>Face</w:t>
        </w:r>
        <w:proofErr w:type="spellEnd"/>
        <w:r w:rsidRPr="008C78AF">
          <w:rPr>
            <w:lang w:val="uk-UA"/>
            <w:rPrChange w:id="1560" w:author="Ярмола Юрій Юрійович" w:date="2025-05-31T15:13:00Z">
              <w:rPr>
                <w:lang w:val="uk-UA"/>
              </w:rPr>
            </w:rPrChange>
          </w:rPr>
          <w:t xml:space="preserve"> </w:t>
        </w:r>
        <w:proofErr w:type="spellStart"/>
        <w:r w:rsidRPr="008C78AF">
          <w:rPr>
            <w:lang w:val="uk-UA"/>
            <w:rPrChange w:id="1561" w:author="Ярмола Юрій Юрійович" w:date="2025-05-31T15:13:00Z">
              <w:rPr>
                <w:lang w:val="uk-UA"/>
              </w:rPr>
            </w:rPrChange>
          </w:rPr>
          <w:t>Transformers</w:t>
        </w:r>
        <w:proofErr w:type="spellEnd"/>
        <w:r w:rsidRPr="008C78AF">
          <w:rPr>
            <w:lang w:val="uk-UA"/>
            <w:rPrChange w:id="1562" w:author="Ярмола Юрій Юрійович" w:date="2025-05-31T15:13:00Z">
              <w:rPr>
                <w:lang w:val="uk-UA"/>
              </w:rPr>
            </w:rPrChange>
          </w:rPr>
          <w:t>, що розширює його можливості для роботи з текстовими даними.</w:t>
        </w:r>
      </w:ins>
    </w:p>
    <w:p w14:paraId="0D66AB28" w14:textId="77777777" w:rsidR="008C78AF" w:rsidRPr="008C78AF" w:rsidRDefault="008C78AF" w:rsidP="00212D08">
      <w:pPr>
        <w:spacing w:line="360" w:lineRule="auto"/>
        <w:ind w:firstLine="708"/>
        <w:rPr>
          <w:ins w:id="1563" w:author="Ярмола Юрій Юрійович" w:date="2025-05-31T15:13:00Z"/>
          <w:lang w:val="uk-UA"/>
        </w:rPr>
        <w:pPrChange w:id="1564" w:author="Ярмола Юрій Юрійович" w:date="2025-05-31T15:45:00Z">
          <w:pPr>
            <w:spacing w:line="360" w:lineRule="auto"/>
          </w:pPr>
        </w:pPrChange>
      </w:pPr>
      <w:proofErr w:type="spellStart"/>
      <w:ins w:id="1565" w:author="Ярмола Юрій Юрійович" w:date="2025-05-31T15:13:00Z">
        <w:r w:rsidRPr="008C78AF">
          <w:rPr>
            <w:lang w:val="uk-UA"/>
            <w:rPrChange w:id="1566" w:author="Ярмола Юрій Юрійович" w:date="2025-05-31T15:13:00Z">
              <w:rPr>
                <w:b/>
                <w:bCs/>
                <w:lang w:val="uk-UA"/>
              </w:rPr>
            </w:rPrChange>
          </w:rPr>
          <w:t>Keras</w:t>
        </w:r>
        <w:proofErr w:type="spellEnd"/>
        <w:r w:rsidRPr="008C78AF">
          <w:rPr>
            <w:lang w:val="uk-UA"/>
            <w:rPrChange w:id="1567" w:author="Ярмола Юрій Юрійович" w:date="2025-05-31T15:13:00Z">
              <w:rPr>
                <w:lang w:val="uk-UA"/>
              </w:rPr>
            </w:rPrChange>
          </w:rPr>
          <w:t xml:space="preserve"> є </w:t>
        </w:r>
        <w:proofErr w:type="spellStart"/>
        <w:r w:rsidRPr="008C78AF">
          <w:rPr>
            <w:lang w:val="uk-UA"/>
            <w:rPrChange w:id="1568" w:author="Ярмола Юрій Юрійович" w:date="2025-05-31T15:13:00Z">
              <w:rPr>
                <w:lang w:val="uk-UA"/>
              </w:rPr>
            </w:rPrChange>
          </w:rPr>
          <w:t>високорівневим</w:t>
        </w:r>
        <w:proofErr w:type="spellEnd"/>
        <w:r w:rsidRPr="008C78AF">
          <w:rPr>
            <w:lang w:val="uk-UA"/>
            <w:rPrChange w:id="1569" w:author="Ярмола Юрій Юрійович" w:date="2025-05-31T15:13:00Z">
              <w:rPr>
                <w:lang w:val="uk-UA"/>
              </w:rPr>
            </w:rPrChange>
          </w:rPr>
          <w:t xml:space="preserve"> інтерфейсом для побудови нейронних мереж, що спрощує</w:t>
        </w:r>
        <w:r w:rsidRPr="008C78AF">
          <w:rPr>
            <w:lang w:val="uk-UA"/>
          </w:rPr>
          <w:t xml:space="preserve"> процес розробки моделей. Спочатку створений як окремий </w:t>
        </w:r>
        <w:proofErr w:type="spellStart"/>
        <w:r w:rsidRPr="008C78AF">
          <w:rPr>
            <w:lang w:val="uk-UA"/>
          </w:rPr>
          <w:t>проєкт</w:t>
        </w:r>
        <w:proofErr w:type="spellEnd"/>
        <w:r w:rsidRPr="008C78AF">
          <w:rPr>
            <w:lang w:val="uk-UA"/>
          </w:rPr>
          <w:t xml:space="preserve">, </w:t>
        </w:r>
        <w:proofErr w:type="spellStart"/>
        <w:r w:rsidRPr="008C78AF">
          <w:rPr>
            <w:lang w:val="uk-UA"/>
          </w:rPr>
          <w:lastRenderedPageBreak/>
          <w:t>Keras</w:t>
        </w:r>
        <w:proofErr w:type="spellEnd"/>
        <w:r w:rsidRPr="008C78AF">
          <w:rPr>
            <w:lang w:val="uk-UA"/>
          </w:rPr>
          <w:t xml:space="preserve"> зараз інтегрований у </w:t>
        </w:r>
        <w:proofErr w:type="spellStart"/>
        <w:r w:rsidRPr="008C78AF">
          <w:rPr>
            <w:lang w:val="uk-UA"/>
          </w:rPr>
          <w:t>TensorFlow</w:t>
        </w:r>
        <w:proofErr w:type="spellEnd"/>
        <w:r w:rsidRPr="008C78AF">
          <w:rPr>
            <w:lang w:val="uk-UA"/>
          </w:rPr>
          <w:t xml:space="preserve">. Цей інструмент дозволяє легко створювати складні моделі, використовуючи простий синтаксис, що особливо корисно для новачків у галузі машинного навчання. Хоча </w:t>
        </w:r>
        <w:proofErr w:type="spellStart"/>
        <w:r w:rsidRPr="008C78AF">
          <w:rPr>
            <w:lang w:val="uk-UA"/>
          </w:rPr>
          <w:t>Keras</w:t>
        </w:r>
        <w:proofErr w:type="spellEnd"/>
        <w:r w:rsidRPr="008C78AF">
          <w:rPr>
            <w:lang w:val="uk-UA"/>
          </w:rPr>
          <w:t xml:space="preserve"> не надає стільки гнучкості, як </w:t>
        </w:r>
        <w:proofErr w:type="spellStart"/>
        <w:r w:rsidRPr="008C78AF">
          <w:rPr>
            <w:lang w:val="uk-UA"/>
          </w:rPr>
          <w:t>TensorFlow</w:t>
        </w:r>
        <w:proofErr w:type="spellEnd"/>
        <w:r w:rsidRPr="008C78AF">
          <w:rPr>
            <w:lang w:val="uk-UA"/>
          </w:rPr>
          <w:t xml:space="preserve"> чи </w:t>
        </w:r>
        <w:proofErr w:type="spellStart"/>
        <w:r w:rsidRPr="008C78AF">
          <w:rPr>
            <w:lang w:val="uk-UA"/>
          </w:rPr>
          <w:t>PyTorch</w:t>
        </w:r>
        <w:proofErr w:type="spellEnd"/>
        <w:r w:rsidRPr="008C78AF">
          <w:rPr>
            <w:lang w:val="uk-UA"/>
          </w:rPr>
          <w:t xml:space="preserve">, його основна перевага полягає у швидкому </w:t>
        </w:r>
        <w:proofErr w:type="spellStart"/>
        <w:r w:rsidRPr="008C78AF">
          <w:rPr>
            <w:lang w:val="uk-UA"/>
          </w:rPr>
          <w:t>прототипуванні</w:t>
        </w:r>
        <w:proofErr w:type="spellEnd"/>
        <w:r w:rsidRPr="008C78AF">
          <w:rPr>
            <w:lang w:val="uk-UA"/>
          </w:rPr>
          <w:t>.</w:t>
        </w:r>
      </w:ins>
    </w:p>
    <w:p w14:paraId="36C0D594" w14:textId="77777777" w:rsidR="008C78AF" w:rsidRPr="008C78AF" w:rsidRDefault="008C78AF" w:rsidP="00212D08">
      <w:pPr>
        <w:spacing w:line="360" w:lineRule="auto"/>
        <w:ind w:firstLine="360"/>
        <w:rPr>
          <w:ins w:id="1570" w:author="Ярмола Юрій Юрійович" w:date="2025-05-31T15:13:00Z"/>
          <w:lang w:val="uk-UA"/>
        </w:rPr>
        <w:pPrChange w:id="1571" w:author="Ярмола Юрій Юрійович" w:date="2025-05-31T15:45:00Z">
          <w:pPr>
            <w:spacing w:line="360" w:lineRule="auto"/>
          </w:pPr>
        </w:pPrChange>
      </w:pPr>
      <w:ins w:id="1572" w:author="Ярмола Юрій Юрійович" w:date="2025-05-31T15:13:00Z">
        <w:r w:rsidRPr="008C78AF">
          <w:rPr>
            <w:lang w:val="uk-UA"/>
          </w:rPr>
          <w:t xml:space="preserve">Важливо зазначити, що кожен із цих фреймворків має свої сильні та слабкі сторони, тому вибір інструменту залежить від конкретних вимог </w:t>
        </w:r>
        <w:proofErr w:type="spellStart"/>
        <w:r w:rsidRPr="008C78AF">
          <w:rPr>
            <w:lang w:val="uk-UA"/>
          </w:rPr>
          <w:t>проєкту</w:t>
        </w:r>
        <w:proofErr w:type="spellEnd"/>
        <w:r w:rsidRPr="008C78AF">
          <w:rPr>
            <w:lang w:val="uk-UA"/>
          </w:rPr>
          <w:t xml:space="preserve">. </w:t>
        </w:r>
        <w:proofErr w:type="spellStart"/>
        <w:r w:rsidRPr="008C78AF">
          <w:rPr>
            <w:lang w:val="uk-UA"/>
          </w:rPr>
          <w:t>TensorFlow</w:t>
        </w:r>
        <w:proofErr w:type="spellEnd"/>
        <w:r w:rsidRPr="008C78AF">
          <w:rPr>
            <w:lang w:val="uk-UA"/>
          </w:rPr>
          <w:t xml:space="preserve"> підходить для виробничих систем, де важливі стабільність і масштабованість, </w:t>
        </w:r>
        <w:proofErr w:type="spellStart"/>
        <w:r w:rsidRPr="008C78AF">
          <w:rPr>
            <w:lang w:val="uk-UA"/>
          </w:rPr>
          <w:t>PyTorch</w:t>
        </w:r>
        <w:proofErr w:type="spellEnd"/>
        <w:r w:rsidRPr="008C78AF">
          <w:rPr>
            <w:lang w:val="uk-UA"/>
          </w:rPr>
          <w:t xml:space="preserve"> — для дослідницьких задач, а </w:t>
        </w:r>
        <w:proofErr w:type="spellStart"/>
        <w:r w:rsidRPr="008C78AF">
          <w:rPr>
            <w:lang w:val="uk-UA"/>
          </w:rPr>
          <w:t>Keras</w:t>
        </w:r>
        <w:proofErr w:type="spellEnd"/>
        <w:r w:rsidRPr="008C78AF">
          <w:rPr>
            <w:lang w:val="uk-UA"/>
          </w:rPr>
          <w:t xml:space="preserve"> — для швидкого створення моделей із мінімальними витратами часу. Усі три інструменти активно підтримуються спільнотою розробників, що забезпечує постійне вдосконалення їх функціональності та можливостей.</w:t>
        </w:r>
      </w:ins>
    </w:p>
    <w:p w14:paraId="5D456095" w14:textId="49972E69" w:rsidR="000C2D40" w:rsidRPr="000C2D40" w:rsidRDefault="000C2D40" w:rsidP="00212D08">
      <w:pPr>
        <w:spacing w:line="360" w:lineRule="auto"/>
        <w:rPr>
          <w:ins w:id="1573" w:author="Ярмола Юрій Юрійович" w:date="2025-05-31T14:59:00Z"/>
          <w:lang w:val="uk-UA"/>
          <w:rPrChange w:id="1574" w:author="Ярмола Юрій Юрійович" w:date="2025-05-31T15:04:00Z">
            <w:rPr>
              <w:ins w:id="1575" w:author="Ярмола Юрій Юрійович" w:date="2025-05-31T14:59:00Z"/>
              <w:lang w:val="uk-UA"/>
            </w:rPr>
          </w:rPrChange>
        </w:rPr>
        <w:pPrChange w:id="1576" w:author="Ярмола Юрій Юрійович" w:date="2025-05-31T15:45:00Z">
          <w:pPr>
            <w:spacing w:line="360" w:lineRule="auto"/>
          </w:pPr>
        </w:pPrChange>
      </w:pPr>
    </w:p>
    <w:p w14:paraId="47DC5CC4" w14:textId="048BFA2B" w:rsidR="000C2D40" w:rsidRPr="000C2D40" w:rsidRDefault="000C2D40" w:rsidP="00212D08">
      <w:pPr>
        <w:spacing w:line="360" w:lineRule="auto"/>
        <w:ind w:firstLine="360"/>
        <w:rPr>
          <w:ins w:id="1577" w:author="Ярмола Юрій Юрійович" w:date="2025-05-31T14:59:00Z"/>
          <w:lang w:val="uk-UA"/>
          <w:rPrChange w:id="1578" w:author="Ярмола Юрій Юрійович" w:date="2025-05-31T15:04:00Z">
            <w:rPr>
              <w:ins w:id="1579" w:author="Ярмола Юрій Юрійович" w:date="2025-05-31T14:59:00Z"/>
              <w:lang w:val="uk-UA"/>
            </w:rPr>
          </w:rPrChange>
        </w:rPr>
        <w:pPrChange w:id="1580" w:author="Ярмола Юрій Юрійович" w:date="2025-05-31T15:45:00Z">
          <w:pPr>
            <w:numPr>
              <w:numId w:val="81"/>
            </w:numPr>
            <w:tabs>
              <w:tab w:val="num" w:pos="720"/>
            </w:tabs>
            <w:spacing w:line="360" w:lineRule="auto"/>
            <w:ind w:left="720" w:hanging="360"/>
          </w:pPr>
        </w:pPrChange>
      </w:pPr>
      <w:ins w:id="1581" w:author="Ярмола Юрій Юрійович" w:date="2025-05-31T14:59:00Z">
        <w:r w:rsidRPr="000C2D40">
          <w:rPr>
            <w:lang w:val="uk-UA"/>
            <w:rPrChange w:id="1582" w:author="Ярмола Юрій Юрійович" w:date="2025-05-31T15:04:00Z">
              <w:rPr/>
            </w:rPrChange>
          </w:rPr>
          <w:t>Сучасні підходи до створення ШНМ є надзвичайно різноманітними та дозволяють вирішувати широкий спектр задач. Кожна архітектура і метод навчання мають свої сильні сторони, обмеження і найкращі сфери застосування, що дозволяє ефективно адаптувати ШНМ до різних умов і завдань.</w:t>
        </w:r>
      </w:ins>
    </w:p>
    <w:p w14:paraId="3E347BAB" w14:textId="5BDD7854" w:rsidR="00003D4B" w:rsidRPr="000C2D40" w:rsidDel="00700BFE" w:rsidRDefault="009C5D68" w:rsidP="00212D08">
      <w:pPr>
        <w:spacing w:line="360" w:lineRule="auto"/>
        <w:rPr>
          <w:del w:id="1583" w:author="Ярмола Юрій Юрійович" w:date="2025-05-31T13:34:00Z"/>
          <w:lang w:val="uk-UA"/>
          <w:rPrChange w:id="1584" w:author="Ярмола Юрій Юрійович" w:date="2025-05-31T15:04:00Z">
            <w:rPr>
              <w:del w:id="1585" w:author="Ярмола Юрій Юрійович" w:date="2025-05-31T13:34:00Z"/>
              <w:lang w:val="uk-UA"/>
            </w:rPr>
          </w:rPrChange>
        </w:rPr>
        <w:pPrChange w:id="1586" w:author="Ярмола Юрій Юрійович" w:date="2025-05-31T15:45:00Z">
          <w:pPr>
            <w:spacing w:line="360" w:lineRule="auto"/>
          </w:pPr>
        </w:pPrChange>
      </w:pPr>
      <w:del w:id="1587" w:author="Ярмола Юрій Юрійович" w:date="2025-05-31T13:34:00Z">
        <w:r w:rsidRPr="000C2D40" w:rsidDel="00700BFE">
          <w:rPr>
            <w:lang w:val="uk-UA"/>
            <w:rPrChange w:id="1588" w:author="Ярмола Юрій Юрійович" w:date="2025-05-31T15:04:00Z">
              <w:rPr>
                <w:lang w:val="uk-UA"/>
              </w:rPr>
            </w:rPrChange>
          </w:rPr>
          <w:delText xml:space="preserve">Основні принципи створення штучних нейронних мереж </w:delText>
        </w:r>
        <w:r w:rsidR="00C92FD4" w:rsidRPr="000C2D40" w:rsidDel="00700BFE">
          <w:rPr>
            <w:lang w:val="uk-UA"/>
            <w:rPrChange w:id="1589" w:author="Ярмола Юрій Юрійович" w:date="2025-05-31T15:04:00Z">
              <w:rPr>
                <w:lang w:val="uk-UA"/>
              </w:rPr>
            </w:rPrChange>
          </w:rPr>
          <w:delText xml:space="preserve">базуються на моделюванні подібних на біологічні нейрони мереж, що дають змогу обробляти великі обсяги даних та знаходити складні залежності у них. </w:delText>
        </w:r>
        <w:r w:rsidR="0026176E" w:rsidRPr="000C2D40" w:rsidDel="00700BFE">
          <w:rPr>
            <w:lang w:val="uk-UA"/>
            <w:rPrChange w:id="1590" w:author="Ярмола Юрій Юрійович" w:date="2025-05-31T15:04:00Z">
              <w:rPr>
                <w:lang w:val="uk-UA"/>
              </w:rPr>
            </w:rPrChange>
          </w:rPr>
          <w:delText>Штучні нейронні мережі мають різні архітектури для моделювання нейронів</w:delText>
        </w:r>
        <w:r w:rsidR="008A2818" w:rsidRPr="000C2D40" w:rsidDel="00700BFE">
          <w:rPr>
            <w:lang w:val="uk-UA"/>
            <w:rPrChange w:id="1591" w:author="Ярмола Юрій Юрійович" w:date="2025-05-31T15:04:00Z">
              <w:rPr>
                <w:lang w:val="uk-UA"/>
              </w:rPr>
            </w:rPrChange>
          </w:rPr>
          <w:delText>, ось найпопулярніші з них:</w:delText>
        </w:r>
      </w:del>
    </w:p>
    <w:p w14:paraId="7C7736DD" w14:textId="49EDF9BD" w:rsidR="008A2818" w:rsidRPr="000C2D40" w:rsidDel="00700BFE" w:rsidRDefault="008A2818" w:rsidP="00212D08">
      <w:pPr>
        <w:spacing w:line="360" w:lineRule="auto"/>
        <w:rPr>
          <w:del w:id="1592" w:author="Ярмола Юрій Юрійович" w:date="2025-05-31T13:34:00Z"/>
          <w:lang w:val="uk-UA"/>
          <w:rPrChange w:id="1593" w:author="Ярмола Юрій Юрійович" w:date="2025-05-31T15:04:00Z">
            <w:rPr>
              <w:del w:id="1594" w:author="Ярмола Юрій Юрійович" w:date="2025-05-31T13:34:00Z"/>
              <w:lang w:val="uk-UA"/>
            </w:rPr>
          </w:rPrChange>
        </w:rPr>
        <w:pPrChange w:id="1595" w:author="Ярмола Юрій Юрійович" w:date="2025-05-31T15:45:00Z">
          <w:pPr>
            <w:pStyle w:val="ListParagraph"/>
            <w:numPr>
              <w:numId w:val="3"/>
            </w:numPr>
            <w:spacing w:line="360" w:lineRule="auto"/>
            <w:ind w:left="630" w:hanging="360"/>
          </w:pPr>
        </w:pPrChange>
      </w:pPr>
      <w:del w:id="1596" w:author="Ярмола Юрій Юрійович" w:date="2025-05-31T13:34:00Z">
        <w:r w:rsidRPr="000C2D40" w:rsidDel="00700BFE">
          <w:rPr>
            <w:lang w:val="uk-UA"/>
            <w:rPrChange w:id="1597" w:author="Ярмола Юрій Юрійович" w:date="2025-05-31T15:04:00Z">
              <w:rPr>
                <w:lang w:val="uk-UA"/>
              </w:rPr>
            </w:rPrChange>
          </w:rPr>
          <w:delText>Б</w:delText>
        </w:r>
        <w:r w:rsidR="0026176E" w:rsidRPr="000C2D40" w:rsidDel="00700BFE">
          <w:rPr>
            <w:lang w:val="uk-UA"/>
            <w:rPrChange w:id="1598" w:author="Ярмола Юрій Юрійович" w:date="2025-05-31T15:04:00Z">
              <w:rPr>
                <w:lang w:val="uk-UA"/>
              </w:rPr>
            </w:rPrChange>
          </w:rPr>
          <w:delText>агатошарові перцептрони</w:delText>
        </w:r>
      </w:del>
    </w:p>
    <w:p w14:paraId="483DC6A7" w14:textId="1944BD6F" w:rsidR="0026176E" w:rsidRPr="000C2D40" w:rsidDel="00700BFE" w:rsidRDefault="008A2818" w:rsidP="00212D08">
      <w:pPr>
        <w:spacing w:line="360" w:lineRule="auto"/>
        <w:rPr>
          <w:del w:id="1599" w:author="Ярмола Юрій Юрійович" w:date="2025-05-31T13:34:00Z"/>
          <w:lang w:val="uk-UA"/>
          <w:rPrChange w:id="1600" w:author="Ярмола Юрій Юрійович" w:date="2025-05-31T15:04:00Z">
            <w:rPr>
              <w:del w:id="1601" w:author="Ярмола Юрій Юрійович" w:date="2025-05-31T13:34:00Z"/>
              <w:lang w:val="uk-UA"/>
            </w:rPr>
          </w:rPrChange>
        </w:rPr>
        <w:pPrChange w:id="1602" w:author="Ярмола Юрій Юрійович" w:date="2025-05-31T15:45:00Z">
          <w:pPr>
            <w:pStyle w:val="ListParagraph"/>
            <w:spacing w:line="360" w:lineRule="auto"/>
          </w:pPr>
        </w:pPrChange>
      </w:pPr>
      <w:del w:id="1603" w:author="Ярмола Юрій Юрійович" w:date="2025-05-31T13:34:00Z">
        <w:r w:rsidRPr="000C2D40" w:rsidDel="00700BFE">
          <w:rPr>
            <w:lang w:val="uk-UA"/>
            <w:rPrChange w:id="1604" w:author="Ярмола Юрій Юрійович" w:date="2025-05-31T15:04:00Z">
              <w:rPr>
                <w:lang w:val="uk-UA"/>
              </w:rPr>
            </w:rPrChange>
          </w:rPr>
          <w:delText>Основний блок для багатьох інших нейронних мереж. Використовується для бінарної класифікації.</w:delText>
        </w:r>
      </w:del>
    </w:p>
    <w:p w14:paraId="0E23563A" w14:textId="12C2F99D" w:rsidR="008A2818" w:rsidRPr="000C2D40" w:rsidDel="00700BFE" w:rsidRDefault="008A2818" w:rsidP="00212D08">
      <w:pPr>
        <w:spacing w:line="360" w:lineRule="auto"/>
        <w:rPr>
          <w:del w:id="1605" w:author="Ярмола Юрій Юрійович" w:date="2025-05-31T13:34:00Z"/>
          <w:lang w:val="uk-UA"/>
          <w:rPrChange w:id="1606" w:author="Ярмола Юрій Юрійович" w:date="2025-05-31T15:04:00Z">
            <w:rPr>
              <w:del w:id="1607" w:author="Ярмола Юрій Юрійович" w:date="2025-05-31T13:34:00Z"/>
              <w:lang w:val="uk-UA"/>
            </w:rPr>
          </w:rPrChange>
        </w:rPr>
        <w:pPrChange w:id="1608" w:author="Ярмола Юрій Юрійович" w:date="2025-05-31T15:45:00Z">
          <w:pPr>
            <w:pStyle w:val="ListParagraph"/>
            <w:numPr>
              <w:numId w:val="3"/>
            </w:numPr>
            <w:spacing w:line="360" w:lineRule="auto"/>
            <w:ind w:left="630" w:hanging="360"/>
          </w:pPr>
        </w:pPrChange>
      </w:pPr>
      <w:del w:id="1609" w:author="Ярмола Юрій Юрійович" w:date="2025-05-31T13:34:00Z">
        <w:r w:rsidRPr="000C2D40" w:rsidDel="00700BFE">
          <w:rPr>
            <w:lang w:val="uk-UA"/>
            <w:rPrChange w:id="1610" w:author="Ярмола Юрій Юрійович" w:date="2025-05-31T15:04:00Z">
              <w:rPr>
                <w:lang w:val="uk-UA"/>
              </w:rPr>
            </w:rPrChange>
          </w:rPr>
          <w:delText>З</w:delText>
        </w:r>
        <w:r w:rsidR="0026176E" w:rsidRPr="000C2D40" w:rsidDel="00700BFE">
          <w:rPr>
            <w:lang w:val="uk-UA"/>
            <w:rPrChange w:id="1611" w:author="Ярмола Юрій Юрійович" w:date="2025-05-31T15:04:00Z">
              <w:rPr>
                <w:lang w:val="uk-UA"/>
              </w:rPr>
            </w:rPrChange>
          </w:rPr>
          <w:delText>горткові нейронні мережі</w:delText>
        </w:r>
      </w:del>
    </w:p>
    <w:p w14:paraId="02FF11EC" w14:textId="04301D0B" w:rsidR="0026176E" w:rsidRPr="000C2D40" w:rsidDel="00700BFE" w:rsidRDefault="008A2818" w:rsidP="00212D08">
      <w:pPr>
        <w:spacing w:line="360" w:lineRule="auto"/>
        <w:rPr>
          <w:del w:id="1612" w:author="Ярмола Юрій Юрійович" w:date="2025-05-31T13:34:00Z"/>
          <w:lang w:val="uk-UA"/>
          <w:rPrChange w:id="1613" w:author="Ярмола Юрій Юрійович" w:date="2025-05-31T15:04:00Z">
            <w:rPr>
              <w:del w:id="1614" w:author="Ярмола Юрій Юрійович" w:date="2025-05-31T13:34:00Z"/>
              <w:lang w:val="uk-UA"/>
            </w:rPr>
          </w:rPrChange>
        </w:rPr>
        <w:pPrChange w:id="1615" w:author="Ярмола Юрій Юрійович" w:date="2025-05-31T15:45:00Z">
          <w:pPr>
            <w:spacing w:line="360" w:lineRule="auto"/>
            <w:ind w:left="720"/>
          </w:pPr>
        </w:pPrChange>
      </w:pPr>
      <w:commentRangeStart w:id="1616"/>
      <w:del w:id="1617" w:author="Ярмола Юрій Юрійович" w:date="2025-05-31T13:34:00Z">
        <w:r w:rsidRPr="000C2D40" w:rsidDel="00700BFE">
          <w:rPr>
            <w:lang w:val="uk-UA"/>
            <w:rPrChange w:id="1618" w:author="Ярмола Юрій Юрійович" w:date="2025-05-31T15:04:00Z">
              <w:rPr>
                <w:lang w:val="uk-UA"/>
              </w:rPr>
            </w:rPrChange>
          </w:rPr>
          <w:delText>Ефективні для обробки зображень і використовують згорткові шари для виявлення патернів у зображеннях.</w:delText>
        </w:r>
        <w:commentRangeEnd w:id="1616"/>
        <w:r w:rsidR="002E59B7" w:rsidRPr="000C2D40" w:rsidDel="00700BFE">
          <w:rPr>
            <w:rStyle w:val="CommentReference"/>
            <w:lang w:val="uk-UA"/>
            <w:rPrChange w:id="1619" w:author="Ярмола Юрій Юрійович" w:date="2025-05-31T15:04:00Z">
              <w:rPr>
                <w:rStyle w:val="CommentReference"/>
              </w:rPr>
            </w:rPrChange>
          </w:rPr>
          <w:commentReference w:id="1616"/>
        </w:r>
      </w:del>
    </w:p>
    <w:p w14:paraId="33D26B59" w14:textId="2A1E2BF0" w:rsidR="0026176E" w:rsidRPr="000C2D40" w:rsidDel="00700BFE" w:rsidRDefault="008A2818" w:rsidP="00212D08">
      <w:pPr>
        <w:spacing w:line="360" w:lineRule="auto"/>
        <w:rPr>
          <w:del w:id="1620" w:author="Ярмола Юрій Юрійович" w:date="2025-05-31T13:34:00Z"/>
          <w:lang w:val="uk-UA"/>
          <w:rPrChange w:id="1621" w:author="Ярмола Юрій Юрійович" w:date="2025-05-31T15:04:00Z">
            <w:rPr>
              <w:del w:id="1622" w:author="Ярмола Юрій Юрійович" w:date="2025-05-31T13:34:00Z"/>
              <w:lang w:val="uk-UA"/>
            </w:rPr>
          </w:rPrChange>
        </w:rPr>
        <w:pPrChange w:id="1623" w:author="Ярмола Юрій Юрійович" w:date="2025-05-31T15:45:00Z">
          <w:pPr>
            <w:pStyle w:val="ListParagraph"/>
            <w:numPr>
              <w:numId w:val="3"/>
            </w:numPr>
            <w:spacing w:line="360" w:lineRule="auto"/>
            <w:ind w:left="630" w:hanging="360"/>
          </w:pPr>
        </w:pPrChange>
      </w:pPr>
      <w:del w:id="1624" w:author="Ярмола Юрій Юрійович" w:date="2025-05-31T13:34:00Z">
        <w:r w:rsidRPr="000C2D40" w:rsidDel="00700BFE">
          <w:rPr>
            <w:lang w:val="uk-UA"/>
            <w:rPrChange w:id="1625" w:author="Ярмола Юрій Юрійович" w:date="2025-05-31T15:04:00Z">
              <w:rPr>
                <w:lang w:val="uk-UA"/>
              </w:rPr>
            </w:rPrChange>
          </w:rPr>
          <w:delText>Р</w:delText>
        </w:r>
        <w:r w:rsidR="0026176E" w:rsidRPr="000C2D40" w:rsidDel="00700BFE">
          <w:rPr>
            <w:lang w:val="uk-UA"/>
            <w:rPrChange w:id="1626" w:author="Ярмола Юрій Юрійович" w:date="2025-05-31T15:04:00Z">
              <w:rPr>
                <w:lang w:val="uk-UA"/>
              </w:rPr>
            </w:rPrChange>
          </w:rPr>
          <w:delText>екурентні нейронні мережі</w:delText>
        </w:r>
      </w:del>
    </w:p>
    <w:p w14:paraId="2D5BA6BB" w14:textId="227EB06C" w:rsidR="008A2818" w:rsidRPr="000C2D40" w:rsidDel="00700BFE" w:rsidRDefault="008A2818" w:rsidP="00212D08">
      <w:pPr>
        <w:spacing w:line="360" w:lineRule="auto"/>
        <w:rPr>
          <w:del w:id="1627" w:author="Ярмола Юрій Юрійович" w:date="2025-05-31T13:34:00Z"/>
          <w:lang w:val="uk-UA"/>
          <w:rPrChange w:id="1628" w:author="Ярмола Юрій Юрійович" w:date="2025-05-31T15:04:00Z">
            <w:rPr>
              <w:del w:id="1629" w:author="Ярмола Юрій Юрійович" w:date="2025-05-31T13:34:00Z"/>
              <w:lang w:val="uk-UA"/>
            </w:rPr>
          </w:rPrChange>
        </w:rPr>
        <w:pPrChange w:id="1630" w:author="Ярмола Юрій Юрійович" w:date="2025-05-31T15:45:00Z">
          <w:pPr>
            <w:pStyle w:val="ListParagraph"/>
            <w:spacing w:line="360" w:lineRule="auto"/>
          </w:pPr>
        </w:pPrChange>
      </w:pPr>
      <w:del w:id="1631" w:author="Ярмола Юрій Юрійович" w:date="2025-05-31T13:34:00Z">
        <w:r w:rsidRPr="000C2D40" w:rsidDel="00700BFE">
          <w:rPr>
            <w:lang w:val="uk-UA"/>
            <w:rPrChange w:id="1632" w:author="Ярмола Юрій Юрійович" w:date="2025-05-31T15:04:00Z">
              <w:rPr>
                <w:lang w:val="uk-UA"/>
              </w:rPr>
            </w:rPrChange>
          </w:rPr>
          <w:delText>Призначені для обробки послідовних даних, таких як текст або часові ряди.</w:delText>
        </w:r>
      </w:del>
    </w:p>
    <w:p w14:paraId="012095F3" w14:textId="20CC047A" w:rsidR="0026176E" w:rsidRPr="000C2D40" w:rsidDel="00700BFE" w:rsidRDefault="008A2818" w:rsidP="00212D08">
      <w:pPr>
        <w:spacing w:line="360" w:lineRule="auto"/>
        <w:rPr>
          <w:del w:id="1633" w:author="Ярмола Юрій Юрійович" w:date="2025-05-31T13:34:00Z"/>
          <w:lang w:val="uk-UA"/>
          <w:rPrChange w:id="1634" w:author="Ярмола Юрій Юрійович" w:date="2025-05-31T15:04:00Z">
            <w:rPr>
              <w:del w:id="1635" w:author="Ярмола Юрій Юрійович" w:date="2025-05-31T13:34:00Z"/>
              <w:lang w:val="uk-UA"/>
            </w:rPr>
          </w:rPrChange>
        </w:rPr>
        <w:pPrChange w:id="1636" w:author="Ярмола Юрій Юрійович" w:date="2025-05-31T15:45:00Z">
          <w:pPr>
            <w:pStyle w:val="ListParagraph"/>
            <w:numPr>
              <w:numId w:val="3"/>
            </w:numPr>
            <w:spacing w:line="360" w:lineRule="auto"/>
            <w:ind w:left="630" w:hanging="360"/>
          </w:pPr>
        </w:pPrChange>
      </w:pPr>
      <w:del w:id="1637" w:author="Ярмола Юрій Юрійович" w:date="2025-05-31T13:34:00Z">
        <w:r w:rsidRPr="000C2D40" w:rsidDel="00700BFE">
          <w:rPr>
            <w:lang w:val="uk-UA"/>
            <w:rPrChange w:id="1638" w:author="Ярмола Юрій Юрійович" w:date="2025-05-31T15:04:00Z">
              <w:rPr>
                <w:lang w:val="uk-UA"/>
              </w:rPr>
            </w:rPrChange>
          </w:rPr>
          <w:delText>М</w:delText>
        </w:r>
        <w:r w:rsidR="0026176E" w:rsidRPr="000C2D40" w:rsidDel="00700BFE">
          <w:rPr>
            <w:lang w:val="uk-UA"/>
            <w:rPrChange w:id="1639" w:author="Ярмола Юрій Юрійович" w:date="2025-05-31T15:04:00Z">
              <w:rPr>
                <w:lang w:val="uk-UA"/>
              </w:rPr>
            </w:rPrChange>
          </w:rPr>
          <w:delText>ережі асоціативної пам’яті</w:delText>
        </w:r>
      </w:del>
    </w:p>
    <w:p w14:paraId="5C07EAC4" w14:textId="19BD75E0" w:rsidR="008A2818" w:rsidRPr="000C2D40" w:rsidDel="00700BFE" w:rsidRDefault="008A2818" w:rsidP="00212D08">
      <w:pPr>
        <w:spacing w:line="360" w:lineRule="auto"/>
        <w:rPr>
          <w:del w:id="1640" w:author="Ярмола Юрій Юрійович" w:date="2025-05-31T13:34:00Z"/>
          <w:lang w:val="uk-UA"/>
          <w:rPrChange w:id="1641" w:author="Ярмола Юрій Юрійович" w:date="2025-05-31T15:04:00Z">
            <w:rPr>
              <w:del w:id="1642" w:author="Ярмола Юрій Юрійович" w:date="2025-05-31T13:34:00Z"/>
              <w:lang w:val="uk-UA"/>
            </w:rPr>
          </w:rPrChange>
        </w:rPr>
        <w:pPrChange w:id="1643" w:author="Ярмола Юрій Юрійович" w:date="2025-05-31T15:45:00Z">
          <w:pPr>
            <w:pStyle w:val="ListParagraph"/>
            <w:spacing w:line="360" w:lineRule="auto"/>
          </w:pPr>
        </w:pPrChange>
      </w:pPr>
      <w:del w:id="1644" w:author="Ярмола Юрій Юрійович" w:date="2025-05-31T13:34:00Z">
        <w:r w:rsidRPr="000C2D40" w:rsidDel="00700BFE">
          <w:rPr>
            <w:lang w:val="uk-UA"/>
            <w:rPrChange w:id="1645" w:author="Ярмола Юрій Юрійович" w:date="2025-05-31T15:04:00Z">
              <w:rPr>
                <w:lang w:val="uk-UA"/>
              </w:rPr>
            </w:rPrChange>
          </w:rPr>
          <w:delText>Використовуються для розв'язання завдань асоціативної пам'яті і оптимізації.</w:delText>
        </w:r>
      </w:del>
    </w:p>
    <w:p w14:paraId="1702BE23" w14:textId="4FCE1F23" w:rsidR="0026176E" w:rsidRPr="000C2D40" w:rsidDel="00700BFE" w:rsidRDefault="008A2818" w:rsidP="00212D08">
      <w:pPr>
        <w:spacing w:line="360" w:lineRule="auto"/>
        <w:rPr>
          <w:del w:id="1646" w:author="Ярмола Юрій Юрійович" w:date="2025-05-31T13:34:00Z"/>
          <w:lang w:val="uk-UA"/>
          <w:rPrChange w:id="1647" w:author="Ярмола Юрій Юрійович" w:date="2025-05-31T15:04:00Z">
            <w:rPr>
              <w:del w:id="1648" w:author="Ярмола Юрій Юрійович" w:date="2025-05-31T13:34:00Z"/>
              <w:lang w:val="uk-UA"/>
            </w:rPr>
          </w:rPrChange>
        </w:rPr>
        <w:pPrChange w:id="1649" w:author="Ярмола Юрій Юрійович" w:date="2025-05-31T15:45:00Z">
          <w:pPr>
            <w:pStyle w:val="ListParagraph"/>
            <w:numPr>
              <w:numId w:val="3"/>
            </w:numPr>
            <w:spacing w:line="360" w:lineRule="auto"/>
            <w:ind w:left="630" w:hanging="360"/>
          </w:pPr>
        </w:pPrChange>
      </w:pPr>
      <w:del w:id="1650" w:author="Ярмола Юрій Юрійович" w:date="2025-05-31T13:34:00Z">
        <w:r w:rsidRPr="000C2D40" w:rsidDel="00700BFE">
          <w:rPr>
            <w:lang w:val="uk-UA"/>
            <w:rPrChange w:id="1651" w:author="Ярмола Юрій Юрійович" w:date="2025-05-31T15:04:00Z">
              <w:rPr>
                <w:lang w:val="uk-UA"/>
              </w:rPr>
            </w:rPrChange>
          </w:rPr>
          <w:delText>Т</w:delText>
        </w:r>
        <w:r w:rsidR="0026176E" w:rsidRPr="000C2D40" w:rsidDel="00700BFE">
          <w:rPr>
            <w:lang w:val="uk-UA"/>
            <w:rPrChange w:id="1652" w:author="Ярмола Юрій Юрійович" w:date="2025-05-31T15:04:00Z">
              <w:rPr>
                <w:lang w:val="uk-UA"/>
              </w:rPr>
            </w:rPrChange>
          </w:rPr>
          <w:delText>рансформери</w:delText>
        </w:r>
      </w:del>
    </w:p>
    <w:p w14:paraId="1B17B3A7" w14:textId="19B8A8D6" w:rsidR="008A2818" w:rsidRPr="000C2D40" w:rsidDel="00700BFE" w:rsidRDefault="008A2818" w:rsidP="00212D08">
      <w:pPr>
        <w:spacing w:line="360" w:lineRule="auto"/>
        <w:rPr>
          <w:del w:id="1653" w:author="Ярмола Юрій Юрійович" w:date="2025-05-31T13:34:00Z"/>
          <w:lang w:val="uk-UA"/>
          <w:rPrChange w:id="1654" w:author="Ярмола Юрій Юрійович" w:date="2025-05-31T15:04:00Z">
            <w:rPr>
              <w:del w:id="1655" w:author="Ярмола Юрій Юрійович" w:date="2025-05-31T13:34:00Z"/>
              <w:lang w:val="uk-UA"/>
            </w:rPr>
          </w:rPrChange>
        </w:rPr>
        <w:pPrChange w:id="1656" w:author="Ярмола Юрій Юрійович" w:date="2025-05-31T15:45:00Z">
          <w:pPr>
            <w:pStyle w:val="ListParagraph"/>
            <w:spacing w:line="360" w:lineRule="auto"/>
          </w:pPr>
        </w:pPrChange>
      </w:pPr>
      <w:del w:id="1657" w:author="Ярмола Юрій Юрійович" w:date="2025-05-31T13:34:00Z">
        <w:r w:rsidRPr="000C2D40" w:rsidDel="00700BFE">
          <w:rPr>
            <w:lang w:val="uk-UA"/>
            <w:rPrChange w:id="1658" w:author="Ярмола Юрій Юрійович" w:date="2025-05-31T15:04:00Z">
              <w:rPr>
                <w:lang w:val="uk-UA"/>
              </w:rPr>
            </w:rPrChange>
          </w:rPr>
          <w:delText>Використовуються для обробки послідовних даних та роботи з прикладами з різних контекстів.</w:delText>
        </w:r>
      </w:del>
    </w:p>
    <w:p w14:paraId="3888F6A3" w14:textId="5C31C8CC" w:rsidR="009C5D68" w:rsidRPr="000C2D40" w:rsidDel="00700BFE" w:rsidRDefault="009C5D68" w:rsidP="00212D08">
      <w:pPr>
        <w:spacing w:line="360" w:lineRule="auto"/>
        <w:rPr>
          <w:del w:id="1659" w:author="Ярмола Юрій Юрійович" w:date="2025-05-31T13:34:00Z"/>
          <w:lang w:val="uk-UA"/>
          <w:rPrChange w:id="1660" w:author="Ярмола Юрій Юрійович" w:date="2025-05-31T15:04:00Z">
            <w:rPr>
              <w:del w:id="1661" w:author="Ярмола Юрій Юрійович" w:date="2025-05-31T13:34:00Z"/>
              <w:lang w:val="uk-UA"/>
            </w:rPr>
          </w:rPrChange>
        </w:rPr>
        <w:pPrChange w:id="1662" w:author="Ярмола Юрій Юрійович" w:date="2025-05-31T15:45:00Z">
          <w:pPr>
            <w:spacing w:line="360" w:lineRule="auto"/>
          </w:pPr>
        </w:pPrChange>
      </w:pPr>
    </w:p>
    <w:p w14:paraId="0C1A27EE" w14:textId="0E0B81E2" w:rsidR="008A2818" w:rsidRPr="000C2D40" w:rsidDel="00700BFE" w:rsidRDefault="008A2818" w:rsidP="00212D08">
      <w:pPr>
        <w:spacing w:line="360" w:lineRule="auto"/>
        <w:rPr>
          <w:del w:id="1663" w:author="Ярмола Юрій Юрійович" w:date="2025-05-31T13:34:00Z"/>
          <w:lang w:val="uk-UA"/>
          <w:rPrChange w:id="1664" w:author="Ярмола Юрій Юрійович" w:date="2025-05-31T15:04:00Z">
            <w:rPr>
              <w:del w:id="1665" w:author="Ярмола Юрій Юрійович" w:date="2025-05-31T13:34:00Z"/>
              <w:lang w:val="uk-UA"/>
            </w:rPr>
          </w:rPrChange>
        </w:rPr>
        <w:pPrChange w:id="1666" w:author="Ярмола Юрій Юрійович" w:date="2025-05-31T15:45:00Z">
          <w:pPr>
            <w:spacing w:line="360" w:lineRule="auto"/>
            <w:ind w:firstLine="708"/>
          </w:pPr>
        </w:pPrChange>
      </w:pPr>
      <w:del w:id="1667" w:author="Ярмола Юрій Юрійович" w:date="2025-05-31T13:34:00Z">
        <w:r w:rsidRPr="000C2D40" w:rsidDel="00700BFE">
          <w:rPr>
            <w:lang w:val="uk-UA"/>
            <w:rPrChange w:id="1668" w:author="Ярмола Юрій Юрійович" w:date="2025-05-31T15:04:00Z">
              <w:rPr>
                <w:lang w:val="uk-UA"/>
              </w:rPr>
            </w:rPrChange>
          </w:rPr>
          <w:delText>Методи навчання включають підконтрольне навчання для прогнозів, безконтрольне для кластеризації та навчання з підкріпленням для прийняття рішень. Для оптимізації використовуються алгоритми, такі як градієнтний спуск та його модифікації (Adam, RMSprop), що дозволяють зменшити функцію втрат і покращити точність моделі.</w:delText>
        </w:r>
      </w:del>
    </w:p>
    <w:p w14:paraId="3A37DC97" w14:textId="2B377A27" w:rsidR="008A2818" w:rsidRPr="000C2D40" w:rsidRDefault="008A2818" w:rsidP="00212D08">
      <w:pPr>
        <w:spacing w:line="360" w:lineRule="auto"/>
        <w:rPr>
          <w:szCs w:val="28"/>
          <w:lang w:val="uk-UA" w:eastAsia="uk-UA"/>
          <w:rPrChange w:id="1669" w:author="Ярмола Юрій Юрійович" w:date="2025-05-31T15:04:00Z">
            <w:rPr>
              <w:szCs w:val="28"/>
              <w:lang w:val="uk-UA" w:eastAsia="uk-UA"/>
            </w:rPr>
          </w:rPrChange>
        </w:rPr>
        <w:pPrChange w:id="1670" w:author="Ярмола Юрій Юрійович" w:date="2025-05-31T15:45:00Z">
          <w:pPr>
            <w:spacing w:line="360" w:lineRule="auto"/>
            <w:ind w:firstLine="708"/>
          </w:pPr>
        </w:pPrChange>
      </w:pPr>
      <w:del w:id="1671" w:author="Ярмола Юрій Юрійович" w:date="2025-05-31T13:34:00Z">
        <w:r w:rsidRPr="000C2D40" w:rsidDel="00700BFE">
          <w:rPr>
            <w:szCs w:val="28"/>
            <w:lang w:val="uk-UA" w:eastAsia="uk-UA"/>
            <w:rPrChange w:id="1672" w:author="Ярмола Юрій Юрійович" w:date="2025-05-31T15:04:00Z">
              <w:rPr>
                <w:szCs w:val="28"/>
                <w:lang w:val="uk-UA" w:eastAsia="uk-UA"/>
              </w:rPr>
            </w:rPrChange>
          </w:rPr>
          <w:delText>Популярні платформи для реалізації ШНМ, як TensorFlow, PyTorch та Keras, забезпечують інструменти для швидкого створення, навчання і тестування моделей. Водночас вони мають обмеження, зокрема потребу у великих обчислювальних ресурсах і залежність від якості даних.</w:delText>
        </w:r>
      </w:del>
    </w:p>
    <w:p w14:paraId="078749AA" w14:textId="57FCD8AE" w:rsidR="00003D4B" w:rsidRPr="000C2D40" w:rsidRDefault="00003D4B" w:rsidP="00212D08">
      <w:pPr>
        <w:pStyle w:val="Heading2"/>
        <w:spacing w:line="360" w:lineRule="auto"/>
        <w:rPr>
          <w:lang w:val="uk-UA"/>
          <w:rPrChange w:id="1673" w:author="Ярмола Юрій Юрійович" w:date="2025-05-31T15:04:00Z">
            <w:rPr>
              <w:lang w:val="uk-UA"/>
            </w:rPr>
          </w:rPrChange>
        </w:rPr>
        <w:pPrChange w:id="1674" w:author="Ярмола Юрій Юрійович" w:date="2025-05-31T15:45:00Z">
          <w:pPr>
            <w:pStyle w:val="Heading2"/>
            <w:spacing w:line="360" w:lineRule="auto"/>
          </w:pPr>
        </w:pPrChange>
      </w:pPr>
      <w:bookmarkStart w:id="1675" w:name="_Toc199601020"/>
      <w:r w:rsidRPr="000C2D40">
        <w:rPr>
          <w:lang w:val="uk-UA"/>
          <w:rPrChange w:id="1676" w:author="Ярмола Юрій Юрійович" w:date="2025-05-31T15:04:00Z">
            <w:rPr>
              <w:lang w:val="uk-UA"/>
            </w:rPr>
          </w:rPrChange>
        </w:rPr>
        <w:t xml:space="preserve">1.2 </w:t>
      </w:r>
      <w:r w:rsidR="009F6929" w:rsidRPr="000C2D40">
        <w:rPr>
          <w:lang w:val="uk-UA"/>
          <w:rPrChange w:id="1677" w:author="Ярмола Юрій Юрійович" w:date="2025-05-31T15:04:00Z">
            <w:rPr>
              <w:lang w:val="uk-UA"/>
            </w:rPr>
          </w:rPrChange>
        </w:rPr>
        <w:t xml:space="preserve">Аналіз відомих </w:t>
      </w:r>
      <w:r w:rsidRPr="000C2D40">
        <w:rPr>
          <w:lang w:val="uk-UA"/>
          <w:rPrChange w:id="1678" w:author="Ярмола Юрій Юрійович" w:date="2025-05-31T15:04:00Z">
            <w:rPr>
              <w:lang w:val="uk-UA"/>
            </w:rPr>
          </w:rPrChange>
        </w:rPr>
        <w:t>інструментів та платформ для побудови, навчання та оцінки моделей</w:t>
      </w:r>
      <w:bookmarkEnd w:id="1675"/>
    </w:p>
    <w:p w14:paraId="480344E4" w14:textId="47D60D4C" w:rsidR="00B8511C" w:rsidRPr="00874D62" w:rsidRDefault="00367849" w:rsidP="00212D08">
      <w:pPr>
        <w:spacing w:line="360" w:lineRule="auto"/>
        <w:rPr>
          <w:lang w:val="uk-UA"/>
        </w:rPr>
        <w:pPrChange w:id="1679" w:author="Ярмола Юрій Юрійович" w:date="2025-05-31T15:45:00Z">
          <w:pPr>
            <w:spacing w:line="360" w:lineRule="auto"/>
          </w:pPr>
        </w:pPrChange>
      </w:pPr>
      <w:r w:rsidRPr="00874D62">
        <w:rPr>
          <w:lang w:val="uk-UA"/>
        </w:rPr>
        <w:tab/>
        <w:t xml:space="preserve">Розробка, навчання та оцінка моделей є складною задачею, яка вимагає спеціалізованих інструментів чи платформ, які забезпечують високу продуктивність роботи з даними, підготовка чи створення даних та гнучкість у розробці чи дослідженні ШНМ. Найпопулярніші платформи розраховані </w:t>
      </w:r>
      <w:r w:rsidR="00F67E0D" w:rsidRPr="00874D62">
        <w:rPr>
          <w:lang w:val="uk-UA"/>
        </w:rPr>
        <w:t>зазвичай на програмістів, що мають досвід у розробці ШНМ, хоча є і платформи, які розраховані на дослідження чи базові налаштування через зручний GUI. Вибір відповідного інструменту залежить від типу задачі, обсягу даних та вимог до обчислювальних ресурсів.</w:t>
      </w:r>
    </w:p>
    <w:p w14:paraId="521280E8" w14:textId="77777777" w:rsidR="00B71D5C" w:rsidRPr="00874D62" w:rsidRDefault="00F67E0D" w:rsidP="00212D08">
      <w:pPr>
        <w:pStyle w:val="ListParagraph"/>
        <w:numPr>
          <w:ilvl w:val="0"/>
          <w:numId w:val="3"/>
        </w:numPr>
        <w:spacing w:line="360" w:lineRule="auto"/>
        <w:rPr>
          <w:lang w:val="uk-UA"/>
        </w:rPr>
        <w:pPrChange w:id="1680" w:author="Ярмола Юрій Юрійович" w:date="2025-05-31T15:45:00Z">
          <w:pPr>
            <w:pStyle w:val="ListParagraph"/>
            <w:numPr>
              <w:numId w:val="3"/>
            </w:numPr>
            <w:spacing w:line="360" w:lineRule="auto"/>
            <w:ind w:left="630" w:hanging="360"/>
          </w:pPr>
        </w:pPrChange>
      </w:pPr>
      <w:proofErr w:type="spellStart"/>
      <w:r w:rsidRPr="00874D62">
        <w:rPr>
          <w:lang w:val="uk-UA"/>
        </w:rPr>
        <w:lastRenderedPageBreak/>
        <w:t>TensorFlow</w:t>
      </w:r>
      <w:proofErr w:type="spellEnd"/>
    </w:p>
    <w:p w14:paraId="00E105DF" w14:textId="23B14E43" w:rsidR="00B71D5C" w:rsidRPr="00874D62" w:rsidRDefault="00B71D5C" w:rsidP="00212D08">
      <w:pPr>
        <w:pStyle w:val="ListParagraph"/>
        <w:spacing w:line="360" w:lineRule="auto"/>
        <w:rPr>
          <w:lang w:val="uk-UA"/>
        </w:rPr>
        <w:pPrChange w:id="1681" w:author="Ярмола Юрій Юрійович" w:date="2025-05-31T15:45:00Z">
          <w:pPr>
            <w:pStyle w:val="ListParagraph"/>
            <w:spacing w:line="360" w:lineRule="auto"/>
          </w:pPr>
        </w:pPrChange>
      </w:pPr>
      <w:r w:rsidRPr="00874D62">
        <w:rPr>
          <w:lang w:val="uk-UA"/>
        </w:rPr>
        <w:t xml:space="preserve">Відкрита програмна бібліотека для машинного навчання цілій низці задач, розроблена компанією </w:t>
      </w:r>
      <w:proofErr w:type="spellStart"/>
      <w:r w:rsidRPr="00874D62">
        <w:rPr>
          <w:lang w:val="uk-UA"/>
        </w:rPr>
        <w:t>Google</w:t>
      </w:r>
      <w:proofErr w:type="spellEnd"/>
      <w:r w:rsidRPr="00874D62">
        <w:rPr>
          <w:lang w:val="uk-UA"/>
        </w:rPr>
        <w:t xml:space="preserve"> для задоволення її потреб у системах, здатних будувати та тренувати нейронні мережі для виявляння та розшифровування образів та кореляцій, аналогічно до навчання й розуміння, які застосовують люди.</w:t>
      </w:r>
      <w:r w:rsidR="00F67E0D" w:rsidRPr="00874D62">
        <w:rPr>
          <w:lang w:val="uk-UA"/>
        </w:rPr>
        <w:tab/>
      </w:r>
    </w:p>
    <w:p w14:paraId="64141BFB" w14:textId="463F60E6" w:rsidR="00B71D5C" w:rsidRPr="00874D62" w:rsidRDefault="00B71D5C" w:rsidP="00212D08">
      <w:pPr>
        <w:pStyle w:val="ListParagraph"/>
        <w:numPr>
          <w:ilvl w:val="0"/>
          <w:numId w:val="3"/>
        </w:numPr>
        <w:spacing w:line="360" w:lineRule="auto"/>
        <w:rPr>
          <w:lang w:val="uk-UA"/>
        </w:rPr>
        <w:pPrChange w:id="1682" w:author="Ярмола Юрій Юрійович" w:date="2025-05-31T15:45:00Z">
          <w:pPr>
            <w:pStyle w:val="ListParagraph"/>
            <w:numPr>
              <w:numId w:val="3"/>
            </w:numPr>
            <w:spacing w:line="360" w:lineRule="auto"/>
            <w:ind w:left="630" w:hanging="360"/>
          </w:pPr>
        </w:pPrChange>
      </w:pPr>
      <w:proofErr w:type="spellStart"/>
      <w:r w:rsidRPr="00874D62">
        <w:rPr>
          <w:lang w:val="uk-UA"/>
        </w:rPr>
        <w:t>PyTorch</w:t>
      </w:r>
      <w:proofErr w:type="spellEnd"/>
    </w:p>
    <w:p w14:paraId="08753106" w14:textId="1A1163EE" w:rsidR="00B543E4" w:rsidRPr="00874D62" w:rsidRDefault="006926DF" w:rsidP="00212D08">
      <w:pPr>
        <w:pStyle w:val="ListParagraph"/>
        <w:spacing w:line="360" w:lineRule="auto"/>
        <w:rPr>
          <w:lang w:val="uk-UA"/>
        </w:rPr>
        <w:pPrChange w:id="1683" w:author="Ярмола Юрій Юрійович" w:date="2025-05-31T15:45:00Z">
          <w:pPr>
            <w:pStyle w:val="ListParagraph"/>
            <w:spacing w:line="360" w:lineRule="auto"/>
          </w:pPr>
        </w:pPrChange>
      </w:pPr>
      <w:r w:rsidRPr="00874D62">
        <w:rPr>
          <w:lang w:val="uk-UA"/>
        </w:rPr>
        <w:t>В</w:t>
      </w:r>
      <w:r w:rsidR="00B543E4" w:rsidRPr="00874D62">
        <w:rPr>
          <w:lang w:val="uk-UA"/>
        </w:rPr>
        <w:t xml:space="preserve">ідкрита бібліотека машинного навчання на основі бібліотеки </w:t>
      </w:r>
      <w:proofErr w:type="spellStart"/>
      <w:r w:rsidR="00B543E4" w:rsidRPr="00874D62">
        <w:rPr>
          <w:lang w:val="uk-UA"/>
        </w:rPr>
        <w:t>Torch</w:t>
      </w:r>
      <w:proofErr w:type="spellEnd"/>
      <w:r w:rsidR="00B543E4" w:rsidRPr="00874D62">
        <w:rPr>
          <w:lang w:val="uk-UA"/>
        </w:rPr>
        <w:t xml:space="preserve">, що застосовується для задач комп'ютерного </w:t>
      </w:r>
      <w:r w:rsidR="004E01D9" w:rsidRPr="00874D62">
        <w:rPr>
          <w:lang w:val="uk-UA"/>
        </w:rPr>
        <w:t xml:space="preserve">зору </w:t>
      </w:r>
      <w:r w:rsidR="00B543E4" w:rsidRPr="00874D62">
        <w:rPr>
          <w:lang w:val="uk-UA"/>
        </w:rPr>
        <w:t>та обробки природної мови.</w:t>
      </w:r>
    </w:p>
    <w:p w14:paraId="64DCABC5" w14:textId="4F07F0A0" w:rsidR="00B71D5C" w:rsidRPr="00874D62" w:rsidRDefault="00B71D5C" w:rsidP="00212D08">
      <w:pPr>
        <w:pStyle w:val="ListParagraph"/>
        <w:numPr>
          <w:ilvl w:val="0"/>
          <w:numId w:val="3"/>
        </w:numPr>
        <w:spacing w:line="360" w:lineRule="auto"/>
        <w:rPr>
          <w:lang w:val="uk-UA"/>
        </w:rPr>
        <w:pPrChange w:id="1684" w:author="Ярмола Юрій Юрійович" w:date="2025-05-31T15:45:00Z">
          <w:pPr>
            <w:pStyle w:val="ListParagraph"/>
            <w:numPr>
              <w:numId w:val="3"/>
            </w:numPr>
            <w:spacing w:line="360" w:lineRule="auto"/>
            <w:ind w:left="630" w:hanging="360"/>
          </w:pPr>
        </w:pPrChange>
      </w:pPr>
      <w:proofErr w:type="spellStart"/>
      <w:r w:rsidRPr="00874D62">
        <w:rPr>
          <w:lang w:val="uk-UA"/>
        </w:rPr>
        <w:t>Keras</w:t>
      </w:r>
      <w:proofErr w:type="spellEnd"/>
    </w:p>
    <w:p w14:paraId="7EA71C2A" w14:textId="26876B14" w:rsidR="00B543E4" w:rsidRPr="00874D62" w:rsidRDefault="006926DF" w:rsidP="00212D08">
      <w:pPr>
        <w:pStyle w:val="ListParagraph"/>
        <w:spacing w:line="360" w:lineRule="auto"/>
        <w:rPr>
          <w:lang w:val="uk-UA"/>
        </w:rPr>
        <w:pPrChange w:id="1685" w:author="Ярмола Юрій Юрійович" w:date="2025-05-31T15:45:00Z">
          <w:pPr>
            <w:pStyle w:val="ListParagraph"/>
            <w:spacing w:line="360" w:lineRule="auto"/>
          </w:pPr>
        </w:pPrChange>
      </w:pPr>
      <w:r w:rsidRPr="00874D62">
        <w:rPr>
          <w:lang w:val="uk-UA"/>
        </w:rPr>
        <w:t xml:space="preserve">Відкрита </w:t>
      </w:r>
      <w:proofErr w:type="spellStart"/>
      <w:r w:rsidRPr="00874D62">
        <w:rPr>
          <w:lang w:val="uk-UA"/>
        </w:rPr>
        <w:t>нейромережна</w:t>
      </w:r>
      <w:proofErr w:type="spellEnd"/>
      <w:r w:rsidRPr="00874D62">
        <w:rPr>
          <w:lang w:val="uk-UA"/>
        </w:rPr>
        <w:t xml:space="preserve"> бібліотека, написана мовою </w:t>
      </w:r>
      <w:proofErr w:type="spellStart"/>
      <w:r w:rsidRPr="00874D62">
        <w:rPr>
          <w:lang w:val="uk-UA"/>
        </w:rPr>
        <w:t>Python</w:t>
      </w:r>
      <w:proofErr w:type="spellEnd"/>
      <w:r w:rsidRPr="00874D62">
        <w:rPr>
          <w:lang w:val="uk-UA"/>
        </w:rPr>
        <w:t xml:space="preserve">. Вона здатна працювати поверх </w:t>
      </w:r>
      <w:proofErr w:type="spellStart"/>
      <w:r w:rsidRPr="00874D62">
        <w:rPr>
          <w:lang w:val="uk-UA"/>
        </w:rPr>
        <w:t>TensorFlow</w:t>
      </w:r>
      <w:proofErr w:type="spellEnd"/>
      <w:r w:rsidRPr="00874D62">
        <w:rPr>
          <w:lang w:val="uk-UA"/>
        </w:rPr>
        <w:t xml:space="preserve">, Microsoft </w:t>
      </w:r>
      <w:proofErr w:type="spellStart"/>
      <w:r w:rsidRPr="00874D62">
        <w:rPr>
          <w:lang w:val="uk-UA"/>
        </w:rPr>
        <w:t>Cognitive</w:t>
      </w:r>
      <w:proofErr w:type="spellEnd"/>
      <w:r w:rsidRPr="00874D62">
        <w:rPr>
          <w:lang w:val="uk-UA"/>
        </w:rPr>
        <w:t xml:space="preserve"> </w:t>
      </w:r>
      <w:proofErr w:type="spellStart"/>
      <w:r w:rsidRPr="00874D62">
        <w:rPr>
          <w:lang w:val="uk-UA"/>
        </w:rPr>
        <w:t>Toolkit</w:t>
      </w:r>
      <w:proofErr w:type="spellEnd"/>
      <w:r w:rsidRPr="00874D62">
        <w:rPr>
          <w:lang w:val="uk-UA"/>
        </w:rPr>
        <w:t xml:space="preserve">, R, </w:t>
      </w:r>
      <w:proofErr w:type="spellStart"/>
      <w:r w:rsidRPr="00874D62">
        <w:rPr>
          <w:lang w:val="uk-UA"/>
        </w:rPr>
        <w:t>Theano</w:t>
      </w:r>
      <w:proofErr w:type="spellEnd"/>
      <w:r w:rsidRPr="00874D62">
        <w:rPr>
          <w:lang w:val="uk-UA"/>
        </w:rPr>
        <w:t xml:space="preserve"> та </w:t>
      </w:r>
      <w:proofErr w:type="spellStart"/>
      <w:r w:rsidRPr="00874D62">
        <w:rPr>
          <w:lang w:val="uk-UA"/>
        </w:rPr>
        <w:t>PlaidML</w:t>
      </w:r>
      <w:proofErr w:type="spellEnd"/>
      <w:r w:rsidRPr="00874D62">
        <w:rPr>
          <w:lang w:val="uk-UA"/>
        </w:rPr>
        <w:t>. Спро</w:t>
      </w:r>
      <w:r w:rsidR="00DB5733" w:rsidRPr="00874D62">
        <w:rPr>
          <w:lang w:val="uk-UA"/>
        </w:rPr>
        <w:t>е</w:t>
      </w:r>
      <w:r w:rsidRPr="00874D62">
        <w:rPr>
          <w:lang w:val="uk-UA"/>
        </w:rPr>
        <w:t>ктовану для уможливлення швидких експериментів з мережами глибокого навчання, її зосереджено на тому, щоби вона була зручною в користуванні, модульною та розширюваною.</w:t>
      </w:r>
    </w:p>
    <w:p w14:paraId="54E2B6F7" w14:textId="1107AE69" w:rsidR="00B71D5C" w:rsidRPr="00874D62" w:rsidRDefault="006926DF" w:rsidP="00212D08">
      <w:pPr>
        <w:pStyle w:val="ListParagraph"/>
        <w:numPr>
          <w:ilvl w:val="0"/>
          <w:numId w:val="3"/>
        </w:numPr>
        <w:spacing w:line="360" w:lineRule="auto"/>
        <w:rPr>
          <w:lang w:val="uk-UA"/>
        </w:rPr>
        <w:pPrChange w:id="1686" w:author="Ярмола Юрій Юрійович" w:date="2025-05-31T15:45:00Z">
          <w:pPr>
            <w:pStyle w:val="ListParagraph"/>
            <w:numPr>
              <w:numId w:val="3"/>
            </w:numPr>
            <w:spacing w:line="360" w:lineRule="auto"/>
            <w:ind w:left="630" w:hanging="360"/>
          </w:pPr>
        </w:pPrChange>
      </w:pPr>
      <w:proofErr w:type="spellStart"/>
      <w:r w:rsidRPr="00874D62">
        <w:rPr>
          <w:lang w:val="uk-UA"/>
        </w:rPr>
        <w:t>Transformers</w:t>
      </w:r>
      <w:proofErr w:type="spellEnd"/>
    </w:p>
    <w:p w14:paraId="22A17510" w14:textId="77777777" w:rsidR="006926DF" w:rsidRPr="00874D62" w:rsidRDefault="006926DF" w:rsidP="00212D08">
      <w:pPr>
        <w:pStyle w:val="ListParagraph"/>
        <w:spacing w:line="360" w:lineRule="auto"/>
        <w:rPr>
          <w:lang w:val="uk-UA"/>
        </w:rPr>
        <w:pPrChange w:id="1687" w:author="Ярмола Юрій Юрійович" w:date="2025-05-31T15:45:00Z">
          <w:pPr>
            <w:pStyle w:val="ListParagraph"/>
            <w:spacing w:line="360" w:lineRule="auto"/>
          </w:pPr>
        </w:pPrChange>
      </w:pPr>
      <w:r w:rsidRPr="00874D62">
        <w:rPr>
          <w:lang w:val="uk-UA"/>
        </w:rPr>
        <w:t>Бібліотека попередньо навчених моделей обробки природної мови, комп'ютерного зору, аудіо та мультимодальних моделей для логічного висновку та навчання.</w:t>
      </w:r>
    </w:p>
    <w:p w14:paraId="5F98E94C" w14:textId="7CB0D64A" w:rsidR="004931A8" w:rsidRPr="00874D62" w:rsidRDefault="00B71D5C" w:rsidP="00212D08">
      <w:pPr>
        <w:pStyle w:val="ListParagraph"/>
        <w:numPr>
          <w:ilvl w:val="0"/>
          <w:numId w:val="3"/>
        </w:numPr>
        <w:spacing w:line="360" w:lineRule="auto"/>
        <w:rPr>
          <w:lang w:val="uk-UA"/>
        </w:rPr>
        <w:pPrChange w:id="1688" w:author="Ярмола Юрій Юрійович" w:date="2025-05-31T15:45:00Z">
          <w:pPr>
            <w:pStyle w:val="ListParagraph"/>
            <w:numPr>
              <w:numId w:val="3"/>
            </w:numPr>
            <w:spacing w:line="360" w:lineRule="auto"/>
            <w:ind w:left="630" w:hanging="360"/>
          </w:pPr>
        </w:pPrChange>
      </w:pPr>
      <w:proofErr w:type="spellStart"/>
      <w:r w:rsidRPr="00874D62">
        <w:rPr>
          <w:lang w:val="uk-UA"/>
        </w:rPr>
        <w:t>Roboflow</w:t>
      </w:r>
      <w:proofErr w:type="spellEnd"/>
    </w:p>
    <w:p w14:paraId="2719C62D" w14:textId="32503B67" w:rsidR="006926DF" w:rsidRPr="00874D62" w:rsidRDefault="008A7C49" w:rsidP="00212D08">
      <w:pPr>
        <w:pStyle w:val="ListParagraph"/>
        <w:spacing w:line="360" w:lineRule="auto"/>
        <w:rPr>
          <w:lang w:val="uk-UA"/>
        </w:rPr>
        <w:pPrChange w:id="1689" w:author="Ярмола Юрій Юрійович" w:date="2025-05-31T15:45:00Z">
          <w:pPr>
            <w:pStyle w:val="ListParagraph"/>
            <w:spacing w:line="360" w:lineRule="auto"/>
          </w:pPr>
        </w:pPrChange>
      </w:pPr>
      <w:r w:rsidRPr="00874D62">
        <w:rPr>
          <w:lang w:val="uk-UA"/>
        </w:rPr>
        <w:t>Комерційна п</w:t>
      </w:r>
      <w:r w:rsidR="006926DF" w:rsidRPr="00874D62">
        <w:rPr>
          <w:lang w:val="uk-UA"/>
        </w:rPr>
        <w:t xml:space="preserve">латформа для розпізнавання </w:t>
      </w:r>
      <w:r w:rsidRPr="00874D62">
        <w:rPr>
          <w:lang w:val="uk-UA"/>
        </w:rPr>
        <w:t>об’єктів на відео та експериментів з навчанням моделей комп’ютерного зору. Особливо платформа корисна для роботи з власними наборами зображень</w:t>
      </w:r>
    </w:p>
    <w:p w14:paraId="1387FA03" w14:textId="77777777" w:rsidR="006926DF" w:rsidRPr="00874D62" w:rsidRDefault="006926DF" w:rsidP="00212D08">
      <w:pPr>
        <w:pStyle w:val="ListParagraph"/>
        <w:spacing w:line="360" w:lineRule="auto"/>
        <w:rPr>
          <w:lang w:val="uk-UA"/>
        </w:rPr>
        <w:pPrChange w:id="1690" w:author="Ярмола Юрій Юрійович" w:date="2025-05-31T15:45:00Z">
          <w:pPr>
            <w:pStyle w:val="ListParagraph"/>
            <w:spacing w:line="360" w:lineRule="auto"/>
          </w:pPr>
        </w:pPrChange>
      </w:pPr>
    </w:p>
    <w:p w14:paraId="16CA3AB6" w14:textId="6D1A39C3" w:rsidR="00635C68" w:rsidRPr="00874D62" w:rsidRDefault="00635C68" w:rsidP="00212D08">
      <w:pPr>
        <w:spacing w:after="160" w:line="360" w:lineRule="auto"/>
        <w:rPr>
          <w:lang w:val="uk-UA"/>
        </w:rPr>
        <w:pPrChange w:id="1691" w:author="Ярмола Юрій Юрійович" w:date="2025-05-31T15:45:00Z">
          <w:pPr>
            <w:spacing w:after="160" w:line="360" w:lineRule="auto"/>
          </w:pPr>
        </w:pPrChange>
      </w:pPr>
      <w:r w:rsidRPr="00874D62">
        <w:rPr>
          <w:b/>
          <w:bCs/>
          <w:lang w:val="uk-UA"/>
        </w:rPr>
        <w:tab/>
      </w:r>
      <w:r w:rsidR="0084017D" w:rsidRPr="00874D62">
        <w:rPr>
          <w:lang w:val="uk-UA"/>
        </w:rPr>
        <w:t>Кожна розроблена платформа має свої сильні та слабкі сторони, які потрібно враховувати при проектуванні платформи розробки ШНМ.  Нижче наведені недоліки уже реалізованих рішень.</w:t>
      </w:r>
    </w:p>
    <w:p w14:paraId="4F7236A7" w14:textId="02B938F2" w:rsidR="00635C68" w:rsidRPr="00874D62" w:rsidRDefault="00635C68" w:rsidP="00212D08">
      <w:pPr>
        <w:spacing w:after="160" w:line="360" w:lineRule="auto"/>
        <w:rPr>
          <w:b/>
          <w:bCs/>
          <w:lang w:val="uk-UA"/>
        </w:rPr>
        <w:pPrChange w:id="1692" w:author="Ярмола Юрій Юрійович" w:date="2025-05-31T15:45:00Z">
          <w:pPr>
            <w:spacing w:after="160" w:line="360" w:lineRule="auto"/>
          </w:pPr>
        </w:pPrChange>
      </w:pPr>
      <w:proofErr w:type="spellStart"/>
      <w:r w:rsidRPr="00874D62">
        <w:rPr>
          <w:b/>
          <w:bCs/>
          <w:lang w:val="uk-UA"/>
        </w:rPr>
        <w:t>TensorFlow</w:t>
      </w:r>
      <w:proofErr w:type="spellEnd"/>
    </w:p>
    <w:p w14:paraId="6BA79309" w14:textId="77777777" w:rsidR="00635C68" w:rsidRPr="00874D62" w:rsidRDefault="00635C68" w:rsidP="00212D08">
      <w:pPr>
        <w:spacing w:after="160" w:line="360" w:lineRule="auto"/>
        <w:ind w:firstLine="360"/>
        <w:rPr>
          <w:lang w:val="uk-UA"/>
        </w:rPr>
        <w:pPrChange w:id="1693" w:author="Ярмола Юрій Юрійович" w:date="2025-05-31T15:45:00Z">
          <w:pPr>
            <w:spacing w:after="160" w:line="360" w:lineRule="auto"/>
            <w:ind w:firstLine="360"/>
          </w:pPr>
        </w:pPrChange>
      </w:pPr>
      <w:proofErr w:type="spellStart"/>
      <w:r w:rsidRPr="00874D62">
        <w:rPr>
          <w:lang w:val="uk-UA"/>
        </w:rPr>
        <w:lastRenderedPageBreak/>
        <w:t>TensorFlow</w:t>
      </w:r>
      <w:proofErr w:type="spellEnd"/>
      <w:r w:rsidRPr="00874D62">
        <w:rPr>
          <w:lang w:val="uk-UA"/>
        </w:rPr>
        <w:t xml:space="preserve"> є однією з найпотужніших відкритих бібліотек для реалізації нейронних мереж, розробленою компанією </w:t>
      </w:r>
      <w:proofErr w:type="spellStart"/>
      <w:r w:rsidRPr="00874D62">
        <w:rPr>
          <w:lang w:val="uk-UA"/>
        </w:rPr>
        <w:t>Google</w:t>
      </w:r>
      <w:proofErr w:type="spellEnd"/>
      <w:r w:rsidRPr="00874D62">
        <w:rPr>
          <w:lang w:val="uk-UA"/>
        </w:rPr>
        <w:t>. Проте, незважаючи на високу гнучкість та широкі можливості, бібліотека характеризується наступними недоліками:</w:t>
      </w:r>
    </w:p>
    <w:p w14:paraId="16C0AF77" w14:textId="77777777" w:rsidR="00635C68" w:rsidRPr="00874D62" w:rsidRDefault="00635C68" w:rsidP="00212D08">
      <w:pPr>
        <w:numPr>
          <w:ilvl w:val="0"/>
          <w:numId w:val="4"/>
        </w:numPr>
        <w:spacing w:after="160" w:line="360" w:lineRule="auto"/>
        <w:rPr>
          <w:lang w:val="uk-UA"/>
        </w:rPr>
        <w:pPrChange w:id="1694" w:author="Ярмола Юрій Юрійович" w:date="2025-05-31T15:45:00Z">
          <w:pPr>
            <w:numPr>
              <w:numId w:val="4"/>
            </w:numPr>
            <w:tabs>
              <w:tab w:val="num" w:pos="720"/>
            </w:tabs>
            <w:spacing w:after="160" w:line="360" w:lineRule="auto"/>
            <w:ind w:left="720" w:hanging="360"/>
          </w:pPr>
        </w:pPrChange>
      </w:pPr>
      <w:r w:rsidRPr="00874D62">
        <w:rPr>
          <w:lang w:val="uk-UA"/>
        </w:rPr>
        <w:t>Висока складність засвоєння, що ускладнює використання її користувачами без відповідної підготовки;</w:t>
      </w:r>
    </w:p>
    <w:p w14:paraId="791830FC" w14:textId="77777777" w:rsidR="00635C68" w:rsidRPr="00874D62" w:rsidRDefault="00635C68" w:rsidP="00212D08">
      <w:pPr>
        <w:numPr>
          <w:ilvl w:val="0"/>
          <w:numId w:val="4"/>
        </w:numPr>
        <w:spacing w:after="160" w:line="360" w:lineRule="auto"/>
        <w:rPr>
          <w:lang w:val="uk-UA"/>
        </w:rPr>
        <w:pPrChange w:id="1695" w:author="Ярмола Юрій Юрійович" w:date="2025-05-31T15:45:00Z">
          <w:pPr>
            <w:numPr>
              <w:numId w:val="4"/>
            </w:numPr>
            <w:tabs>
              <w:tab w:val="num" w:pos="720"/>
            </w:tabs>
            <w:spacing w:after="160" w:line="360" w:lineRule="auto"/>
            <w:ind w:left="720" w:hanging="360"/>
          </w:pPr>
        </w:pPrChange>
      </w:pPr>
      <w:r w:rsidRPr="00874D62">
        <w:rPr>
          <w:lang w:val="uk-UA"/>
        </w:rPr>
        <w:t>Відсутність вбудованих інструментів для анотації зображень та управління наборами даних;</w:t>
      </w:r>
    </w:p>
    <w:p w14:paraId="301C1BB3" w14:textId="0CB7B9BB" w:rsidR="00635C68" w:rsidRPr="00874D62" w:rsidRDefault="00635C68" w:rsidP="00212D08">
      <w:pPr>
        <w:numPr>
          <w:ilvl w:val="0"/>
          <w:numId w:val="4"/>
        </w:numPr>
        <w:spacing w:after="160" w:line="360" w:lineRule="auto"/>
        <w:rPr>
          <w:lang w:val="uk-UA"/>
        </w:rPr>
        <w:pPrChange w:id="1696" w:author="Ярмола Юрій Юрійович" w:date="2025-05-31T15:45:00Z">
          <w:pPr>
            <w:numPr>
              <w:numId w:val="4"/>
            </w:numPr>
            <w:tabs>
              <w:tab w:val="num" w:pos="720"/>
            </w:tabs>
            <w:spacing w:after="160" w:line="360" w:lineRule="auto"/>
            <w:ind w:left="720" w:hanging="360"/>
          </w:pPr>
        </w:pPrChange>
      </w:pPr>
      <w:r w:rsidRPr="00874D62">
        <w:rPr>
          <w:lang w:val="uk-UA"/>
        </w:rPr>
        <w:t>Необхідність інтеграції з додатковими рішеннями для забезпечення повного циклу розробки моделей комп’ютерного зору.</w:t>
      </w:r>
    </w:p>
    <w:p w14:paraId="7F5CE56A" w14:textId="7664590D" w:rsidR="00635C68" w:rsidRPr="00874D62" w:rsidRDefault="00635C68" w:rsidP="00212D08">
      <w:pPr>
        <w:numPr>
          <w:ilvl w:val="0"/>
          <w:numId w:val="4"/>
        </w:numPr>
        <w:spacing w:after="160" w:line="360" w:lineRule="auto"/>
        <w:rPr>
          <w:lang w:val="uk-UA"/>
        </w:rPr>
        <w:pPrChange w:id="1697" w:author="Ярмола Юрій Юрійович" w:date="2025-05-31T15:45:00Z">
          <w:pPr>
            <w:numPr>
              <w:numId w:val="4"/>
            </w:numPr>
            <w:tabs>
              <w:tab w:val="num" w:pos="720"/>
            </w:tabs>
            <w:spacing w:after="160" w:line="360" w:lineRule="auto"/>
            <w:ind w:left="720" w:hanging="360"/>
          </w:pPr>
        </w:pPrChange>
      </w:pPr>
      <w:r w:rsidRPr="00874D62">
        <w:rPr>
          <w:lang w:val="uk-UA"/>
        </w:rPr>
        <w:t>Не можливість використовувати повні можливості через CUDA на операційній системі Windows.</w:t>
      </w:r>
    </w:p>
    <w:p w14:paraId="415F6816" w14:textId="77777777" w:rsidR="00635C68" w:rsidRPr="00874D62" w:rsidRDefault="00635C68" w:rsidP="00212D08">
      <w:pPr>
        <w:spacing w:after="160" w:line="360" w:lineRule="auto"/>
        <w:rPr>
          <w:b/>
          <w:bCs/>
          <w:lang w:val="uk-UA"/>
        </w:rPr>
        <w:pPrChange w:id="1698" w:author="Ярмола Юрій Юрійович" w:date="2025-05-31T15:45:00Z">
          <w:pPr>
            <w:spacing w:after="160" w:line="360" w:lineRule="auto"/>
          </w:pPr>
        </w:pPrChange>
      </w:pPr>
      <w:proofErr w:type="spellStart"/>
      <w:r w:rsidRPr="00874D62">
        <w:rPr>
          <w:b/>
          <w:bCs/>
          <w:lang w:val="uk-UA"/>
        </w:rPr>
        <w:t>PyTorch</w:t>
      </w:r>
      <w:proofErr w:type="spellEnd"/>
    </w:p>
    <w:p w14:paraId="0428E777" w14:textId="77777777" w:rsidR="00635C68" w:rsidRPr="00874D62" w:rsidRDefault="00635C68" w:rsidP="00212D08">
      <w:pPr>
        <w:spacing w:after="160" w:line="360" w:lineRule="auto"/>
        <w:ind w:firstLine="360"/>
        <w:rPr>
          <w:lang w:val="uk-UA"/>
        </w:rPr>
        <w:pPrChange w:id="1699" w:author="Ярмола Юрій Юрійович" w:date="2025-05-31T15:45:00Z">
          <w:pPr>
            <w:spacing w:after="160" w:line="360" w:lineRule="auto"/>
            <w:ind w:firstLine="360"/>
          </w:pPr>
        </w:pPrChange>
      </w:pPr>
      <w:proofErr w:type="spellStart"/>
      <w:r w:rsidRPr="00874D62">
        <w:rPr>
          <w:lang w:val="uk-UA"/>
        </w:rPr>
        <w:t>PyTorch</w:t>
      </w:r>
      <w:proofErr w:type="spellEnd"/>
      <w:r w:rsidRPr="00874D62">
        <w:rPr>
          <w:lang w:val="uk-UA"/>
        </w:rPr>
        <w:t xml:space="preserve"> — ще одна популярна бібліотека для розробки моделей машинного навчання, яка вирізняється підтримкою динамічного графа обчислень та активно використовується у наукових дослідженнях. Однак, її використання супроводжується такими обмеженнями:</w:t>
      </w:r>
    </w:p>
    <w:p w14:paraId="3044810B" w14:textId="77777777" w:rsidR="00635C68" w:rsidRPr="00874D62" w:rsidRDefault="00635C68" w:rsidP="00212D08">
      <w:pPr>
        <w:numPr>
          <w:ilvl w:val="0"/>
          <w:numId w:val="5"/>
        </w:numPr>
        <w:spacing w:after="160" w:line="360" w:lineRule="auto"/>
        <w:rPr>
          <w:lang w:val="uk-UA"/>
        </w:rPr>
        <w:pPrChange w:id="1700" w:author="Ярмола Юрій Юрійович" w:date="2025-05-31T15:45:00Z">
          <w:pPr>
            <w:numPr>
              <w:numId w:val="5"/>
            </w:numPr>
            <w:tabs>
              <w:tab w:val="num" w:pos="720"/>
            </w:tabs>
            <w:spacing w:after="160" w:line="360" w:lineRule="auto"/>
            <w:ind w:left="720" w:hanging="360"/>
          </w:pPr>
        </w:pPrChange>
      </w:pPr>
      <w:r w:rsidRPr="00874D62">
        <w:rPr>
          <w:lang w:val="uk-UA"/>
        </w:rPr>
        <w:t>Необхідність глибоких знань програмування для реалізації більшості завдань;</w:t>
      </w:r>
    </w:p>
    <w:p w14:paraId="4F176168" w14:textId="77777777" w:rsidR="00635C68" w:rsidRPr="00874D62" w:rsidRDefault="00635C68" w:rsidP="00212D08">
      <w:pPr>
        <w:numPr>
          <w:ilvl w:val="0"/>
          <w:numId w:val="5"/>
        </w:numPr>
        <w:spacing w:after="160" w:line="360" w:lineRule="auto"/>
        <w:rPr>
          <w:lang w:val="uk-UA"/>
        </w:rPr>
        <w:pPrChange w:id="1701" w:author="Ярмола Юрій Юрійович" w:date="2025-05-31T15:45:00Z">
          <w:pPr>
            <w:numPr>
              <w:numId w:val="5"/>
            </w:numPr>
            <w:tabs>
              <w:tab w:val="num" w:pos="720"/>
            </w:tabs>
            <w:spacing w:after="160" w:line="360" w:lineRule="auto"/>
            <w:ind w:left="720" w:hanging="360"/>
          </w:pPr>
        </w:pPrChange>
      </w:pPr>
      <w:r w:rsidRPr="00874D62">
        <w:rPr>
          <w:lang w:val="uk-UA"/>
        </w:rPr>
        <w:t>Відсутність інструментів для створення, анотації та попередньої обробки наборів зображень у вбудованому вигляді;</w:t>
      </w:r>
    </w:p>
    <w:p w14:paraId="4F00A786" w14:textId="578ECA2C" w:rsidR="00635C68" w:rsidRPr="00874D62" w:rsidRDefault="00635C68" w:rsidP="00212D08">
      <w:pPr>
        <w:numPr>
          <w:ilvl w:val="0"/>
          <w:numId w:val="5"/>
        </w:numPr>
        <w:spacing w:after="160" w:line="360" w:lineRule="auto"/>
        <w:rPr>
          <w:lang w:val="uk-UA"/>
        </w:rPr>
        <w:pPrChange w:id="1702" w:author="Ярмола Юрій Юрійович" w:date="2025-05-31T15:45:00Z">
          <w:pPr>
            <w:numPr>
              <w:numId w:val="5"/>
            </w:numPr>
            <w:tabs>
              <w:tab w:val="num" w:pos="720"/>
            </w:tabs>
            <w:spacing w:after="160" w:line="360" w:lineRule="auto"/>
            <w:ind w:left="720" w:hanging="360"/>
          </w:pPr>
        </w:pPrChange>
      </w:pPr>
      <w:r w:rsidRPr="00874D62">
        <w:rPr>
          <w:lang w:val="uk-UA"/>
        </w:rPr>
        <w:t>Значні трудові витрати на початкових етапах про</w:t>
      </w:r>
      <w:r w:rsidR="00DB5733" w:rsidRPr="00874D62">
        <w:rPr>
          <w:lang w:val="uk-UA"/>
        </w:rPr>
        <w:t>е</w:t>
      </w:r>
      <w:r w:rsidRPr="00874D62">
        <w:rPr>
          <w:lang w:val="uk-UA"/>
        </w:rPr>
        <w:t>кту.</w:t>
      </w:r>
    </w:p>
    <w:p w14:paraId="6727AA3A" w14:textId="77777777" w:rsidR="00635C68" w:rsidRPr="00874D62" w:rsidRDefault="00635C68" w:rsidP="00212D08">
      <w:pPr>
        <w:spacing w:after="160" w:line="360" w:lineRule="auto"/>
        <w:rPr>
          <w:b/>
          <w:bCs/>
          <w:lang w:val="uk-UA"/>
        </w:rPr>
        <w:pPrChange w:id="1703" w:author="Ярмола Юрій Юрійович" w:date="2025-05-31T15:45:00Z">
          <w:pPr>
            <w:spacing w:after="160" w:line="360" w:lineRule="auto"/>
          </w:pPr>
        </w:pPrChange>
      </w:pPr>
      <w:proofErr w:type="spellStart"/>
      <w:r w:rsidRPr="00874D62">
        <w:rPr>
          <w:b/>
          <w:bCs/>
          <w:lang w:val="uk-UA"/>
        </w:rPr>
        <w:t>Keras</w:t>
      </w:r>
      <w:proofErr w:type="spellEnd"/>
    </w:p>
    <w:p w14:paraId="77BA5825" w14:textId="77777777" w:rsidR="00635C68" w:rsidRPr="00874D62" w:rsidRDefault="00635C68" w:rsidP="00212D08">
      <w:pPr>
        <w:spacing w:after="160" w:line="360" w:lineRule="auto"/>
        <w:ind w:firstLine="360"/>
        <w:rPr>
          <w:lang w:val="uk-UA"/>
        </w:rPr>
        <w:pPrChange w:id="1704" w:author="Ярмола Юрій Юрійович" w:date="2025-05-31T15:45:00Z">
          <w:pPr>
            <w:spacing w:after="160" w:line="360" w:lineRule="auto"/>
            <w:ind w:firstLine="360"/>
          </w:pPr>
        </w:pPrChange>
      </w:pPr>
      <w:proofErr w:type="spellStart"/>
      <w:r w:rsidRPr="00874D62">
        <w:rPr>
          <w:lang w:val="uk-UA"/>
        </w:rPr>
        <w:lastRenderedPageBreak/>
        <w:t>Keras</w:t>
      </w:r>
      <w:proofErr w:type="spellEnd"/>
      <w:r w:rsidRPr="00874D62">
        <w:rPr>
          <w:lang w:val="uk-UA"/>
        </w:rPr>
        <w:t xml:space="preserve"> є </w:t>
      </w:r>
      <w:proofErr w:type="spellStart"/>
      <w:r w:rsidRPr="00874D62">
        <w:rPr>
          <w:lang w:val="uk-UA"/>
        </w:rPr>
        <w:t>високорівневою</w:t>
      </w:r>
      <w:proofErr w:type="spellEnd"/>
      <w:r w:rsidRPr="00874D62">
        <w:rPr>
          <w:lang w:val="uk-UA"/>
        </w:rPr>
        <w:t xml:space="preserve"> нейронною бібліотекою, що працює поверх інших фреймворків, таких як </w:t>
      </w:r>
      <w:proofErr w:type="spellStart"/>
      <w:r w:rsidRPr="00874D62">
        <w:rPr>
          <w:lang w:val="uk-UA"/>
        </w:rPr>
        <w:t>TensorFlow</w:t>
      </w:r>
      <w:proofErr w:type="spellEnd"/>
      <w:r w:rsidRPr="00874D62">
        <w:rPr>
          <w:lang w:val="uk-UA"/>
        </w:rPr>
        <w:t xml:space="preserve"> чи </w:t>
      </w:r>
      <w:proofErr w:type="spellStart"/>
      <w:r w:rsidRPr="00874D62">
        <w:rPr>
          <w:lang w:val="uk-UA"/>
        </w:rPr>
        <w:t>Theano</w:t>
      </w:r>
      <w:proofErr w:type="spellEnd"/>
      <w:r w:rsidRPr="00874D62">
        <w:rPr>
          <w:lang w:val="uk-UA"/>
        </w:rPr>
        <w:t xml:space="preserve">. Основною перевагою </w:t>
      </w:r>
      <w:proofErr w:type="spellStart"/>
      <w:r w:rsidRPr="00874D62">
        <w:rPr>
          <w:lang w:val="uk-UA"/>
        </w:rPr>
        <w:t>Keras</w:t>
      </w:r>
      <w:proofErr w:type="spellEnd"/>
      <w:r w:rsidRPr="00874D62">
        <w:rPr>
          <w:lang w:val="uk-UA"/>
        </w:rPr>
        <w:t xml:space="preserve"> є простота у використанні. Водночас, до недоліків можна віднести:</w:t>
      </w:r>
    </w:p>
    <w:p w14:paraId="42D484EB" w14:textId="77777777" w:rsidR="00635C68" w:rsidRPr="00874D62" w:rsidRDefault="00635C68" w:rsidP="00212D08">
      <w:pPr>
        <w:numPr>
          <w:ilvl w:val="0"/>
          <w:numId w:val="6"/>
        </w:numPr>
        <w:spacing w:after="160" w:line="360" w:lineRule="auto"/>
        <w:rPr>
          <w:lang w:val="uk-UA"/>
        </w:rPr>
        <w:pPrChange w:id="1705" w:author="Ярмола Юрій Юрійович" w:date="2025-05-31T15:45:00Z">
          <w:pPr>
            <w:numPr>
              <w:numId w:val="6"/>
            </w:numPr>
            <w:tabs>
              <w:tab w:val="num" w:pos="720"/>
            </w:tabs>
            <w:spacing w:after="160" w:line="360" w:lineRule="auto"/>
            <w:ind w:left="720" w:hanging="360"/>
          </w:pPr>
        </w:pPrChange>
      </w:pPr>
      <w:r w:rsidRPr="00874D62">
        <w:rPr>
          <w:lang w:val="uk-UA"/>
        </w:rPr>
        <w:t>Орієнтацію виключно на етап побудови та навчання моделей, без підтримки інструментів для керування наборами зображень;</w:t>
      </w:r>
    </w:p>
    <w:p w14:paraId="6DFC006A" w14:textId="77777777" w:rsidR="00635C68" w:rsidRPr="00874D62" w:rsidRDefault="00635C68" w:rsidP="00212D08">
      <w:pPr>
        <w:numPr>
          <w:ilvl w:val="0"/>
          <w:numId w:val="6"/>
        </w:numPr>
        <w:spacing w:after="160" w:line="360" w:lineRule="auto"/>
        <w:rPr>
          <w:lang w:val="uk-UA"/>
        </w:rPr>
        <w:pPrChange w:id="1706" w:author="Ярмола Юрій Юрійович" w:date="2025-05-31T15:45:00Z">
          <w:pPr>
            <w:numPr>
              <w:numId w:val="6"/>
            </w:numPr>
            <w:tabs>
              <w:tab w:val="num" w:pos="720"/>
            </w:tabs>
            <w:spacing w:after="160" w:line="360" w:lineRule="auto"/>
            <w:ind w:left="720" w:hanging="360"/>
          </w:pPr>
        </w:pPrChange>
      </w:pPr>
      <w:r w:rsidRPr="00874D62">
        <w:rPr>
          <w:lang w:val="uk-UA"/>
        </w:rPr>
        <w:t>Обмежену функціональність у контексті розв’язання прикладних задач комп’ютерного зору без сторонніх засобів.</w:t>
      </w:r>
    </w:p>
    <w:p w14:paraId="77A8C290" w14:textId="77777777" w:rsidR="00635C68" w:rsidRPr="00874D62" w:rsidRDefault="00635C68" w:rsidP="00212D08">
      <w:pPr>
        <w:spacing w:after="160" w:line="360" w:lineRule="auto"/>
        <w:rPr>
          <w:b/>
          <w:bCs/>
          <w:lang w:val="uk-UA"/>
        </w:rPr>
        <w:pPrChange w:id="1707" w:author="Ярмола Юрій Юрійович" w:date="2025-05-31T15:45:00Z">
          <w:pPr>
            <w:spacing w:after="160" w:line="360" w:lineRule="auto"/>
          </w:pPr>
        </w:pPrChange>
      </w:pPr>
      <w:proofErr w:type="spellStart"/>
      <w:r w:rsidRPr="00874D62">
        <w:rPr>
          <w:b/>
          <w:bCs/>
          <w:lang w:val="uk-UA"/>
        </w:rPr>
        <w:t>Transformers</w:t>
      </w:r>
      <w:proofErr w:type="spellEnd"/>
    </w:p>
    <w:p w14:paraId="203D096C" w14:textId="77777777" w:rsidR="00635C68" w:rsidRPr="00874D62" w:rsidRDefault="00635C68" w:rsidP="00212D08">
      <w:pPr>
        <w:spacing w:after="160" w:line="360" w:lineRule="auto"/>
        <w:rPr>
          <w:lang w:val="uk-UA"/>
        </w:rPr>
        <w:pPrChange w:id="1708" w:author="Ярмола Юрій Юрійович" w:date="2025-05-31T15:45:00Z">
          <w:pPr>
            <w:spacing w:after="160" w:line="360" w:lineRule="auto"/>
          </w:pPr>
        </w:pPrChange>
      </w:pPr>
      <w:r w:rsidRPr="00874D62">
        <w:rPr>
          <w:lang w:val="uk-UA"/>
        </w:rPr>
        <w:t xml:space="preserve">Бібліотека </w:t>
      </w:r>
      <w:proofErr w:type="spellStart"/>
      <w:r w:rsidRPr="00874D62">
        <w:rPr>
          <w:lang w:val="uk-UA"/>
        </w:rPr>
        <w:t>Transformers</w:t>
      </w:r>
      <w:proofErr w:type="spellEnd"/>
      <w:r w:rsidRPr="00874D62">
        <w:rPr>
          <w:lang w:val="uk-UA"/>
        </w:rPr>
        <w:t xml:space="preserve">, створена компанією </w:t>
      </w:r>
      <w:proofErr w:type="spellStart"/>
      <w:r w:rsidRPr="00874D62">
        <w:rPr>
          <w:lang w:val="uk-UA"/>
        </w:rPr>
        <w:t>Hugging</w:t>
      </w:r>
      <w:proofErr w:type="spellEnd"/>
      <w:r w:rsidRPr="00874D62">
        <w:rPr>
          <w:lang w:val="uk-UA"/>
        </w:rPr>
        <w:t xml:space="preserve"> </w:t>
      </w:r>
      <w:proofErr w:type="spellStart"/>
      <w:r w:rsidRPr="00874D62">
        <w:rPr>
          <w:lang w:val="uk-UA"/>
        </w:rPr>
        <w:t>Face</w:t>
      </w:r>
      <w:proofErr w:type="spellEnd"/>
      <w:r w:rsidRPr="00874D62">
        <w:rPr>
          <w:lang w:val="uk-UA"/>
        </w:rPr>
        <w:t>, містить велику кількість попередньо навчених моделей для задач обробки природної мови, комп’ютерного зору, аудіо тощо. Незважаючи на переваги, бібліотека має наступні недоліки:</w:t>
      </w:r>
    </w:p>
    <w:p w14:paraId="609F387E" w14:textId="77777777" w:rsidR="00635C68" w:rsidRPr="00874D62" w:rsidRDefault="00635C68" w:rsidP="00212D08">
      <w:pPr>
        <w:numPr>
          <w:ilvl w:val="0"/>
          <w:numId w:val="7"/>
        </w:numPr>
        <w:spacing w:after="160" w:line="360" w:lineRule="auto"/>
        <w:rPr>
          <w:lang w:val="uk-UA"/>
        </w:rPr>
        <w:pPrChange w:id="1709" w:author="Ярмола Юрій Юрійович" w:date="2025-05-31T15:45:00Z">
          <w:pPr>
            <w:numPr>
              <w:numId w:val="7"/>
            </w:numPr>
            <w:tabs>
              <w:tab w:val="num" w:pos="720"/>
            </w:tabs>
            <w:spacing w:after="160" w:line="360" w:lineRule="auto"/>
            <w:ind w:left="720" w:hanging="360"/>
          </w:pPr>
        </w:pPrChange>
      </w:pPr>
      <w:r w:rsidRPr="00874D62">
        <w:rPr>
          <w:lang w:val="uk-UA"/>
        </w:rPr>
        <w:t>Основний фокус зосереджено на обробці текстової інформації, тоді як можливості для комп’ютерного зору є обмеженими;</w:t>
      </w:r>
    </w:p>
    <w:p w14:paraId="574725D2" w14:textId="77777777" w:rsidR="00635C68" w:rsidRPr="00874D62" w:rsidRDefault="00635C68" w:rsidP="00212D08">
      <w:pPr>
        <w:numPr>
          <w:ilvl w:val="0"/>
          <w:numId w:val="7"/>
        </w:numPr>
        <w:spacing w:after="160" w:line="360" w:lineRule="auto"/>
        <w:rPr>
          <w:lang w:val="uk-UA"/>
        </w:rPr>
        <w:pPrChange w:id="1710" w:author="Ярмола Юрій Юрійович" w:date="2025-05-31T15:45:00Z">
          <w:pPr>
            <w:numPr>
              <w:numId w:val="7"/>
            </w:numPr>
            <w:tabs>
              <w:tab w:val="num" w:pos="720"/>
            </w:tabs>
            <w:spacing w:after="160" w:line="360" w:lineRule="auto"/>
            <w:ind w:left="720" w:hanging="360"/>
          </w:pPr>
        </w:pPrChange>
      </w:pPr>
      <w:r w:rsidRPr="00874D62">
        <w:rPr>
          <w:lang w:val="uk-UA"/>
        </w:rPr>
        <w:t>Відсутність засобів для повноцінної роботи з власними зображеннями без попередньої підготовки даних.</w:t>
      </w:r>
    </w:p>
    <w:p w14:paraId="5F82C047" w14:textId="77777777" w:rsidR="00635C68" w:rsidRPr="00874D62" w:rsidRDefault="00635C68" w:rsidP="00212D08">
      <w:pPr>
        <w:spacing w:after="160" w:line="360" w:lineRule="auto"/>
        <w:rPr>
          <w:b/>
          <w:bCs/>
          <w:lang w:val="uk-UA"/>
        </w:rPr>
        <w:pPrChange w:id="1711" w:author="Ярмола Юрій Юрійович" w:date="2025-05-31T15:45:00Z">
          <w:pPr>
            <w:spacing w:after="160" w:line="360" w:lineRule="auto"/>
          </w:pPr>
        </w:pPrChange>
      </w:pPr>
      <w:proofErr w:type="spellStart"/>
      <w:r w:rsidRPr="00874D62">
        <w:rPr>
          <w:b/>
          <w:bCs/>
          <w:lang w:val="uk-UA"/>
        </w:rPr>
        <w:t>Roboflow</w:t>
      </w:r>
      <w:proofErr w:type="spellEnd"/>
    </w:p>
    <w:p w14:paraId="36175F93" w14:textId="3543CBB0" w:rsidR="00635C68" w:rsidRPr="00874D62" w:rsidRDefault="00635C68" w:rsidP="00212D08">
      <w:pPr>
        <w:spacing w:after="160" w:line="360" w:lineRule="auto"/>
        <w:ind w:firstLine="360"/>
        <w:rPr>
          <w:lang w:val="uk-UA"/>
        </w:rPr>
        <w:pPrChange w:id="1712" w:author="Ярмола Юрій Юрійович" w:date="2025-05-31T15:45:00Z">
          <w:pPr>
            <w:spacing w:after="160" w:line="360" w:lineRule="auto"/>
            <w:ind w:firstLine="360"/>
          </w:pPr>
        </w:pPrChange>
      </w:pPr>
      <w:proofErr w:type="spellStart"/>
      <w:r w:rsidRPr="00874D62">
        <w:rPr>
          <w:lang w:val="uk-UA"/>
        </w:rPr>
        <w:t>Roboflow</w:t>
      </w:r>
      <w:proofErr w:type="spellEnd"/>
      <w:r w:rsidRPr="00874D62">
        <w:rPr>
          <w:lang w:val="uk-UA"/>
        </w:rPr>
        <w:t xml:space="preserve"> є сучасною хмарною платформою для реалізації про</w:t>
      </w:r>
      <w:r w:rsidR="00DB5733" w:rsidRPr="00874D62">
        <w:rPr>
          <w:lang w:val="uk-UA"/>
        </w:rPr>
        <w:t>е</w:t>
      </w:r>
      <w:r w:rsidRPr="00874D62">
        <w:rPr>
          <w:lang w:val="uk-UA"/>
        </w:rPr>
        <w:t>ктів у галузі комп’ютерного зору. Її головна перевага — це зручність роботи з наборами зображень, включно з їх анотацією, попередньою обробкою та генерацією нових даних. Однак, навіть при значних перевагах, платформа має низку обмежень:</w:t>
      </w:r>
    </w:p>
    <w:p w14:paraId="39BA66F1" w14:textId="1B1168F9" w:rsidR="00635C68" w:rsidRPr="00874D62" w:rsidRDefault="00635C68" w:rsidP="00212D08">
      <w:pPr>
        <w:numPr>
          <w:ilvl w:val="0"/>
          <w:numId w:val="8"/>
        </w:numPr>
        <w:spacing w:after="160" w:line="360" w:lineRule="auto"/>
        <w:rPr>
          <w:lang w:val="uk-UA"/>
        </w:rPr>
        <w:pPrChange w:id="1713" w:author="Ярмола Юрій Юрійович" w:date="2025-05-31T15:45:00Z">
          <w:pPr>
            <w:numPr>
              <w:numId w:val="8"/>
            </w:numPr>
            <w:tabs>
              <w:tab w:val="num" w:pos="720"/>
            </w:tabs>
            <w:spacing w:after="160" w:line="360" w:lineRule="auto"/>
            <w:ind w:left="720" w:hanging="360"/>
          </w:pPr>
        </w:pPrChange>
      </w:pPr>
      <w:r w:rsidRPr="00874D62">
        <w:rPr>
          <w:lang w:val="uk-UA"/>
        </w:rPr>
        <w:t>Обмеження функціональності у безкоштовній версії, що ускладнює масштабування про</w:t>
      </w:r>
      <w:r w:rsidR="00DB5733" w:rsidRPr="00874D62">
        <w:rPr>
          <w:lang w:val="uk-UA"/>
        </w:rPr>
        <w:t>е</w:t>
      </w:r>
      <w:r w:rsidRPr="00874D62">
        <w:rPr>
          <w:lang w:val="uk-UA"/>
        </w:rPr>
        <w:t>кту;</w:t>
      </w:r>
    </w:p>
    <w:p w14:paraId="3F0BEB8A" w14:textId="6865BF38" w:rsidR="00635C68" w:rsidRPr="00874D62" w:rsidRDefault="00635C68" w:rsidP="00212D08">
      <w:pPr>
        <w:numPr>
          <w:ilvl w:val="0"/>
          <w:numId w:val="8"/>
        </w:numPr>
        <w:spacing w:after="160" w:line="360" w:lineRule="auto"/>
        <w:rPr>
          <w:lang w:val="uk-UA"/>
        </w:rPr>
        <w:pPrChange w:id="1714" w:author="Ярмола Юрій Юрійович" w:date="2025-05-31T15:45:00Z">
          <w:pPr>
            <w:numPr>
              <w:numId w:val="8"/>
            </w:numPr>
            <w:tabs>
              <w:tab w:val="num" w:pos="720"/>
            </w:tabs>
            <w:spacing w:after="160" w:line="360" w:lineRule="auto"/>
            <w:ind w:left="720" w:hanging="360"/>
          </w:pPr>
        </w:pPrChange>
      </w:pPr>
      <w:r w:rsidRPr="00874D62">
        <w:rPr>
          <w:lang w:val="uk-UA"/>
        </w:rPr>
        <w:t>Тренування моделей</w:t>
      </w:r>
      <w:r w:rsidR="00B75BBE" w:rsidRPr="00874D62">
        <w:rPr>
          <w:lang w:val="uk-UA"/>
        </w:rPr>
        <w:t xml:space="preserve"> </w:t>
      </w:r>
      <w:r w:rsidRPr="00874D62">
        <w:rPr>
          <w:lang w:val="uk-UA"/>
        </w:rPr>
        <w:t>відбувається на сторонніх серверах, що може створити загрози безпеці при роботі з конфіденційною інформацією;</w:t>
      </w:r>
    </w:p>
    <w:p w14:paraId="36D10226" w14:textId="5344FCD1" w:rsidR="00CC3141" w:rsidRDefault="00635C68" w:rsidP="00212D08">
      <w:pPr>
        <w:numPr>
          <w:ilvl w:val="0"/>
          <w:numId w:val="8"/>
        </w:numPr>
        <w:spacing w:after="160" w:line="360" w:lineRule="auto"/>
        <w:rPr>
          <w:ins w:id="1715" w:author="Ярмола Юрій Юрійович" w:date="2025-05-31T13:38:00Z"/>
          <w:lang w:val="uk-UA"/>
        </w:rPr>
        <w:pPrChange w:id="1716" w:author="Ярмола Юрій Юрійович" w:date="2025-05-31T15:45:00Z">
          <w:pPr>
            <w:numPr>
              <w:numId w:val="8"/>
            </w:numPr>
            <w:tabs>
              <w:tab w:val="num" w:pos="720"/>
            </w:tabs>
            <w:spacing w:after="160" w:line="360" w:lineRule="auto"/>
            <w:ind w:left="720" w:hanging="360"/>
          </w:pPr>
        </w:pPrChange>
      </w:pPr>
      <w:r w:rsidRPr="00874D62">
        <w:rPr>
          <w:lang w:val="uk-UA"/>
        </w:rPr>
        <w:lastRenderedPageBreak/>
        <w:t>Обмежена гнучкість налаштування моделей порівняно з відкритими бібліотеками низького рівня.</w:t>
      </w:r>
    </w:p>
    <w:p w14:paraId="18A3CE52" w14:textId="40373F76" w:rsidR="00700BFE" w:rsidRDefault="00700BFE" w:rsidP="00212D08">
      <w:pPr>
        <w:spacing w:after="160" w:line="360" w:lineRule="auto"/>
        <w:rPr>
          <w:ins w:id="1717" w:author="Ярмола Юрій Юрійович" w:date="2025-05-31T13:38:00Z"/>
          <w:lang w:val="uk-UA"/>
        </w:rPr>
        <w:pPrChange w:id="1718" w:author="Ярмола Юрій Юрійович" w:date="2025-05-31T15:45:00Z">
          <w:pPr>
            <w:spacing w:after="160" w:line="360" w:lineRule="auto"/>
          </w:pPr>
        </w:pPrChange>
      </w:pPr>
    </w:p>
    <w:p w14:paraId="228A6BC9" w14:textId="77777777" w:rsidR="00700BFE" w:rsidRPr="00874D62" w:rsidRDefault="00700BFE" w:rsidP="00212D08">
      <w:pPr>
        <w:spacing w:after="160" w:line="360" w:lineRule="auto"/>
        <w:rPr>
          <w:lang w:val="uk-UA"/>
        </w:rPr>
        <w:pPrChange w:id="1719" w:author="Ярмола Юрій Юрійович" w:date="2025-05-31T15:45:00Z">
          <w:pPr>
            <w:numPr>
              <w:numId w:val="8"/>
            </w:numPr>
            <w:tabs>
              <w:tab w:val="num" w:pos="720"/>
            </w:tabs>
            <w:spacing w:after="160" w:line="360" w:lineRule="auto"/>
            <w:ind w:left="720" w:hanging="360"/>
          </w:pPr>
        </w:pPrChange>
      </w:pPr>
    </w:p>
    <w:p w14:paraId="5667EC6E" w14:textId="02CC0898" w:rsidR="00421E24" w:rsidRPr="00874D62" w:rsidRDefault="00421E24" w:rsidP="00212D08">
      <w:pPr>
        <w:pStyle w:val="Heading2"/>
        <w:spacing w:line="360" w:lineRule="auto"/>
        <w:rPr>
          <w:lang w:val="uk-UA"/>
        </w:rPr>
        <w:pPrChange w:id="1720" w:author="Ярмола Юрій Юрійович" w:date="2025-05-31T15:45:00Z">
          <w:pPr>
            <w:pStyle w:val="Heading2"/>
            <w:spacing w:line="360" w:lineRule="auto"/>
          </w:pPr>
        </w:pPrChange>
      </w:pPr>
      <w:bookmarkStart w:id="1721" w:name="_Toc199601021"/>
      <w:r w:rsidRPr="00874D62">
        <w:rPr>
          <w:lang w:val="uk-UA"/>
        </w:rPr>
        <w:t xml:space="preserve">1.3 Аналіз </w:t>
      </w:r>
      <w:del w:id="1722" w:author="Oleksiv Maksym (CY CSS ICW Integration)" w:date="2025-05-23T04:13:00Z">
        <w:r w:rsidRPr="00874D62" w:rsidDel="00910A0D">
          <w:rPr>
            <w:lang w:val="uk-UA"/>
          </w:rPr>
          <w:delText xml:space="preserve">алгоритмів </w:delText>
        </w:r>
      </w:del>
      <w:ins w:id="1723" w:author="Oleksiv Maksym (CY CSS ICW Integration)" w:date="2025-05-23T04:13:00Z">
        <w:r w:rsidR="00910A0D" w:rsidRPr="00874D62">
          <w:rPr>
            <w:lang w:val="uk-UA"/>
          </w:rPr>
          <w:t xml:space="preserve">методів </w:t>
        </w:r>
      </w:ins>
      <w:r w:rsidRPr="00874D62">
        <w:rPr>
          <w:lang w:val="uk-UA"/>
        </w:rPr>
        <w:t>розв’язання задачі</w:t>
      </w:r>
      <w:bookmarkEnd w:id="1721"/>
    </w:p>
    <w:p w14:paraId="6EC79471" w14:textId="1D41A6D7" w:rsidR="00F61739" w:rsidDel="00700BFE" w:rsidRDefault="00421E24" w:rsidP="00212D08">
      <w:pPr>
        <w:spacing w:after="160" w:line="360" w:lineRule="auto"/>
        <w:rPr>
          <w:del w:id="1724" w:author="Ярмола Юрій Юрійович" w:date="2025-05-31T13:38:00Z"/>
          <w:lang w:val="uk-UA"/>
        </w:rPr>
        <w:pPrChange w:id="1725" w:author="Ярмола Юрій Юрійович" w:date="2025-05-31T15:45:00Z">
          <w:pPr>
            <w:spacing w:after="160" w:line="360" w:lineRule="auto"/>
          </w:pPr>
        </w:pPrChange>
      </w:pPr>
      <w:r w:rsidRPr="00874D62">
        <w:rPr>
          <w:lang w:val="uk-UA"/>
        </w:rPr>
        <w:t xml:space="preserve">У цьому </w:t>
      </w:r>
      <w:ins w:id="1726" w:author="Oleksiv Maksym (CY CSS ICW Integration)" w:date="2025-05-23T04:12:00Z">
        <w:r w:rsidR="00264B8C" w:rsidRPr="00874D62">
          <w:rPr>
            <w:lang w:val="uk-UA"/>
          </w:rPr>
          <w:t>під</w:t>
        </w:r>
      </w:ins>
      <w:r w:rsidRPr="00874D62">
        <w:rPr>
          <w:lang w:val="uk-UA"/>
        </w:rPr>
        <w:t xml:space="preserve">розділі розглядаються основні підходи та </w:t>
      </w:r>
      <w:del w:id="1727" w:author="Oleksiv Maksym (CY CSS ICW Integration)" w:date="2025-05-23T04:13:00Z">
        <w:r w:rsidRPr="00874D62" w:rsidDel="00910A0D">
          <w:rPr>
            <w:lang w:val="uk-UA"/>
          </w:rPr>
          <w:delText>алгоритми</w:delText>
        </w:r>
      </w:del>
      <w:ins w:id="1728" w:author="Oleksiv Maksym (CY CSS ICW Integration)" w:date="2025-05-23T04:13:00Z">
        <w:r w:rsidR="00910A0D" w:rsidRPr="00874D62">
          <w:rPr>
            <w:lang w:val="uk-UA"/>
          </w:rPr>
          <w:t>методи</w:t>
        </w:r>
      </w:ins>
      <w:r w:rsidRPr="00874D62">
        <w:rPr>
          <w:lang w:val="uk-UA"/>
        </w:rPr>
        <w:t>, що застосовуються у задачах створення, навчання та оцінювання штучних нейронних мереж (ШНМ). Розуміння</w:t>
      </w:r>
      <w:del w:id="1729" w:author="Oleksiv Maksym (CY CSS ICW Integration)" w:date="2025-05-23T04:14:00Z">
        <w:r w:rsidRPr="00874D62" w:rsidDel="00910A0D">
          <w:rPr>
            <w:lang w:val="uk-UA"/>
          </w:rPr>
          <w:delText xml:space="preserve"> </w:delText>
        </w:r>
      </w:del>
      <w:ins w:id="1730" w:author="Oleksiv Maksym (CY CSS ICW Integration)" w:date="2025-05-23T04:13:00Z">
        <w:r w:rsidR="00910A0D" w:rsidRPr="00874D62">
          <w:rPr>
            <w:lang w:val="uk-UA"/>
          </w:rPr>
          <w:t xml:space="preserve"> </w:t>
        </w:r>
      </w:ins>
      <w:r w:rsidRPr="00874D62">
        <w:rPr>
          <w:lang w:val="uk-UA"/>
        </w:rPr>
        <w:t xml:space="preserve">принципів </w:t>
      </w:r>
      <w:ins w:id="1731" w:author="Oleksiv Maksym (CY CSS ICW Integration)" w:date="2025-05-23T04:14:00Z">
        <w:r w:rsidR="00910A0D" w:rsidRPr="00874D62">
          <w:rPr>
            <w:lang w:val="uk-UA"/>
          </w:rPr>
          <w:t xml:space="preserve">їх </w:t>
        </w:r>
      </w:ins>
      <w:r w:rsidRPr="00874D62">
        <w:rPr>
          <w:lang w:val="uk-UA"/>
        </w:rPr>
        <w:t xml:space="preserve">роботи </w:t>
      </w:r>
      <w:del w:id="1732" w:author="Oleksiv Maksym (CY CSS ICW Integration)" w:date="2025-05-23T04:13:00Z">
        <w:r w:rsidRPr="00874D62" w:rsidDel="00910A0D">
          <w:rPr>
            <w:lang w:val="uk-UA"/>
          </w:rPr>
          <w:delText xml:space="preserve">таких алгоритмів </w:delText>
        </w:r>
      </w:del>
      <w:r w:rsidRPr="00874D62">
        <w:rPr>
          <w:lang w:val="uk-UA"/>
        </w:rPr>
        <w:t>є необхідною основою для подальшої розробки та реалізації відповідної програмної платформи.</w:t>
      </w:r>
      <w:ins w:id="1733" w:author="Ярмола Юрій Юрійович" w:date="2025-05-31T13:38:00Z">
        <w:r w:rsidR="00700BFE">
          <w:rPr>
            <w:lang w:val="uk-UA"/>
          </w:rPr>
          <w:t xml:space="preserve"> </w:t>
        </w:r>
      </w:ins>
    </w:p>
    <w:p w14:paraId="7AAA4544" w14:textId="77777777" w:rsidR="00700BFE" w:rsidRDefault="00700BFE" w:rsidP="00212D08">
      <w:pPr>
        <w:spacing w:after="160" w:line="360" w:lineRule="auto"/>
        <w:ind w:firstLine="360"/>
        <w:rPr>
          <w:ins w:id="1734" w:author="Ярмола Юрій Юрійович" w:date="2025-05-31T13:38:00Z"/>
          <w:lang w:val="uk-UA"/>
        </w:rPr>
        <w:pPrChange w:id="1735" w:author="Ярмола Юрій Юрійович" w:date="2025-05-31T15:45:00Z">
          <w:pPr>
            <w:spacing w:after="160" w:line="360" w:lineRule="auto"/>
            <w:ind w:firstLine="360"/>
          </w:pPr>
        </w:pPrChange>
      </w:pPr>
    </w:p>
    <w:p w14:paraId="30F366DE" w14:textId="435187FC" w:rsidR="00700BFE" w:rsidRDefault="00700BFE" w:rsidP="00212D08">
      <w:pPr>
        <w:pStyle w:val="Heading3"/>
        <w:spacing w:line="360" w:lineRule="auto"/>
        <w:rPr>
          <w:ins w:id="1736" w:author="Ярмола Юрій Юрійович" w:date="2025-05-31T13:39:00Z"/>
          <w:lang w:val="uk-UA"/>
        </w:rPr>
        <w:pPrChange w:id="1737" w:author="Ярмола Юрій Юрійович" w:date="2025-05-31T15:45:00Z">
          <w:pPr>
            <w:spacing w:after="160" w:line="360" w:lineRule="auto"/>
          </w:pPr>
        </w:pPrChange>
      </w:pPr>
      <w:bookmarkStart w:id="1738" w:name="_Toc199601022"/>
      <w:ins w:id="1739" w:author="Ярмола Юрій Юрійович" w:date="2025-05-31T13:39:00Z">
        <w:r w:rsidRPr="00700BFE">
          <w:rPr>
            <w:lang w:val="uk-UA"/>
          </w:rPr>
          <w:t xml:space="preserve">1.3.1 Методи формування даних для тренування та </w:t>
        </w:r>
        <w:proofErr w:type="spellStart"/>
        <w:r w:rsidRPr="00700BFE">
          <w:rPr>
            <w:lang w:val="uk-UA"/>
          </w:rPr>
          <w:t>валідації</w:t>
        </w:r>
        <w:proofErr w:type="spellEnd"/>
        <w:r w:rsidRPr="00700BFE">
          <w:rPr>
            <w:lang w:val="uk-UA"/>
          </w:rPr>
          <w:t xml:space="preserve"> моделей</w:t>
        </w:r>
        <w:bookmarkEnd w:id="1738"/>
      </w:ins>
    </w:p>
    <w:p w14:paraId="74C15195" w14:textId="02EBF3C4" w:rsidR="00421E24" w:rsidDel="00700BFE" w:rsidRDefault="00700BFE" w:rsidP="00212D08">
      <w:pPr>
        <w:spacing w:after="160" w:line="360" w:lineRule="auto"/>
        <w:rPr>
          <w:del w:id="1740" w:author="Ярмола Юрій Юрійович" w:date="2025-05-28T23:38:00Z"/>
          <w:rFonts w:eastAsiaTheme="majorEastAsia" w:cstheme="majorBidi"/>
          <w:b/>
          <w:color w:val="000000" w:themeColor="text1"/>
          <w:lang w:val="uk-UA"/>
        </w:rPr>
        <w:pPrChange w:id="1741" w:author="Ярмола Юрій Юрійович" w:date="2025-05-31T15:45:00Z">
          <w:pPr>
            <w:spacing w:after="160" w:line="360" w:lineRule="auto"/>
          </w:pPr>
        </w:pPrChange>
      </w:pPr>
      <w:ins w:id="1742" w:author="Ярмола Юрій Юрійович" w:date="2025-05-31T13:38:00Z">
        <w:r>
          <w:rPr>
            <w:rFonts w:eastAsiaTheme="majorEastAsia" w:cstheme="majorBidi"/>
            <w:b/>
            <w:color w:val="000000" w:themeColor="text1"/>
            <w:lang w:val="uk-UA"/>
          </w:rPr>
          <w:tab/>
        </w:r>
      </w:ins>
      <w:del w:id="1743" w:author="Ярмола Юрій Юрійович" w:date="2025-05-31T13:38:00Z">
        <w:r w:rsidR="00421E24" w:rsidRPr="00874D62" w:rsidDel="00700BFE">
          <w:rPr>
            <w:rFonts w:eastAsiaTheme="majorEastAsia" w:cstheme="majorBidi"/>
            <w:b/>
            <w:color w:val="000000" w:themeColor="text1"/>
            <w:lang w:val="uk-UA"/>
          </w:rPr>
          <w:delText>1.3.</w:delText>
        </w:r>
      </w:del>
      <w:del w:id="1744" w:author="Ярмола Юрій Юрійович" w:date="2025-05-28T23:41:00Z">
        <w:r w:rsidR="00421E24" w:rsidRPr="00874D62" w:rsidDel="00777B48">
          <w:rPr>
            <w:rFonts w:eastAsiaTheme="majorEastAsia" w:cstheme="majorBidi"/>
            <w:b/>
            <w:color w:val="000000" w:themeColor="text1"/>
            <w:lang w:val="uk-UA"/>
          </w:rPr>
          <w:delText>1</w:delText>
        </w:r>
      </w:del>
      <w:del w:id="1745" w:author="Ярмола Юрій Юрійович" w:date="2025-05-31T13:38:00Z">
        <w:r w:rsidR="00421E24" w:rsidRPr="00874D62" w:rsidDel="00700BFE">
          <w:rPr>
            <w:rFonts w:eastAsiaTheme="majorEastAsia" w:cstheme="majorBidi"/>
            <w:b/>
            <w:color w:val="000000" w:themeColor="text1"/>
            <w:lang w:val="uk-UA"/>
          </w:rPr>
          <w:delText xml:space="preserve"> Алгоритми </w:delText>
        </w:r>
      </w:del>
      <w:ins w:id="1746" w:author="Oleksiv Maksym (CY CSS ICW Integration)" w:date="2025-05-23T04:13:00Z">
        <w:del w:id="1747" w:author="Ярмола Юрій Юрійович" w:date="2025-05-31T13:38:00Z">
          <w:r w:rsidR="00910A0D" w:rsidRPr="00874D62" w:rsidDel="00700BFE">
            <w:rPr>
              <w:rFonts w:eastAsiaTheme="majorEastAsia" w:cstheme="majorBidi"/>
              <w:b/>
              <w:color w:val="000000" w:themeColor="text1"/>
              <w:lang w:val="uk-UA"/>
            </w:rPr>
            <w:delText xml:space="preserve">Методи </w:delText>
          </w:r>
        </w:del>
      </w:ins>
      <w:del w:id="1748" w:author="Ярмола Юрій Юрійович" w:date="2025-05-31T13:38:00Z">
        <w:r w:rsidR="00421E24" w:rsidRPr="00874D62" w:rsidDel="00700BFE">
          <w:rPr>
            <w:rFonts w:eastAsiaTheme="majorEastAsia" w:cstheme="majorBidi"/>
            <w:b/>
            <w:color w:val="000000" w:themeColor="text1"/>
            <w:lang w:val="uk-UA"/>
          </w:rPr>
          <w:delText xml:space="preserve">формування </w:delText>
        </w:r>
        <w:r w:rsidR="007C09C5" w:rsidRPr="00874D62" w:rsidDel="00700BFE">
          <w:rPr>
            <w:rFonts w:eastAsiaTheme="majorEastAsia" w:cstheme="majorBidi"/>
            <w:b/>
            <w:color w:val="000000" w:themeColor="text1"/>
            <w:lang w:val="uk-UA"/>
          </w:rPr>
          <w:delText>даних для тренування та валідації</w:delText>
        </w:r>
      </w:del>
    </w:p>
    <w:p w14:paraId="3763A935" w14:textId="17AD2587" w:rsidR="00421E24" w:rsidRPr="00874D62" w:rsidDel="008F3F5A" w:rsidRDefault="00421E24" w:rsidP="00212D08">
      <w:pPr>
        <w:pStyle w:val="Heading3"/>
        <w:spacing w:line="360" w:lineRule="auto"/>
        <w:rPr>
          <w:del w:id="1749" w:author="Ярмола Юрій Юрійович" w:date="2025-05-28T23:37:00Z"/>
          <w:lang w:val="uk-UA"/>
          <w:rPrChange w:id="1750" w:author="Ярмола Юрій Юрійович" w:date="2025-05-30T01:12:00Z">
            <w:rPr>
              <w:del w:id="1751" w:author="Ярмола Юрій Юрійович" w:date="2025-05-28T23:37:00Z"/>
              <w:lang w:val="uk-UA"/>
            </w:rPr>
          </w:rPrChange>
        </w:rPr>
        <w:pPrChange w:id="1752" w:author="Ярмола Юрій Юрійович" w:date="2025-05-31T15:45:00Z">
          <w:pPr>
            <w:spacing w:after="160" w:line="360" w:lineRule="auto"/>
            <w:ind w:left="720"/>
          </w:pPr>
        </w:pPrChange>
      </w:pPr>
      <w:del w:id="1753" w:author="Ярмола Юрій Юрійович" w:date="2025-05-28T23:37:00Z">
        <w:r w:rsidRPr="00874D62" w:rsidDel="008F3F5A">
          <w:rPr>
            <w:b w:val="0"/>
            <w:lang w:val="uk-UA"/>
            <w:rPrChange w:id="1754" w:author="Ярмола Юрій Юрійович" w:date="2025-05-30T01:12:00Z">
              <w:rPr>
                <w:rFonts w:eastAsiaTheme="majorEastAsia"/>
                <w:b/>
                <w:lang w:val="uk-UA"/>
              </w:rPr>
            </w:rPrChange>
          </w:rPr>
          <w:delText xml:space="preserve">Якість навчання штучної нейронної мережі значною мірою залежить від якості вхідних даних. У науковій та </w:delText>
        </w:r>
        <w:r w:rsidRPr="00874D62" w:rsidDel="008F3F5A">
          <w:rPr>
            <w:lang w:val="uk-UA"/>
            <w:rPrChange w:id="1755" w:author="Ярмола Юрій Юрійович" w:date="2025-05-30T01:12:00Z">
              <w:rPr>
                <w:lang w:val="uk-UA"/>
              </w:rPr>
            </w:rPrChange>
          </w:rPr>
          <w:delText>практичній літературі сформовано усталений підхід до створення навчальних вибірок, який включає наступні ключові етапи:</w:delText>
        </w:r>
      </w:del>
    </w:p>
    <w:p w14:paraId="62A5CC2A" w14:textId="019AE522" w:rsidR="008F3F5A" w:rsidRPr="00874D62" w:rsidRDefault="008F3F5A" w:rsidP="00212D08">
      <w:pPr>
        <w:spacing w:after="160" w:line="360" w:lineRule="auto"/>
        <w:rPr>
          <w:ins w:id="1756" w:author="Ярмола Юрій Юрійович" w:date="2025-05-28T23:37:00Z"/>
          <w:lang w:val="uk-UA"/>
        </w:rPr>
        <w:pPrChange w:id="1757" w:author="Ярмола Юрій Юрійович" w:date="2025-05-31T15:45:00Z">
          <w:pPr>
            <w:spacing w:after="160" w:line="360" w:lineRule="auto"/>
            <w:ind w:firstLine="360"/>
          </w:pPr>
        </w:pPrChange>
      </w:pPr>
      <w:ins w:id="1758" w:author="Ярмола Юрій Юрійович" w:date="2025-05-28T23:37:00Z">
        <w:r w:rsidRPr="00874D62">
          <w:rPr>
            <w:lang w:val="uk-UA"/>
          </w:rPr>
          <w:t xml:space="preserve">Якість роботи штучної нейронної мережі (ШНМ) значною мірою залежить від якості та обсягу навчальних даних. Формування навчальної та </w:t>
        </w:r>
        <w:proofErr w:type="spellStart"/>
        <w:r w:rsidRPr="00874D62">
          <w:rPr>
            <w:lang w:val="uk-UA"/>
          </w:rPr>
          <w:t>валідаційної</w:t>
        </w:r>
        <w:proofErr w:type="spellEnd"/>
        <w:r w:rsidRPr="00874D62">
          <w:rPr>
            <w:lang w:val="uk-UA"/>
          </w:rPr>
          <w:t xml:space="preserve"> вибірок є ключовим процесом, який визначає ефективність навчання моделі, її здатність до узагальнення і стійкість до змін у вхідних даних. Правильне формування даних дозволяє не тільки забезпечити високу точність передбачень, але й запобігти проблемам, таким як перенавчання або недостатнє навчання моделі.</w:t>
        </w:r>
      </w:ins>
    </w:p>
    <w:p w14:paraId="0D965315" w14:textId="77777777" w:rsidR="008F3F5A" w:rsidRPr="00874D62" w:rsidRDefault="008F3F5A" w:rsidP="00212D08">
      <w:pPr>
        <w:spacing w:after="160" w:line="360" w:lineRule="auto"/>
        <w:ind w:firstLine="360"/>
        <w:rPr>
          <w:ins w:id="1759" w:author="Ярмола Юрій Юрійович" w:date="2025-05-28T23:37:00Z"/>
          <w:b/>
          <w:bCs/>
          <w:lang w:val="uk-UA"/>
        </w:rPr>
        <w:pPrChange w:id="1760" w:author="Ярмола Юрій Юрійович" w:date="2025-05-31T15:45:00Z">
          <w:pPr>
            <w:spacing w:after="160" w:line="360" w:lineRule="auto"/>
            <w:ind w:firstLine="360"/>
          </w:pPr>
        </w:pPrChange>
      </w:pPr>
      <w:ins w:id="1761" w:author="Ярмола Юрій Юрійович" w:date="2025-05-28T23:37:00Z">
        <w:r w:rsidRPr="00874D62">
          <w:rPr>
            <w:b/>
            <w:bCs/>
            <w:lang w:val="uk-UA"/>
          </w:rPr>
          <w:t>1. Збір даних</w:t>
        </w:r>
      </w:ins>
    </w:p>
    <w:p w14:paraId="5AFE0EB7" w14:textId="77777777" w:rsidR="008F3F5A" w:rsidRPr="00874D62" w:rsidRDefault="008F3F5A" w:rsidP="00212D08">
      <w:pPr>
        <w:spacing w:after="160" w:line="360" w:lineRule="auto"/>
        <w:ind w:firstLine="360"/>
        <w:rPr>
          <w:ins w:id="1762" w:author="Ярмола Юрій Юрійович" w:date="2025-05-28T23:37:00Z"/>
          <w:lang w:val="uk-UA"/>
        </w:rPr>
        <w:pPrChange w:id="1763" w:author="Ярмола Юрій Юрійович" w:date="2025-05-31T15:45:00Z">
          <w:pPr>
            <w:spacing w:after="160" w:line="360" w:lineRule="auto"/>
            <w:ind w:firstLine="360"/>
          </w:pPr>
        </w:pPrChange>
      </w:pPr>
      <w:ins w:id="1764" w:author="Ярмола Юрій Юрійович" w:date="2025-05-28T23:37:00Z">
        <w:r w:rsidRPr="00874D62">
          <w:rPr>
            <w:lang w:val="uk-UA"/>
          </w:rPr>
          <w:t xml:space="preserve">Збір даних є першим і найбільш </w:t>
        </w:r>
        <w:proofErr w:type="spellStart"/>
        <w:r w:rsidRPr="00874D62">
          <w:rPr>
            <w:lang w:val="uk-UA"/>
          </w:rPr>
          <w:t>ресурсозатратним</w:t>
        </w:r>
        <w:proofErr w:type="spellEnd"/>
        <w:r w:rsidRPr="00874D62">
          <w:rPr>
            <w:lang w:val="uk-UA"/>
          </w:rPr>
          <w:t xml:space="preserve"> етапом, оскільки від нього залежить якість усього подальшого процесу. Джерела даних визначаються специфікою завдання:</w:t>
        </w:r>
      </w:ins>
    </w:p>
    <w:p w14:paraId="5F876443" w14:textId="77777777" w:rsidR="008F3F5A" w:rsidRPr="00874D62" w:rsidRDefault="008F3F5A" w:rsidP="00212D08">
      <w:pPr>
        <w:numPr>
          <w:ilvl w:val="0"/>
          <w:numId w:val="51"/>
        </w:numPr>
        <w:spacing w:after="160" w:line="360" w:lineRule="auto"/>
        <w:rPr>
          <w:ins w:id="1765" w:author="Ярмола Юрій Юрійович" w:date="2025-05-28T23:37:00Z"/>
          <w:lang w:val="uk-UA"/>
        </w:rPr>
        <w:pPrChange w:id="1766" w:author="Ярмола Юрій Юрійович" w:date="2025-05-31T15:45:00Z">
          <w:pPr>
            <w:numPr>
              <w:numId w:val="51"/>
            </w:numPr>
            <w:tabs>
              <w:tab w:val="num" w:pos="720"/>
            </w:tabs>
            <w:spacing w:after="160" w:line="360" w:lineRule="auto"/>
            <w:ind w:left="720" w:hanging="360"/>
          </w:pPr>
        </w:pPrChange>
      </w:pPr>
      <w:ins w:id="1767" w:author="Ярмола Юрій Юрійович" w:date="2025-05-28T23:37:00Z">
        <w:r w:rsidRPr="00874D62">
          <w:rPr>
            <w:lang w:val="uk-UA"/>
            <w:rPrChange w:id="1768" w:author="Ярмола Юрій Юрійович" w:date="2025-05-30T01:12:00Z">
              <w:rPr>
                <w:b/>
                <w:bCs/>
                <w:lang w:val="uk-UA"/>
              </w:rPr>
            </w:rPrChange>
          </w:rPr>
          <w:t>Відкриті набори даних</w:t>
        </w:r>
        <w:r w:rsidRPr="00874D62">
          <w:rPr>
            <w:lang w:val="uk-UA"/>
          </w:rPr>
          <w:t xml:space="preserve">. Такі ресурси, як </w:t>
        </w:r>
        <w:proofErr w:type="spellStart"/>
        <w:r w:rsidRPr="00874D62">
          <w:rPr>
            <w:lang w:val="uk-UA"/>
          </w:rPr>
          <w:t>ImageNet</w:t>
        </w:r>
        <w:proofErr w:type="spellEnd"/>
        <w:r w:rsidRPr="00874D62">
          <w:rPr>
            <w:lang w:val="uk-UA"/>
          </w:rPr>
          <w:t xml:space="preserve">, COCO, або </w:t>
        </w:r>
        <w:proofErr w:type="spellStart"/>
        <w:r w:rsidRPr="00874D62">
          <w:rPr>
            <w:lang w:val="uk-UA"/>
          </w:rPr>
          <w:t>Kaggle</w:t>
        </w:r>
        <w:proofErr w:type="spellEnd"/>
        <w:r w:rsidRPr="00874D62">
          <w:rPr>
            <w:lang w:val="uk-UA"/>
          </w:rPr>
          <w:t>, є популярними завдяки доступності та великій кількості готових прикладів. Вони особливо корисні для задач, які вже мають усталені стандарти.</w:t>
        </w:r>
      </w:ins>
    </w:p>
    <w:p w14:paraId="681E39C0" w14:textId="77777777" w:rsidR="008F3F5A" w:rsidRPr="00874D62" w:rsidRDefault="008F3F5A" w:rsidP="00212D08">
      <w:pPr>
        <w:numPr>
          <w:ilvl w:val="0"/>
          <w:numId w:val="51"/>
        </w:numPr>
        <w:spacing w:after="160" w:line="360" w:lineRule="auto"/>
        <w:rPr>
          <w:ins w:id="1769" w:author="Ярмола Юрій Юрійович" w:date="2025-05-28T23:37:00Z"/>
          <w:lang w:val="uk-UA"/>
        </w:rPr>
        <w:pPrChange w:id="1770" w:author="Ярмола Юрій Юрійович" w:date="2025-05-31T15:45:00Z">
          <w:pPr>
            <w:numPr>
              <w:numId w:val="51"/>
            </w:numPr>
            <w:tabs>
              <w:tab w:val="num" w:pos="720"/>
            </w:tabs>
            <w:spacing w:after="160" w:line="360" w:lineRule="auto"/>
            <w:ind w:left="720" w:hanging="360"/>
          </w:pPr>
        </w:pPrChange>
      </w:pPr>
      <w:ins w:id="1771" w:author="Ярмола Юрій Юрійович" w:date="2025-05-28T23:37:00Z">
        <w:r w:rsidRPr="00874D62">
          <w:rPr>
            <w:lang w:val="uk-UA"/>
            <w:rPrChange w:id="1772" w:author="Ярмола Юрій Юрійович" w:date="2025-05-30T01:12:00Z">
              <w:rPr>
                <w:b/>
                <w:bCs/>
                <w:lang w:val="uk-UA"/>
              </w:rPr>
            </w:rPrChange>
          </w:rPr>
          <w:lastRenderedPageBreak/>
          <w:t>Користувацькі записи</w:t>
        </w:r>
        <w:r w:rsidRPr="00874D62">
          <w:rPr>
            <w:lang w:val="uk-UA"/>
          </w:rPr>
          <w:t>. Унікальні задачі часто потребують спеціалізованих даних, які можуть бути отримані через інтеграцію платформи з іншими системами або зібрані безпосередньо від користувачів.</w:t>
        </w:r>
      </w:ins>
    </w:p>
    <w:p w14:paraId="6A9A6BAA" w14:textId="77777777" w:rsidR="008F3F5A" w:rsidRPr="00874D62" w:rsidRDefault="008F3F5A" w:rsidP="00212D08">
      <w:pPr>
        <w:numPr>
          <w:ilvl w:val="0"/>
          <w:numId w:val="51"/>
        </w:numPr>
        <w:spacing w:after="160" w:line="360" w:lineRule="auto"/>
        <w:rPr>
          <w:ins w:id="1773" w:author="Ярмола Юрій Юрійович" w:date="2025-05-28T23:37:00Z"/>
          <w:lang w:val="uk-UA"/>
        </w:rPr>
        <w:pPrChange w:id="1774" w:author="Ярмола Юрій Юрійович" w:date="2025-05-31T15:45:00Z">
          <w:pPr>
            <w:numPr>
              <w:numId w:val="51"/>
            </w:numPr>
            <w:tabs>
              <w:tab w:val="num" w:pos="720"/>
            </w:tabs>
            <w:spacing w:after="160" w:line="360" w:lineRule="auto"/>
            <w:ind w:left="720" w:hanging="360"/>
          </w:pPr>
        </w:pPrChange>
      </w:pPr>
      <w:ins w:id="1775" w:author="Ярмола Юрій Юрійович" w:date="2025-05-28T23:37:00Z">
        <w:r w:rsidRPr="00874D62">
          <w:rPr>
            <w:lang w:val="uk-UA"/>
            <w:rPrChange w:id="1776" w:author="Ярмола Юрій Юрійович" w:date="2025-05-30T01:12:00Z">
              <w:rPr>
                <w:b/>
                <w:bCs/>
                <w:lang w:val="uk-UA"/>
              </w:rPr>
            </w:rPrChange>
          </w:rPr>
          <w:t>Власноруч зібрані дані</w:t>
        </w:r>
        <w:r w:rsidRPr="00874D62">
          <w:rPr>
            <w:lang w:val="uk-UA"/>
          </w:rPr>
          <w:t>. Цей метод підходить для вузькоспеціалізованих завдань, наприклад, у медицині або промисловості, де важливо забезпечити контроль над усіма аспектами процесу збору.</w:t>
        </w:r>
      </w:ins>
    </w:p>
    <w:p w14:paraId="41214EB2" w14:textId="77777777" w:rsidR="008F3F5A" w:rsidRPr="00874D62" w:rsidRDefault="008F3F5A" w:rsidP="00212D08">
      <w:pPr>
        <w:spacing w:after="160" w:line="360" w:lineRule="auto"/>
        <w:ind w:firstLine="360"/>
        <w:rPr>
          <w:ins w:id="1777" w:author="Ярмола Юрій Юрійович" w:date="2025-05-28T23:37:00Z"/>
          <w:lang w:val="uk-UA"/>
        </w:rPr>
        <w:pPrChange w:id="1778" w:author="Ярмола Юрій Юрійович" w:date="2025-05-31T15:45:00Z">
          <w:pPr>
            <w:spacing w:after="160" w:line="360" w:lineRule="auto"/>
            <w:ind w:firstLine="360"/>
          </w:pPr>
        </w:pPrChange>
      </w:pPr>
      <w:ins w:id="1779" w:author="Ярмола Юрій Юрійович" w:date="2025-05-28T23:37:00Z">
        <w:r w:rsidRPr="00874D62">
          <w:rPr>
            <w:lang w:val="uk-UA"/>
          </w:rPr>
          <w:t>У кожному випадку дані мають бути репрезентативними, щоб охоплювати всі можливі сценарії використання моделі. Це запобігає ситуаціям, коли модель демонструє гарну точність лише на специфічних даних, але не може узагальнити знання.</w:t>
        </w:r>
      </w:ins>
    </w:p>
    <w:p w14:paraId="35D4D8C2" w14:textId="77777777" w:rsidR="008F3F5A" w:rsidRPr="00874D62" w:rsidRDefault="008F3F5A" w:rsidP="00212D08">
      <w:pPr>
        <w:spacing w:after="160" w:line="360" w:lineRule="auto"/>
        <w:ind w:firstLine="360"/>
        <w:rPr>
          <w:ins w:id="1780" w:author="Ярмола Юрій Юрійович" w:date="2025-05-28T23:37:00Z"/>
          <w:b/>
          <w:bCs/>
          <w:lang w:val="uk-UA"/>
        </w:rPr>
        <w:pPrChange w:id="1781" w:author="Ярмола Юрій Юрійович" w:date="2025-05-31T15:45:00Z">
          <w:pPr>
            <w:spacing w:after="160" w:line="360" w:lineRule="auto"/>
            <w:ind w:firstLine="360"/>
          </w:pPr>
        </w:pPrChange>
      </w:pPr>
      <w:ins w:id="1782" w:author="Ярмола Юрій Юрійович" w:date="2025-05-28T23:37:00Z">
        <w:r w:rsidRPr="00874D62">
          <w:rPr>
            <w:b/>
            <w:bCs/>
            <w:lang w:val="uk-UA"/>
          </w:rPr>
          <w:t>2. Анотація</w:t>
        </w:r>
      </w:ins>
    </w:p>
    <w:p w14:paraId="418C5900" w14:textId="77777777" w:rsidR="008F3F5A" w:rsidRPr="00874D62" w:rsidRDefault="008F3F5A" w:rsidP="00212D08">
      <w:pPr>
        <w:spacing w:after="160" w:line="360" w:lineRule="auto"/>
        <w:ind w:firstLine="360"/>
        <w:rPr>
          <w:ins w:id="1783" w:author="Ярмола Юрій Юрійович" w:date="2025-05-28T23:37:00Z"/>
          <w:lang w:val="uk-UA"/>
        </w:rPr>
        <w:pPrChange w:id="1784" w:author="Ярмола Юрій Юрійович" w:date="2025-05-31T15:45:00Z">
          <w:pPr>
            <w:spacing w:after="160" w:line="360" w:lineRule="auto"/>
            <w:ind w:firstLine="360"/>
          </w:pPr>
        </w:pPrChange>
      </w:pPr>
      <w:ins w:id="1785" w:author="Ярмола Юрій Юрійович" w:date="2025-05-28T23:37:00Z">
        <w:r w:rsidRPr="00874D62">
          <w:rPr>
            <w:lang w:val="uk-UA"/>
          </w:rPr>
          <w:t xml:space="preserve">Після збору даних обов’язковим є етап анотації. Для задач класифікації, сегментації або </w:t>
        </w:r>
        <w:proofErr w:type="spellStart"/>
        <w:r w:rsidRPr="00874D62">
          <w:rPr>
            <w:lang w:val="uk-UA"/>
          </w:rPr>
          <w:t>детекції</w:t>
        </w:r>
        <w:proofErr w:type="spellEnd"/>
        <w:r w:rsidRPr="00874D62">
          <w:rPr>
            <w:lang w:val="uk-UA"/>
          </w:rPr>
          <w:t xml:space="preserve"> об'єктів дані мають бути марковані відповідно до поставлених цілей. Наприклад:</w:t>
        </w:r>
      </w:ins>
    </w:p>
    <w:p w14:paraId="403F3CA0" w14:textId="77777777" w:rsidR="008F3F5A" w:rsidRPr="00874D62" w:rsidRDefault="008F3F5A" w:rsidP="00212D08">
      <w:pPr>
        <w:numPr>
          <w:ilvl w:val="0"/>
          <w:numId w:val="52"/>
        </w:numPr>
        <w:spacing w:after="160" w:line="360" w:lineRule="auto"/>
        <w:rPr>
          <w:ins w:id="1786" w:author="Ярмола Юрій Юрійович" w:date="2025-05-28T23:37:00Z"/>
          <w:lang w:val="uk-UA"/>
        </w:rPr>
        <w:pPrChange w:id="1787" w:author="Ярмола Юрій Юрійович" w:date="2025-05-31T15:45:00Z">
          <w:pPr>
            <w:numPr>
              <w:numId w:val="52"/>
            </w:numPr>
            <w:tabs>
              <w:tab w:val="num" w:pos="720"/>
            </w:tabs>
            <w:spacing w:after="160" w:line="360" w:lineRule="auto"/>
            <w:ind w:left="720" w:hanging="360"/>
          </w:pPr>
        </w:pPrChange>
      </w:pPr>
      <w:ins w:id="1788" w:author="Ярмола Юрій Юрійович" w:date="2025-05-28T23:37:00Z">
        <w:r w:rsidRPr="00874D62">
          <w:rPr>
            <w:lang w:val="uk-UA"/>
          </w:rPr>
          <w:t>У задачах класифікації зображення мають бути позначені класами, до яких вони належать.</w:t>
        </w:r>
      </w:ins>
    </w:p>
    <w:p w14:paraId="5505A7FB" w14:textId="77777777" w:rsidR="008F3F5A" w:rsidRPr="00874D62" w:rsidRDefault="008F3F5A" w:rsidP="00212D08">
      <w:pPr>
        <w:numPr>
          <w:ilvl w:val="0"/>
          <w:numId w:val="52"/>
        </w:numPr>
        <w:spacing w:after="160" w:line="360" w:lineRule="auto"/>
        <w:rPr>
          <w:ins w:id="1789" w:author="Ярмола Юрій Юрійович" w:date="2025-05-28T23:37:00Z"/>
          <w:lang w:val="uk-UA"/>
        </w:rPr>
        <w:pPrChange w:id="1790" w:author="Ярмола Юрій Юрійович" w:date="2025-05-31T15:45:00Z">
          <w:pPr>
            <w:numPr>
              <w:numId w:val="52"/>
            </w:numPr>
            <w:tabs>
              <w:tab w:val="num" w:pos="720"/>
            </w:tabs>
            <w:spacing w:after="160" w:line="360" w:lineRule="auto"/>
            <w:ind w:left="720" w:hanging="360"/>
          </w:pPr>
        </w:pPrChange>
      </w:pPr>
      <w:ins w:id="1791" w:author="Ярмола Юрій Юрійович" w:date="2025-05-28T23:37:00Z">
        <w:r w:rsidRPr="00874D62">
          <w:rPr>
            <w:lang w:val="uk-UA"/>
          </w:rPr>
          <w:t>У задачах сегментації необхідно визначити межі кожного об'єкта.</w:t>
        </w:r>
      </w:ins>
    </w:p>
    <w:p w14:paraId="550A2A90" w14:textId="77777777" w:rsidR="008F3F5A" w:rsidRPr="00874D62" w:rsidRDefault="008F3F5A" w:rsidP="00212D08">
      <w:pPr>
        <w:numPr>
          <w:ilvl w:val="0"/>
          <w:numId w:val="52"/>
        </w:numPr>
        <w:spacing w:after="160" w:line="360" w:lineRule="auto"/>
        <w:rPr>
          <w:ins w:id="1792" w:author="Ярмола Юрій Юрійович" w:date="2025-05-28T23:37:00Z"/>
          <w:lang w:val="uk-UA"/>
        </w:rPr>
        <w:pPrChange w:id="1793" w:author="Ярмола Юрій Юрійович" w:date="2025-05-31T15:45:00Z">
          <w:pPr>
            <w:numPr>
              <w:numId w:val="52"/>
            </w:numPr>
            <w:tabs>
              <w:tab w:val="num" w:pos="720"/>
            </w:tabs>
            <w:spacing w:after="160" w:line="360" w:lineRule="auto"/>
            <w:ind w:left="720" w:hanging="360"/>
          </w:pPr>
        </w:pPrChange>
      </w:pPr>
      <w:ins w:id="1794" w:author="Ярмола Юрій Юрійович" w:date="2025-05-28T23:37:00Z">
        <w:r w:rsidRPr="00874D62">
          <w:rPr>
            <w:lang w:val="uk-UA"/>
          </w:rPr>
          <w:t xml:space="preserve">У задачах </w:t>
        </w:r>
        <w:proofErr w:type="spellStart"/>
        <w:r w:rsidRPr="00874D62">
          <w:rPr>
            <w:lang w:val="uk-UA"/>
          </w:rPr>
          <w:t>детекції</w:t>
        </w:r>
        <w:proofErr w:type="spellEnd"/>
        <w:r w:rsidRPr="00874D62">
          <w:rPr>
            <w:lang w:val="uk-UA"/>
          </w:rPr>
          <w:t xml:space="preserve"> визначаються координати об'єктів на зображеннях.</w:t>
        </w:r>
      </w:ins>
    </w:p>
    <w:p w14:paraId="020FC31D" w14:textId="77777777" w:rsidR="008F3F5A" w:rsidRPr="00874D62" w:rsidRDefault="008F3F5A" w:rsidP="00212D08">
      <w:pPr>
        <w:spacing w:after="160" w:line="360" w:lineRule="auto"/>
        <w:ind w:firstLine="360"/>
        <w:rPr>
          <w:ins w:id="1795" w:author="Ярмола Юрій Юрійович" w:date="2025-05-28T23:37:00Z"/>
          <w:lang w:val="uk-UA"/>
        </w:rPr>
        <w:pPrChange w:id="1796" w:author="Ярмола Юрій Юрійович" w:date="2025-05-31T15:45:00Z">
          <w:pPr>
            <w:spacing w:after="160" w:line="360" w:lineRule="auto"/>
            <w:ind w:firstLine="360"/>
          </w:pPr>
        </w:pPrChange>
      </w:pPr>
      <w:ins w:id="1797" w:author="Ярмола Юрій Юрійович" w:date="2025-05-28T23:37:00Z">
        <w:r w:rsidRPr="00874D62">
          <w:rPr>
            <w:lang w:val="uk-UA"/>
          </w:rPr>
          <w:t xml:space="preserve">Методи анотації варіюються залежно від складності задачі. </w:t>
        </w:r>
        <w:r w:rsidRPr="00874D62">
          <w:rPr>
            <w:lang w:val="uk-UA"/>
            <w:rPrChange w:id="1798" w:author="Ярмола Юрій Юрійович" w:date="2025-05-30T01:12:00Z">
              <w:rPr>
                <w:b/>
                <w:bCs/>
                <w:lang w:val="uk-UA"/>
              </w:rPr>
            </w:rPrChange>
          </w:rPr>
          <w:t>Ручна анотація</w:t>
        </w:r>
        <w:r w:rsidRPr="00874D62">
          <w:rPr>
            <w:lang w:val="uk-UA"/>
          </w:rPr>
          <w:t xml:space="preserve"> забезпечує найвищу точність, але потребує значних часових ресурсів, тоді як </w:t>
        </w:r>
        <w:r w:rsidRPr="00874D62">
          <w:rPr>
            <w:lang w:val="uk-UA"/>
            <w:rPrChange w:id="1799" w:author="Ярмола Юрій Юрійович" w:date="2025-05-30T01:12:00Z">
              <w:rPr>
                <w:b/>
                <w:bCs/>
                <w:lang w:val="uk-UA"/>
              </w:rPr>
            </w:rPrChange>
          </w:rPr>
          <w:t>автоматична анотація</w:t>
        </w:r>
        <w:r w:rsidRPr="00874D62">
          <w:rPr>
            <w:lang w:val="uk-UA"/>
          </w:rPr>
          <w:t xml:space="preserve"> дозволяє зекономити час, але може вимагати подальшого коригування.</w:t>
        </w:r>
      </w:ins>
    </w:p>
    <w:p w14:paraId="31BCD91F" w14:textId="77777777" w:rsidR="008F3F5A" w:rsidRPr="00874D62" w:rsidRDefault="008F3F5A" w:rsidP="00212D08">
      <w:pPr>
        <w:spacing w:after="160" w:line="360" w:lineRule="auto"/>
        <w:ind w:firstLine="360"/>
        <w:rPr>
          <w:ins w:id="1800" w:author="Ярмола Юрій Юрійович" w:date="2025-05-28T23:37:00Z"/>
          <w:lang w:val="uk-UA"/>
        </w:rPr>
        <w:pPrChange w:id="1801" w:author="Ярмола Юрій Юрійович" w:date="2025-05-31T15:45:00Z">
          <w:pPr>
            <w:spacing w:after="160" w:line="360" w:lineRule="auto"/>
            <w:ind w:firstLine="360"/>
          </w:pPr>
        </w:pPrChange>
      </w:pPr>
      <w:ins w:id="1802" w:author="Ярмола Юрій Юрійович" w:date="2025-05-28T23:37:00Z">
        <w:r w:rsidRPr="00874D62">
          <w:rPr>
            <w:lang w:val="uk-UA"/>
          </w:rPr>
          <w:t>Анотація є критично важливою для забезпечення точності моделі, оскільки невідповідність у маркуванні даних може призвести до помилок у навчанні та зниження ефективності.</w:t>
        </w:r>
      </w:ins>
    </w:p>
    <w:p w14:paraId="34E24CD6" w14:textId="77777777" w:rsidR="008F3F5A" w:rsidRPr="00874D62" w:rsidRDefault="008F3F5A" w:rsidP="00212D08">
      <w:pPr>
        <w:spacing w:after="160" w:line="360" w:lineRule="auto"/>
        <w:ind w:firstLine="360"/>
        <w:rPr>
          <w:ins w:id="1803" w:author="Ярмола Юрій Юрійович" w:date="2025-05-28T23:37:00Z"/>
          <w:b/>
          <w:bCs/>
          <w:lang w:val="uk-UA"/>
        </w:rPr>
        <w:pPrChange w:id="1804" w:author="Ярмола Юрій Юрійович" w:date="2025-05-31T15:45:00Z">
          <w:pPr>
            <w:spacing w:after="160" w:line="360" w:lineRule="auto"/>
            <w:ind w:firstLine="360"/>
          </w:pPr>
        </w:pPrChange>
      </w:pPr>
      <w:ins w:id="1805" w:author="Ярмола Юрій Юрійович" w:date="2025-05-28T23:37:00Z">
        <w:r w:rsidRPr="00874D62">
          <w:rPr>
            <w:b/>
            <w:bCs/>
            <w:lang w:val="uk-UA"/>
          </w:rPr>
          <w:lastRenderedPageBreak/>
          <w:t>3. Попередня обробка</w:t>
        </w:r>
      </w:ins>
    </w:p>
    <w:p w14:paraId="68AA7EAA" w14:textId="77777777" w:rsidR="008F3F5A" w:rsidRPr="00874D62" w:rsidRDefault="008F3F5A" w:rsidP="00212D08">
      <w:pPr>
        <w:spacing w:after="160" w:line="360" w:lineRule="auto"/>
        <w:ind w:firstLine="360"/>
        <w:rPr>
          <w:ins w:id="1806" w:author="Ярмола Юрій Юрійович" w:date="2025-05-28T23:37:00Z"/>
          <w:lang w:val="uk-UA"/>
        </w:rPr>
        <w:pPrChange w:id="1807" w:author="Ярмола Юрій Юрійович" w:date="2025-05-31T15:45:00Z">
          <w:pPr>
            <w:spacing w:after="160" w:line="360" w:lineRule="auto"/>
            <w:ind w:firstLine="360"/>
          </w:pPr>
        </w:pPrChange>
      </w:pPr>
      <w:ins w:id="1808" w:author="Ярмола Юрій Юрійович" w:date="2025-05-28T23:37:00Z">
        <w:r w:rsidRPr="00874D62">
          <w:rPr>
            <w:lang w:val="uk-UA"/>
          </w:rPr>
          <w:t>Попередня обробка є важливим етапом підготовки даних, що включає низку процедур для приведення даних у формат, придатний для навчання моделі. Основні методи попередньої обробки включають:</w:t>
        </w:r>
      </w:ins>
    </w:p>
    <w:p w14:paraId="6FCA2030" w14:textId="77777777" w:rsidR="008F3F5A" w:rsidRPr="00874D62" w:rsidRDefault="008F3F5A" w:rsidP="00212D08">
      <w:pPr>
        <w:numPr>
          <w:ilvl w:val="0"/>
          <w:numId w:val="53"/>
        </w:numPr>
        <w:spacing w:after="160" w:line="360" w:lineRule="auto"/>
        <w:rPr>
          <w:ins w:id="1809" w:author="Ярмола Юрій Юрійович" w:date="2025-05-28T23:37:00Z"/>
          <w:lang w:val="uk-UA"/>
        </w:rPr>
        <w:pPrChange w:id="1810" w:author="Ярмола Юрій Юрійович" w:date="2025-05-31T15:45:00Z">
          <w:pPr>
            <w:numPr>
              <w:numId w:val="53"/>
            </w:numPr>
            <w:tabs>
              <w:tab w:val="num" w:pos="720"/>
            </w:tabs>
            <w:spacing w:after="160" w:line="360" w:lineRule="auto"/>
            <w:ind w:left="720" w:hanging="360"/>
          </w:pPr>
        </w:pPrChange>
      </w:pPr>
      <w:ins w:id="1811" w:author="Ярмола Юрій Юрійович" w:date="2025-05-28T23:37:00Z">
        <w:r w:rsidRPr="00874D62">
          <w:rPr>
            <w:lang w:val="uk-UA"/>
            <w:rPrChange w:id="1812" w:author="Ярмола Юрій Юрійович" w:date="2025-05-30T01:12:00Z">
              <w:rPr>
                <w:b/>
                <w:bCs/>
                <w:lang w:val="uk-UA"/>
              </w:rPr>
            </w:rPrChange>
          </w:rPr>
          <w:t>Нормалізацію розмірів зображень</w:t>
        </w:r>
        <w:r w:rsidRPr="00874D62">
          <w:rPr>
            <w:lang w:val="uk-UA"/>
          </w:rPr>
          <w:t>: це дозволяє забезпечити однакові умови для аналізу даних. Наприклад, приведення всіх зображень до розміру 128x128 пікселів.</w:t>
        </w:r>
      </w:ins>
    </w:p>
    <w:p w14:paraId="3841C8E0" w14:textId="77777777" w:rsidR="008F3F5A" w:rsidRPr="00874D62" w:rsidRDefault="008F3F5A" w:rsidP="00212D08">
      <w:pPr>
        <w:numPr>
          <w:ilvl w:val="0"/>
          <w:numId w:val="53"/>
        </w:numPr>
        <w:spacing w:after="160" w:line="360" w:lineRule="auto"/>
        <w:rPr>
          <w:ins w:id="1813" w:author="Ярмола Юрій Юрійович" w:date="2025-05-28T23:37:00Z"/>
          <w:lang w:val="uk-UA"/>
        </w:rPr>
        <w:pPrChange w:id="1814" w:author="Ярмола Юрій Юрійович" w:date="2025-05-31T15:45:00Z">
          <w:pPr>
            <w:numPr>
              <w:numId w:val="53"/>
            </w:numPr>
            <w:tabs>
              <w:tab w:val="num" w:pos="720"/>
            </w:tabs>
            <w:spacing w:after="160" w:line="360" w:lineRule="auto"/>
            <w:ind w:left="720" w:hanging="360"/>
          </w:pPr>
        </w:pPrChange>
      </w:pPr>
      <w:ins w:id="1815" w:author="Ярмола Юрій Юрійович" w:date="2025-05-28T23:37:00Z">
        <w:r w:rsidRPr="00874D62">
          <w:rPr>
            <w:lang w:val="uk-UA"/>
            <w:rPrChange w:id="1816" w:author="Ярмола Юрій Юрійович" w:date="2025-05-30T01:12:00Z">
              <w:rPr>
                <w:b/>
                <w:bCs/>
                <w:lang w:val="uk-UA"/>
              </w:rPr>
            </w:rPrChange>
          </w:rPr>
          <w:t>Фільтрацію шумів</w:t>
        </w:r>
        <w:r w:rsidRPr="00874D62">
          <w:rPr>
            <w:lang w:val="uk-UA"/>
          </w:rPr>
          <w:t>: видалення зайвих елементів або артефактів, що можуть заважати моделі.</w:t>
        </w:r>
      </w:ins>
    </w:p>
    <w:p w14:paraId="4EC40188" w14:textId="77777777" w:rsidR="008F3F5A" w:rsidRPr="00874D62" w:rsidRDefault="008F3F5A" w:rsidP="00212D08">
      <w:pPr>
        <w:numPr>
          <w:ilvl w:val="0"/>
          <w:numId w:val="53"/>
        </w:numPr>
        <w:spacing w:after="160" w:line="360" w:lineRule="auto"/>
        <w:rPr>
          <w:ins w:id="1817" w:author="Ярмола Юрій Юрійович" w:date="2025-05-28T23:37:00Z"/>
          <w:lang w:val="uk-UA"/>
        </w:rPr>
        <w:pPrChange w:id="1818" w:author="Ярмола Юрій Юрійович" w:date="2025-05-31T15:45:00Z">
          <w:pPr>
            <w:numPr>
              <w:numId w:val="53"/>
            </w:numPr>
            <w:tabs>
              <w:tab w:val="num" w:pos="720"/>
            </w:tabs>
            <w:spacing w:after="160" w:line="360" w:lineRule="auto"/>
            <w:ind w:left="720" w:hanging="360"/>
          </w:pPr>
        </w:pPrChange>
      </w:pPr>
      <w:ins w:id="1819" w:author="Ярмола Юрій Юрійович" w:date="2025-05-28T23:37:00Z">
        <w:r w:rsidRPr="00874D62">
          <w:rPr>
            <w:lang w:val="uk-UA"/>
            <w:rPrChange w:id="1820" w:author="Ярмола Юрій Юрійович" w:date="2025-05-30T01:12:00Z">
              <w:rPr>
                <w:b/>
                <w:bCs/>
                <w:lang w:val="uk-UA"/>
              </w:rPr>
            </w:rPrChange>
          </w:rPr>
          <w:t>Обробку кольорових каналів</w:t>
        </w:r>
        <w:r w:rsidRPr="00874D62">
          <w:rPr>
            <w:lang w:val="uk-UA"/>
          </w:rPr>
          <w:t>: перетворення зображень у формат RGB або сірого кольору залежно від вимог задачі.</w:t>
        </w:r>
      </w:ins>
    </w:p>
    <w:p w14:paraId="507B952C" w14:textId="77777777" w:rsidR="008F3F5A" w:rsidRPr="00874D62" w:rsidRDefault="008F3F5A" w:rsidP="00212D08">
      <w:pPr>
        <w:numPr>
          <w:ilvl w:val="0"/>
          <w:numId w:val="53"/>
        </w:numPr>
        <w:spacing w:after="160" w:line="360" w:lineRule="auto"/>
        <w:rPr>
          <w:ins w:id="1821" w:author="Ярмола Юрій Юрійович" w:date="2025-05-28T23:37:00Z"/>
          <w:lang w:val="uk-UA"/>
        </w:rPr>
        <w:pPrChange w:id="1822" w:author="Ярмола Юрій Юрійович" w:date="2025-05-31T15:45:00Z">
          <w:pPr>
            <w:numPr>
              <w:numId w:val="53"/>
            </w:numPr>
            <w:tabs>
              <w:tab w:val="num" w:pos="720"/>
            </w:tabs>
            <w:spacing w:after="160" w:line="360" w:lineRule="auto"/>
            <w:ind w:left="720" w:hanging="360"/>
          </w:pPr>
        </w:pPrChange>
      </w:pPr>
      <w:ins w:id="1823" w:author="Ярмола Юрій Юрійович" w:date="2025-05-28T23:37:00Z">
        <w:r w:rsidRPr="00874D62">
          <w:rPr>
            <w:lang w:val="uk-UA"/>
            <w:rPrChange w:id="1824" w:author="Ярмола Юрій Юрійович" w:date="2025-05-30T01:12:00Z">
              <w:rPr>
                <w:b/>
                <w:bCs/>
                <w:lang w:val="uk-UA"/>
              </w:rPr>
            </w:rPrChange>
          </w:rPr>
          <w:t>Нормалізацію пікселів</w:t>
        </w:r>
        <w:r w:rsidRPr="00874D62">
          <w:rPr>
            <w:lang w:val="uk-UA"/>
          </w:rPr>
          <w:t>: масштабування значень у діапазон [0, 1] або [-1, 1], що сприяє стабільнішому навчанню.</w:t>
        </w:r>
      </w:ins>
    </w:p>
    <w:p w14:paraId="30169FDD" w14:textId="77777777" w:rsidR="008F3F5A" w:rsidRPr="00874D62" w:rsidRDefault="008F3F5A" w:rsidP="00212D08">
      <w:pPr>
        <w:spacing w:after="160" w:line="360" w:lineRule="auto"/>
        <w:ind w:firstLine="360"/>
        <w:rPr>
          <w:ins w:id="1825" w:author="Ярмола Юрій Юрійович" w:date="2025-05-28T23:37:00Z"/>
          <w:lang w:val="uk-UA"/>
        </w:rPr>
        <w:pPrChange w:id="1826" w:author="Ярмола Юрій Юрійович" w:date="2025-05-31T15:45:00Z">
          <w:pPr>
            <w:spacing w:after="160" w:line="360" w:lineRule="auto"/>
            <w:ind w:firstLine="360"/>
          </w:pPr>
        </w:pPrChange>
      </w:pPr>
      <w:ins w:id="1827" w:author="Ярмола Юрій Юрійович" w:date="2025-05-28T23:37:00Z">
        <w:r w:rsidRPr="00874D62">
          <w:rPr>
            <w:lang w:val="uk-UA"/>
          </w:rPr>
          <w:t>Ці кроки допомагають мінімізувати вплив непотрібних варіацій у даних, які можуть сповільнити або ускладнити процес навчання.</w:t>
        </w:r>
      </w:ins>
    </w:p>
    <w:p w14:paraId="6EFFA3D2" w14:textId="77777777" w:rsidR="008F3F5A" w:rsidRPr="00874D62" w:rsidRDefault="008F3F5A" w:rsidP="00212D08">
      <w:pPr>
        <w:spacing w:after="160" w:line="360" w:lineRule="auto"/>
        <w:ind w:firstLine="360"/>
        <w:rPr>
          <w:ins w:id="1828" w:author="Ярмола Юрій Юрійович" w:date="2025-05-28T23:37:00Z"/>
          <w:b/>
          <w:bCs/>
          <w:lang w:val="uk-UA"/>
        </w:rPr>
        <w:pPrChange w:id="1829" w:author="Ярмола Юрій Юрійович" w:date="2025-05-31T15:45:00Z">
          <w:pPr>
            <w:spacing w:after="160" w:line="360" w:lineRule="auto"/>
            <w:ind w:firstLine="360"/>
          </w:pPr>
        </w:pPrChange>
      </w:pPr>
      <w:ins w:id="1830" w:author="Ярмола Юрій Юрійович" w:date="2025-05-28T23:37:00Z">
        <w:r w:rsidRPr="00874D62">
          <w:rPr>
            <w:b/>
            <w:bCs/>
            <w:lang w:val="uk-UA"/>
          </w:rPr>
          <w:t xml:space="preserve">4. </w:t>
        </w:r>
        <w:proofErr w:type="spellStart"/>
        <w:r w:rsidRPr="00874D62">
          <w:rPr>
            <w:b/>
            <w:bCs/>
            <w:lang w:val="uk-UA"/>
          </w:rPr>
          <w:t>Аугментація</w:t>
        </w:r>
        <w:proofErr w:type="spellEnd"/>
      </w:ins>
    </w:p>
    <w:p w14:paraId="603C9484" w14:textId="77777777" w:rsidR="008F3F5A" w:rsidRPr="00874D62" w:rsidRDefault="008F3F5A" w:rsidP="00212D08">
      <w:pPr>
        <w:spacing w:after="160" w:line="360" w:lineRule="auto"/>
        <w:ind w:firstLine="360"/>
        <w:rPr>
          <w:ins w:id="1831" w:author="Ярмола Юрій Юрійович" w:date="2025-05-28T23:37:00Z"/>
          <w:lang w:val="uk-UA"/>
        </w:rPr>
        <w:pPrChange w:id="1832" w:author="Ярмола Юрій Юрійович" w:date="2025-05-31T15:45:00Z">
          <w:pPr>
            <w:spacing w:after="160" w:line="360" w:lineRule="auto"/>
            <w:ind w:firstLine="360"/>
          </w:pPr>
        </w:pPrChange>
      </w:pPr>
      <w:proofErr w:type="spellStart"/>
      <w:ins w:id="1833" w:author="Ярмола Юрій Юрійович" w:date="2025-05-28T23:37:00Z">
        <w:r w:rsidRPr="00874D62">
          <w:rPr>
            <w:lang w:val="uk-UA"/>
          </w:rPr>
          <w:t>Аугментація</w:t>
        </w:r>
        <w:proofErr w:type="spellEnd"/>
        <w:r w:rsidRPr="00874D62">
          <w:rPr>
            <w:lang w:val="uk-UA"/>
          </w:rPr>
          <w:t xml:space="preserve"> даних є методикою, яка дозволяє штучно збільшити обсяг навчального набору. Цей процес є особливо важливим, якщо кількість вихідних даних є обмеженою. Основні методи </w:t>
        </w:r>
        <w:proofErr w:type="spellStart"/>
        <w:r w:rsidRPr="00874D62">
          <w:rPr>
            <w:lang w:val="uk-UA"/>
          </w:rPr>
          <w:t>аугментації</w:t>
        </w:r>
        <w:proofErr w:type="spellEnd"/>
        <w:r w:rsidRPr="00874D62">
          <w:rPr>
            <w:lang w:val="uk-UA"/>
          </w:rPr>
          <w:t>:</w:t>
        </w:r>
      </w:ins>
    </w:p>
    <w:p w14:paraId="0F1A7515" w14:textId="77777777" w:rsidR="008F3F5A" w:rsidRPr="00874D62" w:rsidRDefault="008F3F5A" w:rsidP="00212D08">
      <w:pPr>
        <w:numPr>
          <w:ilvl w:val="0"/>
          <w:numId w:val="54"/>
        </w:numPr>
        <w:spacing w:after="160" w:line="360" w:lineRule="auto"/>
        <w:rPr>
          <w:ins w:id="1834" w:author="Ярмола Юрій Юрійович" w:date="2025-05-28T23:37:00Z"/>
          <w:lang w:val="uk-UA"/>
        </w:rPr>
        <w:pPrChange w:id="1835" w:author="Ярмола Юрій Юрійович" w:date="2025-05-31T15:45:00Z">
          <w:pPr>
            <w:numPr>
              <w:numId w:val="54"/>
            </w:numPr>
            <w:tabs>
              <w:tab w:val="num" w:pos="720"/>
            </w:tabs>
            <w:spacing w:after="160" w:line="360" w:lineRule="auto"/>
            <w:ind w:left="720" w:hanging="360"/>
          </w:pPr>
        </w:pPrChange>
      </w:pPr>
      <w:ins w:id="1836" w:author="Ярмола Юрій Юрійович" w:date="2025-05-28T23:37:00Z">
        <w:r w:rsidRPr="00874D62">
          <w:rPr>
            <w:lang w:val="uk-UA"/>
            <w:rPrChange w:id="1837" w:author="Ярмола Юрій Юрійович" w:date="2025-05-30T01:12:00Z">
              <w:rPr>
                <w:b/>
                <w:bCs/>
                <w:lang w:val="uk-UA"/>
              </w:rPr>
            </w:rPrChange>
          </w:rPr>
          <w:t>Геометричні перетворення</w:t>
        </w:r>
        <w:r w:rsidRPr="00874D62">
          <w:rPr>
            <w:lang w:val="uk-UA"/>
          </w:rPr>
          <w:t>: обертання, зміна масштабу, дзеркальне відображення.</w:t>
        </w:r>
      </w:ins>
    </w:p>
    <w:p w14:paraId="050A540A" w14:textId="77777777" w:rsidR="008F3F5A" w:rsidRPr="00874D62" w:rsidRDefault="008F3F5A" w:rsidP="00212D08">
      <w:pPr>
        <w:numPr>
          <w:ilvl w:val="0"/>
          <w:numId w:val="54"/>
        </w:numPr>
        <w:spacing w:after="160" w:line="360" w:lineRule="auto"/>
        <w:rPr>
          <w:ins w:id="1838" w:author="Ярмола Юрій Юрійович" w:date="2025-05-28T23:37:00Z"/>
          <w:lang w:val="uk-UA"/>
        </w:rPr>
        <w:pPrChange w:id="1839" w:author="Ярмола Юрій Юрійович" w:date="2025-05-31T15:45:00Z">
          <w:pPr>
            <w:numPr>
              <w:numId w:val="54"/>
            </w:numPr>
            <w:tabs>
              <w:tab w:val="num" w:pos="720"/>
            </w:tabs>
            <w:spacing w:after="160" w:line="360" w:lineRule="auto"/>
            <w:ind w:left="720" w:hanging="360"/>
          </w:pPr>
        </w:pPrChange>
      </w:pPr>
      <w:ins w:id="1840" w:author="Ярмола Юрій Юрійович" w:date="2025-05-28T23:37:00Z">
        <w:r w:rsidRPr="00874D62">
          <w:rPr>
            <w:lang w:val="uk-UA"/>
            <w:rPrChange w:id="1841" w:author="Ярмола Юрій Юрійович" w:date="2025-05-30T01:12:00Z">
              <w:rPr>
                <w:b/>
                <w:bCs/>
                <w:lang w:val="uk-UA"/>
              </w:rPr>
            </w:rPrChange>
          </w:rPr>
          <w:t>Колірні трансформації</w:t>
        </w:r>
        <w:r w:rsidRPr="00874D62">
          <w:rPr>
            <w:lang w:val="uk-UA"/>
          </w:rPr>
          <w:t>: зміна яскравості, контрастності, інверсія кольорів.</w:t>
        </w:r>
      </w:ins>
    </w:p>
    <w:p w14:paraId="7846B9F4" w14:textId="77777777" w:rsidR="008F3F5A" w:rsidRPr="00874D62" w:rsidRDefault="008F3F5A" w:rsidP="00212D08">
      <w:pPr>
        <w:numPr>
          <w:ilvl w:val="0"/>
          <w:numId w:val="54"/>
        </w:numPr>
        <w:spacing w:after="160" w:line="360" w:lineRule="auto"/>
        <w:rPr>
          <w:ins w:id="1842" w:author="Ярмола Юрій Юрійович" w:date="2025-05-28T23:37:00Z"/>
          <w:lang w:val="uk-UA"/>
        </w:rPr>
        <w:pPrChange w:id="1843" w:author="Ярмола Юрій Юрійович" w:date="2025-05-31T15:45:00Z">
          <w:pPr>
            <w:numPr>
              <w:numId w:val="54"/>
            </w:numPr>
            <w:tabs>
              <w:tab w:val="num" w:pos="720"/>
            </w:tabs>
            <w:spacing w:after="160" w:line="360" w:lineRule="auto"/>
            <w:ind w:left="720" w:hanging="360"/>
          </w:pPr>
        </w:pPrChange>
      </w:pPr>
      <w:ins w:id="1844" w:author="Ярмола Юрій Юрійович" w:date="2025-05-28T23:37:00Z">
        <w:r w:rsidRPr="00874D62">
          <w:rPr>
            <w:lang w:val="uk-UA"/>
            <w:rPrChange w:id="1845" w:author="Ярмола Юрій Юрійович" w:date="2025-05-30T01:12:00Z">
              <w:rPr>
                <w:b/>
                <w:bCs/>
                <w:lang w:val="uk-UA"/>
              </w:rPr>
            </w:rPrChange>
          </w:rPr>
          <w:t>Додавання шуму</w:t>
        </w:r>
        <w:r w:rsidRPr="00874D62">
          <w:rPr>
            <w:lang w:val="uk-UA"/>
          </w:rPr>
          <w:t>: моделювання реальних умов, наприклад, розмиття або зернистості.</w:t>
        </w:r>
      </w:ins>
    </w:p>
    <w:p w14:paraId="4C58B9EE" w14:textId="77777777" w:rsidR="008F3F5A" w:rsidRPr="00874D62" w:rsidRDefault="008F3F5A" w:rsidP="00212D08">
      <w:pPr>
        <w:numPr>
          <w:ilvl w:val="0"/>
          <w:numId w:val="54"/>
        </w:numPr>
        <w:spacing w:after="160" w:line="360" w:lineRule="auto"/>
        <w:rPr>
          <w:ins w:id="1846" w:author="Ярмола Юрій Юрійович" w:date="2025-05-28T23:37:00Z"/>
          <w:lang w:val="uk-UA"/>
        </w:rPr>
        <w:pPrChange w:id="1847" w:author="Ярмола Юрій Юрійович" w:date="2025-05-31T15:45:00Z">
          <w:pPr>
            <w:numPr>
              <w:numId w:val="54"/>
            </w:numPr>
            <w:tabs>
              <w:tab w:val="num" w:pos="720"/>
            </w:tabs>
            <w:spacing w:after="160" w:line="360" w:lineRule="auto"/>
            <w:ind w:left="720" w:hanging="360"/>
          </w:pPr>
        </w:pPrChange>
      </w:pPr>
      <w:ins w:id="1848" w:author="Ярмола Юрій Юрійович" w:date="2025-05-28T23:37:00Z">
        <w:r w:rsidRPr="00874D62">
          <w:rPr>
            <w:lang w:val="uk-UA"/>
            <w:rPrChange w:id="1849" w:author="Ярмола Юрій Юрійович" w:date="2025-05-30T01:12:00Z">
              <w:rPr>
                <w:b/>
                <w:bCs/>
                <w:lang w:val="uk-UA"/>
              </w:rPr>
            </w:rPrChange>
          </w:rPr>
          <w:lastRenderedPageBreak/>
          <w:t>Додавання варіацій фону</w:t>
        </w:r>
        <w:r w:rsidRPr="00874D62">
          <w:rPr>
            <w:lang w:val="uk-UA"/>
          </w:rPr>
          <w:t>: це робить модель більш стійкою до змін у середовищі.</w:t>
        </w:r>
      </w:ins>
    </w:p>
    <w:p w14:paraId="02E1B5B5" w14:textId="77777777" w:rsidR="008F3F5A" w:rsidRPr="00874D62" w:rsidRDefault="008F3F5A" w:rsidP="00212D08">
      <w:pPr>
        <w:spacing w:after="160" w:line="360" w:lineRule="auto"/>
        <w:ind w:firstLine="360"/>
        <w:rPr>
          <w:ins w:id="1850" w:author="Ярмола Юрій Юрійович" w:date="2025-05-28T23:37:00Z"/>
          <w:lang w:val="uk-UA"/>
        </w:rPr>
        <w:pPrChange w:id="1851" w:author="Ярмола Юрій Юрійович" w:date="2025-05-31T15:45:00Z">
          <w:pPr>
            <w:spacing w:after="160" w:line="360" w:lineRule="auto"/>
            <w:ind w:firstLine="360"/>
          </w:pPr>
        </w:pPrChange>
      </w:pPr>
      <w:proofErr w:type="spellStart"/>
      <w:ins w:id="1852" w:author="Ярмола Юрій Юрійович" w:date="2025-05-28T23:37:00Z">
        <w:r w:rsidRPr="00874D62">
          <w:rPr>
            <w:lang w:val="uk-UA"/>
          </w:rPr>
          <w:t>Аугментація</w:t>
        </w:r>
        <w:proofErr w:type="spellEnd"/>
        <w:r w:rsidRPr="00874D62">
          <w:rPr>
            <w:lang w:val="uk-UA"/>
          </w:rPr>
          <w:t xml:space="preserve"> підвищує здатність моделі до узагальнення та робить її більш стійкою до різних змін у вхідних даних.</w:t>
        </w:r>
      </w:ins>
    </w:p>
    <w:p w14:paraId="280496DB" w14:textId="77777777" w:rsidR="008F3F5A" w:rsidRPr="00874D62" w:rsidRDefault="008F3F5A" w:rsidP="00212D08">
      <w:pPr>
        <w:spacing w:after="160" w:line="360" w:lineRule="auto"/>
        <w:ind w:firstLine="360"/>
        <w:rPr>
          <w:ins w:id="1853" w:author="Ярмола Юрій Юрійович" w:date="2025-05-28T23:37:00Z"/>
          <w:b/>
          <w:bCs/>
          <w:lang w:val="uk-UA"/>
        </w:rPr>
        <w:pPrChange w:id="1854" w:author="Ярмола Юрій Юрійович" w:date="2025-05-31T15:45:00Z">
          <w:pPr>
            <w:spacing w:after="160" w:line="360" w:lineRule="auto"/>
            <w:ind w:firstLine="360"/>
          </w:pPr>
        </w:pPrChange>
      </w:pPr>
      <w:ins w:id="1855" w:author="Ярмола Юрій Юрійович" w:date="2025-05-28T23:37:00Z">
        <w:r w:rsidRPr="00874D62">
          <w:rPr>
            <w:b/>
            <w:bCs/>
            <w:lang w:val="uk-UA"/>
          </w:rPr>
          <w:t>5. Розподіл на вибірки</w:t>
        </w:r>
      </w:ins>
    </w:p>
    <w:p w14:paraId="531C0895" w14:textId="77777777" w:rsidR="008F3F5A" w:rsidRPr="00874D62" w:rsidRDefault="008F3F5A" w:rsidP="00212D08">
      <w:pPr>
        <w:spacing w:after="160" w:line="360" w:lineRule="auto"/>
        <w:ind w:firstLine="360"/>
        <w:rPr>
          <w:ins w:id="1856" w:author="Ярмола Юрій Юрійович" w:date="2025-05-28T23:37:00Z"/>
          <w:lang w:val="uk-UA"/>
        </w:rPr>
        <w:pPrChange w:id="1857" w:author="Ярмола Юрій Юрійович" w:date="2025-05-31T15:45:00Z">
          <w:pPr>
            <w:spacing w:after="160" w:line="360" w:lineRule="auto"/>
            <w:ind w:firstLine="360"/>
          </w:pPr>
        </w:pPrChange>
      </w:pPr>
      <w:ins w:id="1858" w:author="Ярмола Юрій Юрійович" w:date="2025-05-28T23:37:00Z">
        <w:r w:rsidRPr="00874D62">
          <w:rPr>
            <w:lang w:val="uk-UA"/>
          </w:rPr>
          <w:t xml:space="preserve">Правильний розподіл даних на навчальну, </w:t>
        </w:r>
        <w:proofErr w:type="spellStart"/>
        <w:r w:rsidRPr="00874D62">
          <w:rPr>
            <w:lang w:val="uk-UA"/>
          </w:rPr>
          <w:t>валідаційну</w:t>
        </w:r>
        <w:proofErr w:type="spellEnd"/>
        <w:r w:rsidRPr="00874D62">
          <w:rPr>
            <w:lang w:val="uk-UA"/>
          </w:rPr>
          <w:t xml:space="preserve"> та тестову вибірки є основою для об’єктивного оцінювання продуктивності моделі. Типовий розподіл виглядає так:</w:t>
        </w:r>
      </w:ins>
    </w:p>
    <w:p w14:paraId="75820F5F" w14:textId="77777777" w:rsidR="008F3F5A" w:rsidRPr="00874D62" w:rsidRDefault="008F3F5A" w:rsidP="00212D08">
      <w:pPr>
        <w:numPr>
          <w:ilvl w:val="0"/>
          <w:numId w:val="55"/>
        </w:numPr>
        <w:spacing w:after="160" w:line="360" w:lineRule="auto"/>
        <w:rPr>
          <w:ins w:id="1859" w:author="Ярмола Юрій Юрійович" w:date="2025-05-28T23:37:00Z"/>
          <w:lang w:val="uk-UA"/>
        </w:rPr>
        <w:pPrChange w:id="1860" w:author="Ярмола Юрій Юрійович" w:date="2025-05-31T15:45:00Z">
          <w:pPr>
            <w:numPr>
              <w:numId w:val="55"/>
            </w:numPr>
            <w:tabs>
              <w:tab w:val="num" w:pos="720"/>
            </w:tabs>
            <w:spacing w:after="160" w:line="360" w:lineRule="auto"/>
            <w:ind w:left="720" w:hanging="360"/>
          </w:pPr>
        </w:pPrChange>
      </w:pPr>
      <w:ins w:id="1861" w:author="Ярмола Юрій Юрійович" w:date="2025-05-28T23:37:00Z">
        <w:r w:rsidRPr="00874D62">
          <w:rPr>
            <w:b/>
            <w:bCs/>
            <w:lang w:val="uk-UA"/>
          </w:rPr>
          <w:t>70%-80%</w:t>
        </w:r>
        <w:r w:rsidRPr="00874D62">
          <w:rPr>
            <w:lang w:val="uk-UA"/>
          </w:rPr>
          <w:t xml:space="preserve"> даних використовується для навчання.</w:t>
        </w:r>
      </w:ins>
    </w:p>
    <w:p w14:paraId="1994A826" w14:textId="77777777" w:rsidR="008F3F5A" w:rsidRPr="00874D62" w:rsidRDefault="008F3F5A" w:rsidP="00212D08">
      <w:pPr>
        <w:numPr>
          <w:ilvl w:val="0"/>
          <w:numId w:val="55"/>
        </w:numPr>
        <w:spacing w:after="160" w:line="360" w:lineRule="auto"/>
        <w:rPr>
          <w:ins w:id="1862" w:author="Ярмола Юрій Юрійович" w:date="2025-05-28T23:37:00Z"/>
          <w:lang w:val="uk-UA"/>
        </w:rPr>
        <w:pPrChange w:id="1863" w:author="Ярмола Юрій Юрійович" w:date="2025-05-31T15:45:00Z">
          <w:pPr>
            <w:numPr>
              <w:numId w:val="55"/>
            </w:numPr>
            <w:tabs>
              <w:tab w:val="num" w:pos="720"/>
            </w:tabs>
            <w:spacing w:after="160" w:line="360" w:lineRule="auto"/>
            <w:ind w:left="720" w:hanging="360"/>
          </w:pPr>
        </w:pPrChange>
      </w:pPr>
      <w:ins w:id="1864" w:author="Ярмола Юрій Юрійович" w:date="2025-05-28T23:37:00Z">
        <w:r w:rsidRPr="00874D62">
          <w:rPr>
            <w:b/>
            <w:bCs/>
            <w:lang w:val="uk-UA"/>
          </w:rPr>
          <w:t>10%-15%</w:t>
        </w:r>
        <w:r w:rsidRPr="00874D62">
          <w:rPr>
            <w:lang w:val="uk-UA"/>
          </w:rPr>
          <w:t xml:space="preserve"> призначається для </w:t>
        </w:r>
        <w:proofErr w:type="spellStart"/>
        <w:r w:rsidRPr="00874D62">
          <w:rPr>
            <w:lang w:val="uk-UA"/>
          </w:rPr>
          <w:t>валідації</w:t>
        </w:r>
        <w:proofErr w:type="spellEnd"/>
        <w:r w:rsidRPr="00874D62">
          <w:rPr>
            <w:lang w:val="uk-UA"/>
          </w:rPr>
          <w:t>.</w:t>
        </w:r>
      </w:ins>
    </w:p>
    <w:p w14:paraId="77037E5C" w14:textId="77777777" w:rsidR="008F3F5A" w:rsidRPr="00874D62" w:rsidRDefault="008F3F5A" w:rsidP="00212D08">
      <w:pPr>
        <w:numPr>
          <w:ilvl w:val="0"/>
          <w:numId w:val="55"/>
        </w:numPr>
        <w:spacing w:after="160" w:line="360" w:lineRule="auto"/>
        <w:rPr>
          <w:ins w:id="1865" w:author="Ярмола Юрій Юрійович" w:date="2025-05-28T23:37:00Z"/>
          <w:lang w:val="uk-UA"/>
        </w:rPr>
        <w:pPrChange w:id="1866" w:author="Ярмола Юрій Юрійович" w:date="2025-05-31T15:45:00Z">
          <w:pPr>
            <w:numPr>
              <w:numId w:val="55"/>
            </w:numPr>
            <w:tabs>
              <w:tab w:val="num" w:pos="720"/>
            </w:tabs>
            <w:spacing w:after="160" w:line="360" w:lineRule="auto"/>
            <w:ind w:left="720" w:hanging="360"/>
          </w:pPr>
        </w:pPrChange>
      </w:pPr>
      <w:ins w:id="1867" w:author="Ярмола Юрій Юрійович" w:date="2025-05-28T23:37:00Z">
        <w:r w:rsidRPr="00874D62">
          <w:rPr>
            <w:b/>
            <w:bCs/>
            <w:lang w:val="uk-UA"/>
          </w:rPr>
          <w:t>10%-15%</w:t>
        </w:r>
        <w:r w:rsidRPr="00874D62">
          <w:rPr>
            <w:lang w:val="uk-UA"/>
          </w:rPr>
          <w:t xml:space="preserve"> залишається для тестування.</w:t>
        </w:r>
      </w:ins>
    </w:p>
    <w:p w14:paraId="5C139757" w14:textId="77777777" w:rsidR="008F3F5A" w:rsidRPr="00874D62" w:rsidRDefault="008F3F5A" w:rsidP="00212D08">
      <w:pPr>
        <w:spacing w:after="160" w:line="360" w:lineRule="auto"/>
        <w:ind w:firstLine="360"/>
        <w:rPr>
          <w:ins w:id="1868" w:author="Ярмола Юрій Юрійович" w:date="2025-05-28T23:37:00Z"/>
          <w:lang w:val="uk-UA"/>
        </w:rPr>
        <w:pPrChange w:id="1869" w:author="Ярмола Юрій Юрійович" w:date="2025-05-31T15:45:00Z">
          <w:pPr>
            <w:spacing w:after="160" w:line="360" w:lineRule="auto"/>
            <w:ind w:firstLine="360"/>
          </w:pPr>
        </w:pPrChange>
      </w:pPr>
      <w:ins w:id="1870" w:author="Ярмола Юрій Юрійович" w:date="2025-05-28T23:37:00Z">
        <w:r w:rsidRPr="00874D62">
          <w:rPr>
            <w:lang w:val="uk-UA"/>
          </w:rPr>
          <w:t xml:space="preserve">Навчальна вибірка забезпечує оптимізацію параметрів моделі, </w:t>
        </w:r>
        <w:proofErr w:type="spellStart"/>
        <w:r w:rsidRPr="00874D62">
          <w:rPr>
            <w:lang w:val="uk-UA"/>
          </w:rPr>
          <w:t>валідаційна</w:t>
        </w:r>
        <w:proofErr w:type="spellEnd"/>
        <w:r w:rsidRPr="00874D62">
          <w:rPr>
            <w:lang w:val="uk-UA"/>
          </w:rPr>
          <w:t xml:space="preserve"> — допомагає уникнути перенавчання, а тестова дозволяє оцінити продуктивність моделі на нових даних.</w:t>
        </w:r>
      </w:ins>
    </w:p>
    <w:p w14:paraId="5EBFE984" w14:textId="66711707" w:rsidR="008F3F5A" w:rsidRPr="00874D62" w:rsidRDefault="008F3F5A" w:rsidP="00212D08">
      <w:pPr>
        <w:spacing w:after="160" w:line="360" w:lineRule="auto"/>
        <w:ind w:firstLine="360"/>
        <w:rPr>
          <w:ins w:id="1871" w:author="Ярмола Юрій Юрійович" w:date="2025-05-28T23:37:00Z"/>
          <w:lang w:val="uk-UA"/>
        </w:rPr>
        <w:pPrChange w:id="1872" w:author="Ярмола Юрій Юрійович" w:date="2025-05-31T15:45:00Z">
          <w:pPr>
            <w:spacing w:after="160" w:line="360" w:lineRule="auto"/>
            <w:ind w:firstLine="360"/>
          </w:pPr>
        </w:pPrChange>
      </w:pPr>
      <w:ins w:id="1873" w:author="Ярмола Юрій Юрійович" w:date="2025-05-28T23:39:00Z">
        <w:r w:rsidRPr="00874D62">
          <w:rPr>
            <w:lang w:val="uk-UA"/>
          </w:rPr>
          <w:t>М</w:t>
        </w:r>
      </w:ins>
      <w:ins w:id="1874" w:author="Ярмола Юрій Юрійович" w:date="2025-05-28T23:38:00Z">
        <w:r w:rsidRPr="00874D62">
          <w:rPr>
            <w:lang w:val="uk-UA"/>
            <w:rPrChange w:id="1875" w:author="Ярмола Юрій Юрійович" w:date="2025-05-30T01:12:00Z">
              <w:rPr/>
            </w:rPrChange>
          </w:rPr>
          <w:t xml:space="preserve">етоди формування даних для тренування та </w:t>
        </w:r>
        <w:proofErr w:type="spellStart"/>
        <w:r w:rsidRPr="00874D62">
          <w:rPr>
            <w:lang w:val="uk-UA"/>
            <w:rPrChange w:id="1876" w:author="Ярмола Юрій Юрійович" w:date="2025-05-30T01:12:00Z">
              <w:rPr/>
            </w:rPrChange>
          </w:rPr>
          <w:t>валідації</w:t>
        </w:r>
        <w:proofErr w:type="spellEnd"/>
        <w:r w:rsidRPr="00874D62">
          <w:rPr>
            <w:lang w:val="uk-UA"/>
            <w:rPrChange w:id="1877" w:author="Ярмола Юрій Юрійович" w:date="2025-05-30T01:12:00Z">
              <w:rPr/>
            </w:rPrChange>
          </w:rPr>
          <w:t xml:space="preserve"> відіграють критичну роль у створенні ефективної штучної нейронної мережі. Від правильного вибору джерел даних, їх анотації, попередньої обробки до </w:t>
        </w:r>
        <w:proofErr w:type="spellStart"/>
        <w:r w:rsidRPr="00874D62">
          <w:rPr>
            <w:lang w:val="uk-UA"/>
            <w:rPrChange w:id="1878" w:author="Ярмола Юрій Юрійович" w:date="2025-05-30T01:12:00Z">
              <w:rPr/>
            </w:rPrChange>
          </w:rPr>
          <w:t>аугментації</w:t>
        </w:r>
        <w:proofErr w:type="spellEnd"/>
        <w:r w:rsidRPr="00874D62">
          <w:rPr>
            <w:lang w:val="uk-UA"/>
            <w:rPrChange w:id="1879" w:author="Ярмола Юрій Юрійович" w:date="2025-05-30T01:12:00Z">
              <w:rPr/>
            </w:rPrChange>
          </w:rPr>
          <w:t xml:space="preserve"> та розподілу на вибірки залежить успішність навчання моделі. Комплексний підхід до формування даних забезпечує високу точність, стабільність та адаптивність моделі до реальних умов використання.</w:t>
        </w:r>
      </w:ins>
    </w:p>
    <w:p w14:paraId="055F1546" w14:textId="4D967B8E" w:rsidR="00421E24" w:rsidRPr="00874D62" w:rsidDel="008F3F5A" w:rsidRDefault="00421E24" w:rsidP="00212D08">
      <w:pPr>
        <w:numPr>
          <w:ilvl w:val="0"/>
          <w:numId w:val="19"/>
        </w:numPr>
        <w:spacing w:after="160" w:line="360" w:lineRule="auto"/>
        <w:rPr>
          <w:del w:id="1880" w:author="Ярмола Юрій Юрійович" w:date="2025-05-28T23:37:00Z"/>
          <w:lang w:val="uk-UA"/>
        </w:rPr>
        <w:pPrChange w:id="1881" w:author="Ярмола Юрій Юрійович" w:date="2025-05-31T15:45:00Z">
          <w:pPr>
            <w:numPr>
              <w:numId w:val="19"/>
            </w:numPr>
            <w:tabs>
              <w:tab w:val="num" w:pos="720"/>
            </w:tabs>
            <w:spacing w:after="160" w:line="360" w:lineRule="auto"/>
            <w:ind w:left="720" w:hanging="360"/>
          </w:pPr>
        </w:pPrChange>
      </w:pPr>
      <w:del w:id="1882" w:author="Ярмола Юрій Юрійович" w:date="2025-05-28T23:37:00Z">
        <w:r w:rsidRPr="00874D62" w:rsidDel="008F3F5A">
          <w:rPr>
            <w:lang w:val="uk-UA"/>
          </w:rPr>
          <w:delText>Збір даних. Джерелами інформації можуть бути відкриті набори даних, користувацькі записи або власноруч зібрані дані. Типи даних варіюються залежно від задачі: зображення, текст, аудіо тощо.</w:delText>
        </w:r>
      </w:del>
    </w:p>
    <w:p w14:paraId="2BBFC8B1" w14:textId="5391F269" w:rsidR="00421E24" w:rsidRPr="00874D62" w:rsidDel="008F3F5A" w:rsidRDefault="00421E24" w:rsidP="00212D08">
      <w:pPr>
        <w:numPr>
          <w:ilvl w:val="0"/>
          <w:numId w:val="19"/>
        </w:numPr>
        <w:spacing w:after="160" w:line="360" w:lineRule="auto"/>
        <w:rPr>
          <w:del w:id="1883" w:author="Ярмола Юрій Юрійович" w:date="2025-05-28T23:37:00Z"/>
          <w:lang w:val="uk-UA"/>
        </w:rPr>
        <w:pPrChange w:id="1884" w:author="Ярмола Юрій Юрійович" w:date="2025-05-31T15:45:00Z">
          <w:pPr>
            <w:numPr>
              <w:numId w:val="19"/>
            </w:numPr>
            <w:tabs>
              <w:tab w:val="num" w:pos="720"/>
            </w:tabs>
            <w:spacing w:after="160" w:line="360" w:lineRule="auto"/>
            <w:ind w:left="720" w:hanging="360"/>
          </w:pPr>
        </w:pPrChange>
      </w:pPr>
      <w:del w:id="1885" w:author="Ярмола Юрій Юрійович" w:date="2025-05-28T23:37:00Z">
        <w:r w:rsidRPr="00874D62" w:rsidDel="008F3F5A">
          <w:rPr>
            <w:lang w:val="uk-UA"/>
          </w:rPr>
          <w:delText>Анотація. Передбачає маркування зібраної інформації. Для зображень — це визначення координат об’єктів або присвоєння класів.</w:delText>
        </w:r>
      </w:del>
    </w:p>
    <w:p w14:paraId="7782F2DB" w14:textId="707816D9" w:rsidR="00421E24" w:rsidRPr="00874D62" w:rsidDel="008F3F5A" w:rsidRDefault="00421E24" w:rsidP="00212D08">
      <w:pPr>
        <w:numPr>
          <w:ilvl w:val="0"/>
          <w:numId w:val="19"/>
        </w:numPr>
        <w:spacing w:after="160" w:line="360" w:lineRule="auto"/>
        <w:rPr>
          <w:del w:id="1886" w:author="Ярмола Юрій Юрійович" w:date="2025-05-28T23:37:00Z"/>
          <w:lang w:val="uk-UA"/>
        </w:rPr>
        <w:pPrChange w:id="1887" w:author="Ярмола Юрій Юрійович" w:date="2025-05-31T15:45:00Z">
          <w:pPr>
            <w:numPr>
              <w:numId w:val="19"/>
            </w:numPr>
            <w:tabs>
              <w:tab w:val="num" w:pos="720"/>
            </w:tabs>
            <w:spacing w:after="160" w:line="360" w:lineRule="auto"/>
            <w:ind w:left="720" w:hanging="360"/>
          </w:pPr>
        </w:pPrChange>
      </w:pPr>
      <w:del w:id="1888" w:author="Ярмола Юрій Юрійович" w:date="2025-05-28T23:37:00Z">
        <w:r w:rsidRPr="00874D62" w:rsidDel="008F3F5A">
          <w:rPr>
            <w:lang w:val="uk-UA"/>
          </w:rPr>
          <w:delText>Попередня обробка. Застосовується для нормалізації та очищення даних: зміна розмірів, форматів, фільтрація шумів, видалення зайвого.</w:delText>
        </w:r>
      </w:del>
    </w:p>
    <w:p w14:paraId="75ABC37A" w14:textId="1A58DEFD" w:rsidR="00421E24" w:rsidRPr="00874D62" w:rsidDel="008F3F5A" w:rsidRDefault="00421E24" w:rsidP="00212D08">
      <w:pPr>
        <w:numPr>
          <w:ilvl w:val="0"/>
          <w:numId w:val="19"/>
        </w:numPr>
        <w:spacing w:after="160" w:line="360" w:lineRule="auto"/>
        <w:rPr>
          <w:del w:id="1889" w:author="Ярмола Юрій Юрійович" w:date="2025-05-28T23:37:00Z"/>
          <w:lang w:val="uk-UA"/>
        </w:rPr>
        <w:pPrChange w:id="1890" w:author="Ярмола Юрій Юрійович" w:date="2025-05-31T15:45:00Z">
          <w:pPr>
            <w:numPr>
              <w:numId w:val="19"/>
            </w:numPr>
            <w:tabs>
              <w:tab w:val="num" w:pos="720"/>
            </w:tabs>
            <w:spacing w:after="160" w:line="360" w:lineRule="auto"/>
            <w:ind w:left="720" w:hanging="360"/>
          </w:pPr>
        </w:pPrChange>
      </w:pPr>
      <w:del w:id="1891" w:author="Ярмола Юрій Юрійович" w:date="2025-05-28T23:37:00Z">
        <w:r w:rsidRPr="00874D62" w:rsidDel="008F3F5A">
          <w:rPr>
            <w:lang w:val="uk-UA"/>
          </w:rPr>
          <w:delText>Аугментація. Метод штучного збільшення кількості прикладів за допомогою перетворень: обертання, масштабування, дзеркалювання тощо.</w:delText>
        </w:r>
      </w:del>
    </w:p>
    <w:p w14:paraId="59770C57" w14:textId="77EB446E" w:rsidR="00421E24" w:rsidRPr="00874D62" w:rsidDel="008F3F5A" w:rsidRDefault="00421E24" w:rsidP="00212D08">
      <w:pPr>
        <w:numPr>
          <w:ilvl w:val="0"/>
          <w:numId w:val="19"/>
        </w:numPr>
        <w:spacing w:after="160" w:line="360" w:lineRule="auto"/>
        <w:rPr>
          <w:del w:id="1892" w:author="Ярмола Юрій Юрійович" w:date="2025-05-28T23:37:00Z"/>
          <w:lang w:val="uk-UA"/>
        </w:rPr>
        <w:pPrChange w:id="1893" w:author="Ярмола Юрій Юрійович" w:date="2025-05-31T15:45:00Z">
          <w:pPr>
            <w:numPr>
              <w:numId w:val="19"/>
            </w:numPr>
            <w:tabs>
              <w:tab w:val="num" w:pos="720"/>
            </w:tabs>
            <w:spacing w:after="160" w:line="360" w:lineRule="auto"/>
            <w:ind w:left="720" w:hanging="360"/>
          </w:pPr>
        </w:pPrChange>
      </w:pPr>
      <w:del w:id="1894" w:author="Ярмола Юрій Юрійович" w:date="2025-05-28T23:37:00Z">
        <w:r w:rsidRPr="00874D62" w:rsidDel="008F3F5A">
          <w:rPr>
            <w:lang w:val="uk-UA"/>
          </w:rPr>
          <w:delText xml:space="preserve">Розподіл на вибірки. Дані поділяються на навчальну, валідаційну та тестову вибірки, що забезпечує можливість </w:delText>
        </w:r>
        <w:r w:rsidR="00E959E0" w:rsidRPr="00874D62" w:rsidDel="008F3F5A">
          <w:rPr>
            <w:lang w:val="uk-UA"/>
          </w:rPr>
          <w:delText xml:space="preserve">точного </w:delText>
        </w:r>
        <w:r w:rsidRPr="00874D62" w:rsidDel="008F3F5A">
          <w:rPr>
            <w:lang w:val="uk-UA"/>
          </w:rPr>
          <w:delText>навчання та оцінки.</w:delText>
        </w:r>
      </w:del>
    </w:p>
    <w:p w14:paraId="6BFFF83E" w14:textId="3C536303" w:rsidR="00E959E0" w:rsidRPr="00874D62" w:rsidDel="008F3F5A" w:rsidRDefault="00E959E0" w:rsidP="00212D08">
      <w:pPr>
        <w:spacing w:after="160" w:line="360" w:lineRule="auto"/>
        <w:ind w:left="720"/>
        <w:rPr>
          <w:del w:id="1895" w:author="Ярмола Юрій Юрійович" w:date="2025-05-28T23:39:00Z"/>
          <w:lang w:val="uk-UA"/>
        </w:rPr>
        <w:pPrChange w:id="1896" w:author="Ярмола Юрій Юрійович" w:date="2025-05-31T15:45:00Z">
          <w:pPr>
            <w:spacing w:after="160" w:line="360" w:lineRule="auto"/>
            <w:ind w:left="720"/>
          </w:pPr>
        </w:pPrChange>
      </w:pPr>
    </w:p>
    <w:p w14:paraId="47214A89" w14:textId="302A3975" w:rsidR="00421E24" w:rsidRPr="00874D62" w:rsidRDefault="00421E24" w:rsidP="00212D08">
      <w:pPr>
        <w:pStyle w:val="Heading3"/>
        <w:spacing w:line="360" w:lineRule="auto"/>
        <w:rPr>
          <w:lang w:val="uk-UA"/>
        </w:rPr>
        <w:pPrChange w:id="1897" w:author="Ярмола Юрій Юрійович" w:date="2025-05-31T15:45:00Z">
          <w:pPr>
            <w:pStyle w:val="Heading3"/>
            <w:spacing w:line="360" w:lineRule="auto"/>
          </w:pPr>
        </w:pPrChange>
      </w:pPr>
      <w:bookmarkStart w:id="1898" w:name="_Toc199601023"/>
      <w:r w:rsidRPr="00874D62">
        <w:rPr>
          <w:lang w:val="uk-UA"/>
        </w:rPr>
        <w:t xml:space="preserve">1.3.2 </w:t>
      </w:r>
      <w:commentRangeStart w:id="1899"/>
      <w:del w:id="1900" w:author="Ярмола Юрій Юрійович" w:date="2025-05-27T22:36:00Z">
        <w:r w:rsidRPr="00874D62" w:rsidDel="00D57A56">
          <w:rPr>
            <w:lang w:val="uk-UA"/>
          </w:rPr>
          <w:delText>Алгоритми</w:delText>
        </w:r>
      </w:del>
      <w:ins w:id="1901" w:author="Ярмола Юрій Юрійович" w:date="2025-05-27T22:36:00Z">
        <w:r w:rsidR="00D57A56" w:rsidRPr="00874D62">
          <w:rPr>
            <w:lang w:val="uk-UA"/>
          </w:rPr>
          <w:t>Методи</w:t>
        </w:r>
      </w:ins>
      <w:r w:rsidRPr="00874D62">
        <w:rPr>
          <w:lang w:val="uk-UA"/>
        </w:rPr>
        <w:t xml:space="preserve"> </w:t>
      </w:r>
      <w:commentRangeEnd w:id="1899"/>
      <w:r w:rsidR="00910A0D" w:rsidRPr="00874D62">
        <w:rPr>
          <w:rStyle w:val="CommentReference"/>
          <w:rFonts w:eastAsia="Times New Roman" w:cs="Times New Roman"/>
          <w:b w:val="0"/>
          <w:color w:val="auto"/>
          <w:lang w:val="uk-UA"/>
          <w:rPrChange w:id="1902" w:author="Ярмола Юрій Юрійович" w:date="2025-05-30T01:12:00Z">
            <w:rPr>
              <w:rStyle w:val="CommentReference"/>
              <w:rFonts w:eastAsia="Times New Roman" w:cs="Times New Roman"/>
              <w:b w:val="0"/>
              <w:color w:val="auto"/>
            </w:rPr>
          </w:rPrChange>
        </w:rPr>
        <w:commentReference w:id="1899"/>
      </w:r>
      <w:r w:rsidRPr="00874D62">
        <w:rPr>
          <w:lang w:val="uk-UA"/>
        </w:rPr>
        <w:t>навчання штучних нейронних мереж</w:t>
      </w:r>
      <w:bookmarkEnd w:id="1898"/>
    </w:p>
    <w:p w14:paraId="633536F2" w14:textId="50FCCBF2" w:rsidR="00421E24" w:rsidRPr="00874D62" w:rsidRDefault="00421E24" w:rsidP="00212D08">
      <w:pPr>
        <w:spacing w:line="360" w:lineRule="auto"/>
        <w:ind w:firstLine="360"/>
        <w:rPr>
          <w:lang w:val="uk-UA"/>
        </w:rPr>
        <w:pPrChange w:id="1903" w:author="Ярмола Юрій Юрійович" w:date="2025-05-31T15:45:00Z">
          <w:pPr>
            <w:spacing w:line="360" w:lineRule="auto"/>
            <w:ind w:firstLine="360"/>
          </w:pPr>
        </w:pPrChange>
      </w:pPr>
      <w:r w:rsidRPr="00874D62">
        <w:rPr>
          <w:lang w:val="uk-UA"/>
        </w:rPr>
        <w:t>Процес навчання ШНМ є базовим етапом у побудові моделей штучного інтелекту. У сучасних дослідженнях найбільш поширеним є підхід із використанням зворотного поширення помилки та градієнтного спуску. Основні кроки</w:t>
      </w:r>
      <w:del w:id="1904" w:author="Ярмола Юрій Юрійович" w:date="2025-05-27T22:38:00Z">
        <w:r w:rsidRPr="00874D62" w:rsidDel="00D57A56">
          <w:rPr>
            <w:lang w:val="uk-UA"/>
          </w:rPr>
          <w:delText xml:space="preserve"> алгоритму</w:delText>
        </w:r>
      </w:del>
      <w:r w:rsidRPr="00874D62">
        <w:rPr>
          <w:lang w:val="uk-UA"/>
        </w:rPr>
        <w:t>:</w:t>
      </w:r>
    </w:p>
    <w:p w14:paraId="0B89BF34" w14:textId="77777777" w:rsidR="00421E24" w:rsidRPr="00874D62" w:rsidRDefault="00421E24" w:rsidP="00212D08">
      <w:pPr>
        <w:numPr>
          <w:ilvl w:val="0"/>
          <w:numId w:val="20"/>
        </w:numPr>
        <w:spacing w:line="360" w:lineRule="auto"/>
        <w:rPr>
          <w:lang w:val="uk-UA"/>
        </w:rPr>
        <w:pPrChange w:id="1905" w:author="Ярмола Юрій Юрійович" w:date="2025-05-31T15:45:00Z">
          <w:pPr>
            <w:numPr>
              <w:numId w:val="20"/>
            </w:numPr>
            <w:tabs>
              <w:tab w:val="num" w:pos="720"/>
            </w:tabs>
            <w:spacing w:line="360" w:lineRule="auto"/>
            <w:ind w:left="720" w:hanging="360"/>
          </w:pPr>
        </w:pPrChange>
      </w:pPr>
      <w:r w:rsidRPr="00874D62">
        <w:rPr>
          <w:lang w:val="uk-UA"/>
        </w:rPr>
        <w:lastRenderedPageBreak/>
        <w:t xml:space="preserve">Ініціалізація. Визначення архітектури мережі та початкових значень </w:t>
      </w:r>
      <w:proofErr w:type="spellStart"/>
      <w:r w:rsidRPr="00874D62">
        <w:rPr>
          <w:lang w:val="uk-UA"/>
        </w:rPr>
        <w:t>вагів</w:t>
      </w:r>
      <w:proofErr w:type="spellEnd"/>
      <w:r w:rsidRPr="00874D62">
        <w:rPr>
          <w:lang w:val="uk-UA"/>
        </w:rPr>
        <w:t>.</w:t>
      </w:r>
    </w:p>
    <w:p w14:paraId="3E78E6D6" w14:textId="77777777" w:rsidR="00421E24" w:rsidRPr="00874D62" w:rsidRDefault="00421E24" w:rsidP="00212D08">
      <w:pPr>
        <w:numPr>
          <w:ilvl w:val="0"/>
          <w:numId w:val="20"/>
        </w:numPr>
        <w:spacing w:line="360" w:lineRule="auto"/>
        <w:rPr>
          <w:lang w:val="uk-UA"/>
        </w:rPr>
        <w:pPrChange w:id="1906" w:author="Ярмола Юрій Юрійович" w:date="2025-05-31T15:45:00Z">
          <w:pPr>
            <w:numPr>
              <w:numId w:val="20"/>
            </w:numPr>
            <w:tabs>
              <w:tab w:val="num" w:pos="720"/>
            </w:tabs>
            <w:spacing w:line="360" w:lineRule="auto"/>
            <w:ind w:left="720" w:hanging="360"/>
          </w:pPr>
        </w:pPrChange>
      </w:pPr>
      <w:r w:rsidRPr="00874D62">
        <w:rPr>
          <w:lang w:val="uk-UA"/>
        </w:rPr>
        <w:t xml:space="preserve">Функція втрат і оптимізатор. Вибір метрики, яка відображає помилку, та способу її мінімізації (наприклад, </w:t>
      </w:r>
      <w:proofErr w:type="spellStart"/>
      <w:r w:rsidRPr="00874D62">
        <w:rPr>
          <w:lang w:val="uk-UA"/>
        </w:rPr>
        <w:t>Adam</w:t>
      </w:r>
      <w:proofErr w:type="spellEnd"/>
      <w:r w:rsidRPr="00874D62">
        <w:rPr>
          <w:lang w:val="uk-UA"/>
        </w:rPr>
        <w:t>, SGD).</w:t>
      </w:r>
    </w:p>
    <w:p w14:paraId="3F3C7B61" w14:textId="77777777" w:rsidR="00421E24" w:rsidRPr="00874D62" w:rsidRDefault="00421E24" w:rsidP="00212D08">
      <w:pPr>
        <w:numPr>
          <w:ilvl w:val="0"/>
          <w:numId w:val="20"/>
        </w:numPr>
        <w:spacing w:line="360" w:lineRule="auto"/>
        <w:rPr>
          <w:lang w:val="uk-UA"/>
        </w:rPr>
        <w:pPrChange w:id="1907" w:author="Ярмола Юрій Юрійович" w:date="2025-05-31T15:45:00Z">
          <w:pPr>
            <w:numPr>
              <w:numId w:val="20"/>
            </w:numPr>
            <w:tabs>
              <w:tab w:val="num" w:pos="720"/>
            </w:tabs>
            <w:spacing w:line="360" w:lineRule="auto"/>
            <w:ind w:left="720" w:hanging="360"/>
          </w:pPr>
        </w:pPrChange>
      </w:pPr>
      <w:r w:rsidRPr="00874D62">
        <w:rPr>
          <w:lang w:val="uk-UA"/>
        </w:rPr>
        <w:t>Пряме проходження (</w:t>
      </w:r>
      <w:proofErr w:type="spellStart"/>
      <w:r w:rsidRPr="00874D62">
        <w:rPr>
          <w:lang w:val="uk-UA"/>
        </w:rPr>
        <w:t>forward</w:t>
      </w:r>
      <w:proofErr w:type="spellEnd"/>
      <w:r w:rsidRPr="00874D62">
        <w:rPr>
          <w:lang w:val="uk-UA"/>
        </w:rPr>
        <w:t xml:space="preserve"> </w:t>
      </w:r>
      <w:proofErr w:type="spellStart"/>
      <w:r w:rsidRPr="00874D62">
        <w:rPr>
          <w:lang w:val="uk-UA"/>
        </w:rPr>
        <w:t>pass</w:t>
      </w:r>
      <w:proofErr w:type="spellEnd"/>
      <w:r w:rsidRPr="00874D62">
        <w:rPr>
          <w:lang w:val="uk-UA"/>
        </w:rPr>
        <w:t>). Обчислення вихідного сигналу на основі вхідних даних.</w:t>
      </w:r>
    </w:p>
    <w:p w14:paraId="0E5617B3" w14:textId="77777777" w:rsidR="00421E24" w:rsidRPr="00874D62" w:rsidRDefault="00421E24" w:rsidP="00212D08">
      <w:pPr>
        <w:numPr>
          <w:ilvl w:val="0"/>
          <w:numId w:val="20"/>
        </w:numPr>
        <w:spacing w:line="360" w:lineRule="auto"/>
        <w:rPr>
          <w:lang w:val="uk-UA"/>
        </w:rPr>
        <w:pPrChange w:id="1908" w:author="Ярмола Юрій Юрійович" w:date="2025-05-31T15:45:00Z">
          <w:pPr>
            <w:numPr>
              <w:numId w:val="20"/>
            </w:numPr>
            <w:tabs>
              <w:tab w:val="num" w:pos="720"/>
            </w:tabs>
            <w:spacing w:line="360" w:lineRule="auto"/>
            <w:ind w:left="720" w:hanging="360"/>
          </w:pPr>
        </w:pPrChange>
      </w:pPr>
      <w:r w:rsidRPr="00874D62">
        <w:rPr>
          <w:lang w:val="uk-UA"/>
        </w:rPr>
        <w:t>Обчислення помилки. Визначення відхилення результату від очікуваного.</w:t>
      </w:r>
    </w:p>
    <w:p w14:paraId="17D7F13E" w14:textId="77777777" w:rsidR="00421E24" w:rsidRPr="00874D62" w:rsidRDefault="00421E24" w:rsidP="00212D08">
      <w:pPr>
        <w:numPr>
          <w:ilvl w:val="0"/>
          <w:numId w:val="20"/>
        </w:numPr>
        <w:spacing w:line="360" w:lineRule="auto"/>
        <w:rPr>
          <w:lang w:val="uk-UA"/>
        </w:rPr>
        <w:pPrChange w:id="1909" w:author="Ярмола Юрій Юрійович" w:date="2025-05-31T15:45:00Z">
          <w:pPr>
            <w:numPr>
              <w:numId w:val="20"/>
            </w:numPr>
            <w:tabs>
              <w:tab w:val="num" w:pos="720"/>
            </w:tabs>
            <w:spacing w:line="360" w:lineRule="auto"/>
            <w:ind w:left="720" w:hanging="360"/>
          </w:pPr>
        </w:pPrChange>
      </w:pPr>
      <w:r w:rsidRPr="00874D62">
        <w:rPr>
          <w:lang w:val="uk-UA"/>
        </w:rPr>
        <w:t>Зворотне поширення помилки (</w:t>
      </w:r>
      <w:proofErr w:type="spellStart"/>
      <w:r w:rsidRPr="00874D62">
        <w:rPr>
          <w:lang w:val="uk-UA"/>
        </w:rPr>
        <w:t>backpropagation</w:t>
      </w:r>
      <w:proofErr w:type="spellEnd"/>
      <w:r w:rsidRPr="00874D62">
        <w:rPr>
          <w:lang w:val="uk-UA"/>
        </w:rPr>
        <w:t xml:space="preserve">). Розрахунок похідних функції втрат для оновлення </w:t>
      </w:r>
      <w:proofErr w:type="spellStart"/>
      <w:r w:rsidRPr="00874D62">
        <w:rPr>
          <w:lang w:val="uk-UA"/>
        </w:rPr>
        <w:t>вагів</w:t>
      </w:r>
      <w:proofErr w:type="spellEnd"/>
      <w:r w:rsidRPr="00874D62">
        <w:rPr>
          <w:lang w:val="uk-UA"/>
        </w:rPr>
        <w:t>.</w:t>
      </w:r>
    </w:p>
    <w:p w14:paraId="524E8860" w14:textId="501440FE" w:rsidR="00421E24" w:rsidRPr="00874D62" w:rsidRDefault="00421E24" w:rsidP="00212D08">
      <w:pPr>
        <w:numPr>
          <w:ilvl w:val="0"/>
          <w:numId w:val="20"/>
        </w:numPr>
        <w:spacing w:line="360" w:lineRule="auto"/>
        <w:rPr>
          <w:lang w:val="uk-UA"/>
        </w:rPr>
        <w:pPrChange w:id="1910" w:author="Ярмола Юрій Юрійович" w:date="2025-05-31T15:45:00Z">
          <w:pPr>
            <w:numPr>
              <w:numId w:val="20"/>
            </w:numPr>
            <w:tabs>
              <w:tab w:val="num" w:pos="720"/>
            </w:tabs>
            <w:spacing w:line="360" w:lineRule="auto"/>
            <w:ind w:left="720" w:hanging="360"/>
          </w:pPr>
        </w:pPrChange>
      </w:pPr>
      <w:r w:rsidRPr="00874D62">
        <w:rPr>
          <w:lang w:val="uk-UA"/>
        </w:rPr>
        <w:t xml:space="preserve">Оновлення </w:t>
      </w:r>
      <w:proofErr w:type="spellStart"/>
      <w:r w:rsidRPr="00874D62">
        <w:rPr>
          <w:lang w:val="uk-UA"/>
        </w:rPr>
        <w:t>вагів</w:t>
      </w:r>
      <w:proofErr w:type="spellEnd"/>
      <w:r w:rsidRPr="00874D62">
        <w:rPr>
          <w:lang w:val="uk-UA"/>
        </w:rPr>
        <w:t xml:space="preserve">. Застосування </w:t>
      </w:r>
      <w:del w:id="1911" w:author="Ярмола Юрій Юрійович" w:date="2025-05-27T22:37:00Z">
        <w:r w:rsidRPr="00874D62" w:rsidDel="00D57A56">
          <w:rPr>
            <w:lang w:val="uk-UA"/>
          </w:rPr>
          <w:delText xml:space="preserve">алгоритму </w:delText>
        </w:r>
      </w:del>
      <w:ins w:id="1912" w:author="Ярмола Юрій Юрійович" w:date="2025-05-27T22:37:00Z">
        <w:r w:rsidR="00D57A56" w:rsidRPr="00874D62">
          <w:rPr>
            <w:lang w:val="uk-UA"/>
          </w:rPr>
          <w:t xml:space="preserve">методів </w:t>
        </w:r>
      </w:ins>
      <w:r w:rsidRPr="00874D62">
        <w:rPr>
          <w:lang w:val="uk-UA"/>
        </w:rPr>
        <w:t>оптимізації.</w:t>
      </w:r>
    </w:p>
    <w:p w14:paraId="29D2B533" w14:textId="77777777" w:rsidR="00421E24" w:rsidRPr="00874D62" w:rsidRDefault="00421E24" w:rsidP="00212D08">
      <w:pPr>
        <w:numPr>
          <w:ilvl w:val="0"/>
          <w:numId w:val="20"/>
        </w:numPr>
        <w:spacing w:line="360" w:lineRule="auto"/>
        <w:rPr>
          <w:lang w:val="uk-UA"/>
        </w:rPr>
        <w:pPrChange w:id="1913" w:author="Ярмола Юрій Юрійович" w:date="2025-05-31T15:45:00Z">
          <w:pPr>
            <w:numPr>
              <w:numId w:val="20"/>
            </w:numPr>
            <w:tabs>
              <w:tab w:val="num" w:pos="720"/>
            </w:tabs>
            <w:spacing w:line="360" w:lineRule="auto"/>
            <w:ind w:left="720" w:hanging="360"/>
          </w:pPr>
        </w:pPrChange>
      </w:pPr>
      <w:r w:rsidRPr="00874D62">
        <w:rPr>
          <w:lang w:val="uk-UA"/>
        </w:rPr>
        <w:t>Багаторазове повторення. Процес виконується багаторазово (епохи) для покращення результатів.</w:t>
      </w:r>
    </w:p>
    <w:p w14:paraId="137E35B4" w14:textId="77777777" w:rsidR="00421E24" w:rsidRPr="00874D62" w:rsidRDefault="00421E24" w:rsidP="00212D08">
      <w:pPr>
        <w:numPr>
          <w:ilvl w:val="0"/>
          <w:numId w:val="20"/>
        </w:numPr>
        <w:spacing w:line="360" w:lineRule="auto"/>
        <w:rPr>
          <w:lang w:val="uk-UA"/>
        </w:rPr>
        <w:pPrChange w:id="1914" w:author="Ярмола Юрій Юрійович" w:date="2025-05-31T15:45:00Z">
          <w:pPr>
            <w:numPr>
              <w:numId w:val="20"/>
            </w:numPr>
            <w:tabs>
              <w:tab w:val="num" w:pos="720"/>
            </w:tabs>
            <w:spacing w:line="360" w:lineRule="auto"/>
            <w:ind w:left="720" w:hanging="360"/>
          </w:pPr>
        </w:pPrChange>
      </w:pPr>
      <w:r w:rsidRPr="00874D62">
        <w:rPr>
          <w:lang w:val="uk-UA"/>
        </w:rPr>
        <w:t xml:space="preserve">Валідація. Оцінка проміжного результату на </w:t>
      </w:r>
      <w:proofErr w:type="spellStart"/>
      <w:r w:rsidRPr="00874D62">
        <w:rPr>
          <w:lang w:val="uk-UA"/>
        </w:rPr>
        <w:t>валідаційній</w:t>
      </w:r>
      <w:proofErr w:type="spellEnd"/>
      <w:r w:rsidRPr="00874D62">
        <w:rPr>
          <w:lang w:val="uk-UA"/>
        </w:rPr>
        <w:t xml:space="preserve"> вибірці для виявлення перенавчання.</w:t>
      </w:r>
    </w:p>
    <w:p w14:paraId="6BDEFB80" w14:textId="77777777" w:rsidR="00421E24" w:rsidRPr="00874D62" w:rsidRDefault="00421E24" w:rsidP="00212D08">
      <w:pPr>
        <w:numPr>
          <w:ilvl w:val="0"/>
          <w:numId w:val="20"/>
        </w:numPr>
        <w:spacing w:line="360" w:lineRule="auto"/>
        <w:rPr>
          <w:lang w:val="uk-UA"/>
        </w:rPr>
        <w:pPrChange w:id="1915" w:author="Ярмола Юрій Юрійович" w:date="2025-05-31T15:45:00Z">
          <w:pPr>
            <w:numPr>
              <w:numId w:val="20"/>
            </w:numPr>
            <w:tabs>
              <w:tab w:val="num" w:pos="720"/>
            </w:tabs>
            <w:spacing w:line="360" w:lineRule="auto"/>
            <w:ind w:left="720" w:hanging="360"/>
          </w:pPr>
        </w:pPrChange>
      </w:pPr>
      <w:r w:rsidRPr="00874D62">
        <w:rPr>
          <w:lang w:val="uk-UA"/>
        </w:rPr>
        <w:t>Фінальна оцінка. Після завершення навчання модель перевіряється на тестовій вибірці.</w:t>
      </w:r>
    </w:p>
    <w:p w14:paraId="646357C8" w14:textId="3C67B3C9" w:rsidR="00421E24" w:rsidRPr="00874D62" w:rsidRDefault="00421E24" w:rsidP="00212D08">
      <w:pPr>
        <w:pStyle w:val="Heading3"/>
        <w:spacing w:line="360" w:lineRule="auto"/>
        <w:rPr>
          <w:ins w:id="1916" w:author="Ярмола Юрій Юрійович" w:date="2025-05-29T00:32:00Z"/>
          <w:lang w:val="uk-UA"/>
        </w:rPr>
        <w:pPrChange w:id="1917" w:author="Ярмола Юрій Юрійович" w:date="2025-05-31T15:45:00Z">
          <w:pPr>
            <w:pStyle w:val="Heading3"/>
            <w:spacing w:line="360" w:lineRule="auto"/>
          </w:pPr>
        </w:pPrChange>
      </w:pPr>
      <w:bookmarkStart w:id="1918" w:name="_Toc199601024"/>
      <w:r w:rsidRPr="00874D62">
        <w:rPr>
          <w:lang w:val="uk-UA"/>
        </w:rPr>
        <w:t xml:space="preserve">1.3.3 </w:t>
      </w:r>
      <w:del w:id="1919" w:author="Ярмола Юрій Юрійович" w:date="2025-05-27T22:37:00Z">
        <w:r w:rsidRPr="00874D62" w:rsidDel="00D57A56">
          <w:rPr>
            <w:lang w:val="uk-UA"/>
          </w:rPr>
          <w:delText xml:space="preserve">Алгоритми </w:delText>
        </w:r>
      </w:del>
      <w:ins w:id="1920" w:author="Ярмола Юрій Юрійович" w:date="2025-05-27T22:37:00Z">
        <w:r w:rsidR="00D57A56" w:rsidRPr="00874D62">
          <w:rPr>
            <w:lang w:val="uk-UA"/>
          </w:rPr>
          <w:t xml:space="preserve">Методи </w:t>
        </w:r>
      </w:ins>
      <w:r w:rsidRPr="00874D62">
        <w:rPr>
          <w:lang w:val="uk-UA"/>
        </w:rPr>
        <w:t>перевірки моделі</w:t>
      </w:r>
      <w:bookmarkEnd w:id="1918"/>
    </w:p>
    <w:p w14:paraId="3434C8D0" w14:textId="77777777" w:rsidR="00C3051B" w:rsidRPr="00874D62" w:rsidRDefault="00C3051B" w:rsidP="00212D08">
      <w:pPr>
        <w:spacing w:line="360" w:lineRule="auto"/>
        <w:ind w:firstLine="708"/>
        <w:rPr>
          <w:ins w:id="1921" w:author="Ярмола Юрій Юрійович" w:date="2025-05-29T00:32:00Z"/>
          <w:lang w:val="uk-UA"/>
        </w:rPr>
        <w:pPrChange w:id="1922" w:author="Ярмола Юрій Юрійович" w:date="2025-05-31T15:45:00Z">
          <w:pPr/>
        </w:pPrChange>
      </w:pPr>
      <w:ins w:id="1923" w:author="Ярмола Юрій Юрійович" w:date="2025-05-29T00:32:00Z">
        <w:r w:rsidRPr="00874D62">
          <w:rPr>
            <w:lang w:val="uk-UA"/>
          </w:rPr>
          <w:t>Перевірка ефективності штучної нейронної мережі (ШНМ) є ключовим етапом у процесі розробки, що дозволяє визначити її здатність до узагальнення та виконання поставленої задачі. Ретельний підхід до оцінки забезпечує прозорість та надійність результатів, дозволяючи виявити недоліки моделі, а також потенційні напрямки для її вдосконалення.</w:t>
        </w:r>
      </w:ins>
    </w:p>
    <w:p w14:paraId="5C0933E0" w14:textId="77777777" w:rsidR="00C3051B" w:rsidRPr="00874D62" w:rsidRDefault="00C3051B" w:rsidP="00212D08">
      <w:pPr>
        <w:spacing w:line="360" w:lineRule="auto"/>
        <w:rPr>
          <w:ins w:id="1924" w:author="Ярмола Юрій Юрійович" w:date="2025-05-29T00:33:00Z"/>
          <w:b/>
          <w:bCs/>
          <w:lang w:val="uk-UA"/>
        </w:rPr>
        <w:pPrChange w:id="1925" w:author="Ярмола Юрій Юрійович" w:date="2025-05-31T15:45:00Z">
          <w:pPr/>
        </w:pPrChange>
      </w:pPr>
    </w:p>
    <w:p w14:paraId="6808A1B6" w14:textId="4A7DED66" w:rsidR="00C3051B" w:rsidRPr="00874D62" w:rsidRDefault="00C3051B" w:rsidP="00212D08">
      <w:pPr>
        <w:spacing w:line="360" w:lineRule="auto"/>
        <w:rPr>
          <w:ins w:id="1926" w:author="Ярмола Юрій Юрійович" w:date="2025-05-29T00:32:00Z"/>
          <w:b/>
          <w:bCs/>
          <w:lang w:val="uk-UA"/>
        </w:rPr>
        <w:pPrChange w:id="1927" w:author="Ярмола Юрій Юрійович" w:date="2025-05-31T15:45:00Z">
          <w:pPr/>
        </w:pPrChange>
      </w:pPr>
      <w:ins w:id="1928" w:author="Ярмола Юрій Юрійович" w:date="2025-05-29T00:32:00Z">
        <w:r w:rsidRPr="00874D62">
          <w:rPr>
            <w:b/>
            <w:bCs/>
            <w:lang w:val="uk-UA"/>
          </w:rPr>
          <w:t>Формування тестової вибірки</w:t>
        </w:r>
      </w:ins>
    </w:p>
    <w:p w14:paraId="2E30AE44" w14:textId="77777777" w:rsidR="00C3051B" w:rsidRPr="00874D62" w:rsidRDefault="00C3051B" w:rsidP="00212D08">
      <w:pPr>
        <w:spacing w:line="360" w:lineRule="auto"/>
        <w:ind w:firstLine="708"/>
        <w:rPr>
          <w:ins w:id="1929" w:author="Ярмола Юрій Юрійович" w:date="2025-05-29T00:32:00Z"/>
          <w:lang w:val="uk-UA"/>
        </w:rPr>
        <w:pPrChange w:id="1930" w:author="Ярмола Юрій Юрійович" w:date="2025-05-31T15:45:00Z">
          <w:pPr/>
        </w:pPrChange>
      </w:pPr>
      <w:ins w:id="1931" w:author="Ярмола Юрій Юрійович" w:date="2025-05-29T00:32:00Z">
        <w:r w:rsidRPr="00874D62">
          <w:rPr>
            <w:lang w:val="uk-UA"/>
          </w:rPr>
          <w:t xml:space="preserve">Перший крок у перевірці моделі — формування тестової вибірки. Цей набір даних створюється до початку навчання моделі, що гарантує його незалежність від навчального процесу. Тестова вибірка повинна бути репрезентативною та відповідати статистичним характеристикам загального </w:t>
        </w:r>
        <w:r w:rsidRPr="00874D62">
          <w:rPr>
            <w:lang w:val="uk-UA"/>
          </w:rPr>
          <w:lastRenderedPageBreak/>
          <w:t>набору даних. Це дозволяє оцінити здатність моделі узагальнювати закономірності на даних, які вона раніше не бачила.</w:t>
        </w:r>
      </w:ins>
    </w:p>
    <w:p w14:paraId="591D0CB9" w14:textId="77777777" w:rsidR="00C3051B" w:rsidRPr="00874D62" w:rsidRDefault="00C3051B" w:rsidP="00212D08">
      <w:pPr>
        <w:spacing w:line="360" w:lineRule="auto"/>
        <w:rPr>
          <w:ins w:id="1932" w:author="Ярмола Юрій Юрійович" w:date="2025-05-29T00:32:00Z"/>
          <w:b/>
          <w:bCs/>
          <w:lang w:val="uk-UA"/>
        </w:rPr>
        <w:pPrChange w:id="1933" w:author="Ярмола Юрій Юрійович" w:date="2025-05-31T15:45:00Z">
          <w:pPr/>
        </w:pPrChange>
      </w:pPr>
    </w:p>
    <w:p w14:paraId="7FCF5250" w14:textId="77777777" w:rsidR="00C3051B" w:rsidRPr="00874D62" w:rsidRDefault="00C3051B" w:rsidP="00212D08">
      <w:pPr>
        <w:spacing w:line="360" w:lineRule="auto"/>
        <w:rPr>
          <w:ins w:id="1934" w:author="Ярмола Юрій Юрійович" w:date="2025-05-29T00:33:00Z"/>
          <w:b/>
          <w:bCs/>
          <w:lang w:val="uk-UA"/>
        </w:rPr>
        <w:pPrChange w:id="1935" w:author="Ярмола Юрій Юрійович" w:date="2025-05-31T15:45:00Z">
          <w:pPr>
            <w:spacing w:line="360" w:lineRule="auto"/>
          </w:pPr>
        </w:pPrChange>
      </w:pPr>
    </w:p>
    <w:p w14:paraId="1C9A36CE" w14:textId="036CCBB3" w:rsidR="00C3051B" w:rsidRPr="00874D62" w:rsidRDefault="00C3051B" w:rsidP="00212D08">
      <w:pPr>
        <w:spacing w:line="360" w:lineRule="auto"/>
        <w:rPr>
          <w:ins w:id="1936" w:author="Ярмола Юрій Юрійович" w:date="2025-05-29T00:32:00Z"/>
          <w:lang w:val="uk-UA"/>
        </w:rPr>
        <w:pPrChange w:id="1937" w:author="Ярмола Юрій Юрійович" w:date="2025-05-31T15:45:00Z">
          <w:pPr/>
        </w:pPrChange>
      </w:pPr>
      <w:ins w:id="1938" w:author="Ярмола Юрій Юрійович" w:date="2025-05-29T00:32:00Z">
        <w:r w:rsidRPr="00874D62">
          <w:rPr>
            <w:b/>
            <w:bCs/>
            <w:lang w:val="uk-UA"/>
          </w:rPr>
          <w:t>Ключові аспекти формування тестової вибірки:</w:t>
        </w:r>
      </w:ins>
    </w:p>
    <w:p w14:paraId="633536FA" w14:textId="77777777" w:rsidR="00C3051B" w:rsidRPr="00874D62" w:rsidRDefault="00C3051B" w:rsidP="00212D08">
      <w:pPr>
        <w:numPr>
          <w:ilvl w:val="0"/>
          <w:numId w:val="63"/>
        </w:numPr>
        <w:spacing w:line="360" w:lineRule="auto"/>
        <w:rPr>
          <w:ins w:id="1939" w:author="Ярмола Юрій Юрійович" w:date="2025-05-29T00:32:00Z"/>
          <w:lang w:val="uk-UA"/>
        </w:rPr>
        <w:pPrChange w:id="1940" w:author="Ярмола Юрій Юрійович" w:date="2025-05-31T15:45:00Z">
          <w:pPr>
            <w:numPr>
              <w:numId w:val="63"/>
            </w:numPr>
            <w:tabs>
              <w:tab w:val="num" w:pos="720"/>
            </w:tabs>
            <w:ind w:left="720" w:hanging="360"/>
          </w:pPr>
        </w:pPrChange>
      </w:pPr>
      <w:ins w:id="1941" w:author="Ярмола Юрій Юрійович" w:date="2025-05-29T00:32:00Z">
        <w:r w:rsidRPr="00874D62">
          <w:rPr>
            <w:b/>
            <w:bCs/>
            <w:lang w:val="uk-UA"/>
          </w:rPr>
          <w:t>Розмір вибірки:</w:t>
        </w:r>
        <w:r w:rsidRPr="00874D62">
          <w:rPr>
            <w:lang w:val="uk-UA"/>
          </w:rPr>
          <w:t xml:space="preserve"> оптимальний обсяг складає 10–15% від загального набору даних. Цей обсяг забезпечує статистично значущі результати, залишаючи достатньо даних для навчання.</w:t>
        </w:r>
      </w:ins>
    </w:p>
    <w:p w14:paraId="0B8B133A" w14:textId="77777777" w:rsidR="00C3051B" w:rsidRPr="00874D62" w:rsidRDefault="00C3051B" w:rsidP="00212D08">
      <w:pPr>
        <w:numPr>
          <w:ilvl w:val="0"/>
          <w:numId w:val="63"/>
        </w:numPr>
        <w:spacing w:line="360" w:lineRule="auto"/>
        <w:rPr>
          <w:ins w:id="1942" w:author="Ярмола Юрій Юрійович" w:date="2025-05-29T00:32:00Z"/>
          <w:lang w:val="uk-UA"/>
        </w:rPr>
        <w:pPrChange w:id="1943" w:author="Ярмола Юрій Юрійович" w:date="2025-05-31T15:45:00Z">
          <w:pPr>
            <w:numPr>
              <w:numId w:val="63"/>
            </w:numPr>
            <w:tabs>
              <w:tab w:val="num" w:pos="720"/>
            </w:tabs>
            <w:ind w:left="720" w:hanging="360"/>
          </w:pPr>
        </w:pPrChange>
      </w:pPr>
      <w:ins w:id="1944" w:author="Ярмола Юрій Юрійович" w:date="2025-05-29T00:32:00Z">
        <w:r w:rsidRPr="00874D62">
          <w:rPr>
            <w:b/>
            <w:bCs/>
            <w:lang w:val="uk-UA"/>
          </w:rPr>
          <w:t>Структура:</w:t>
        </w:r>
        <w:r w:rsidRPr="00874D62">
          <w:rPr>
            <w:lang w:val="uk-UA"/>
          </w:rPr>
          <w:t xml:space="preserve"> вибірка має включати дані з усіх класів задачі, що гарантує рівномірну перевірку моделі на різних категоріях.</w:t>
        </w:r>
      </w:ins>
    </w:p>
    <w:p w14:paraId="39E2F7FE" w14:textId="77777777" w:rsidR="00C3051B" w:rsidRPr="00874D62" w:rsidRDefault="00C3051B" w:rsidP="00212D08">
      <w:pPr>
        <w:spacing w:line="360" w:lineRule="auto"/>
        <w:rPr>
          <w:ins w:id="1945" w:author="Ярмола Юрій Юрійович" w:date="2025-05-29T00:32:00Z"/>
          <w:b/>
          <w:bCs/>
          <w:lang w:val="uk-UA"/>
        </w:rPr>
        <w:pPrChange w:id="1946" w:author="Ярмола Юрій Юрійович" w:date="2025-05-31T15:45:00Z">
          <w:pPr/>
        </w:pPrChange>
      </w:pPr>
    </w:p>
    <w:p w14:paraId="716D5BF4" w14:textId="5B6E84A1" w:rsidR="00C3051B" w:rsidRPr="00874D62" w:rsidRDefault="00C3051B" w:rsidP="00212D08">
      <w:pPr>
        <w:spacing w:line="360" w:lineRule="auto"/>
        <w:rPr>
          <w:ins w:id="1947" w:author="Ярмола Юрій Юрійович" w:date="2025-05-29T00:32:00Z"/>
          <w:b/>
          <w:bCs/>
          <w:lang w:val="uk-UA"/>
        </w:rPr>
        <w:pPrChange w:id="1948" w:author="Ярмола Юрій Юрійович" w:date="2025-05-31T15:45:00Z">
          <w:pPr/>
        </w:pPrChange>
      </w:pPr>
      <w:ins w:id="1949" w:author="Ярмола Юрій Юрійович" w:date="2025-05-29T00:32:00Z">
        <w:r w:rsidRPr="00874D62">
          <w:rPr>
            <w:b/>
            <w:bCs/>
            <w:lang w:val="uk-UA"/>
          </w:rPr>
          <w:t>Завантаження навченої моделі</w:t>
        </w:r>
      </w:ins>
    </w:p>
    <w:p w14:paraId="0B6D8F36" w14:textId="77777777" w:rsidR="00C3051B" w:rsidRPr="00874D62" w:rsidRDefault="00C3051B" w:rsidP="00212D08">
      <w:pPr>
        <w:spacing w:line="360" w:lineRule="auto"/>
        <w:ind w:firstLine="708"/>
        <w:rPr>
          <w:ins w:id="1950" w:author="Ярмола Юрій Юрійович" w:date="2025-05-29T00:32:00Z"/>
          <w:lang w:val="uk-UA"/>
        </w:rPr>
        <w:pPrChange w:id="1951" w:author="Ярмола Юрій Юрійович" w:date="2025-05-31T15:45:00Z">
          <w:pPr/>
        </w:pPrChange>
      </w:pPr>
      <w:ins w:id="1952" w:author="Ярмола Юрій Юрійович" w:date="2025-05-29T00:32:00Z">
        <w:r w:rsidRPr="00874D62">
          <w:rPr>
            <w:lang w:val="uk-UA"/>
          </w:rPr>
          <w:t>Після завершення навчання модель зберігається у форматі, який дозволяє її подальше використання без потреби повторного навчання. Завантаження навченої моделі забезпечує її ідентичність стану, у якому вона була збережена, виключаючи можливі відхилення у результатах через зміни у процесі навчання.</w:t>
        </w:r>
      </w:ins>
    </w:p>
    <w:p w14:paraId="3870D37F" w14:textId="77777777" w:rsidR="00C3051B" w:rsidRPr="00874D62" w:rsidRDefault="00C3051B" w:rsidP="00212D08">
      <w:pPr>
        <w:spacing w:line="360" w:lineRule="auto"/>
        <w:rPr>
          <w:ins w:id="1953" w:author="Ярмола Юрій Юрійович" w:date="2025-05-29T00:32:00Z"/>
          <w:b/>
          <w:bCs/>
          <w:lang w:val="uk-UA"/>
        </w:rPr>
        <w:pPrChange w:id="1954" w:author="Ярмола Юрій Юрійович" w:date="2025-05-31T15:45:00Z">
          <w:pPr/>
        </w:pPrChange>
      </w:pPr>
    </w:p>
    <w:p w14:paraId="051BCFEE" w14:textId="5536F564" w:rsidR="00C3051B" w:rsidRPr="00874D62" w:rsidRDefault="00C3051B" w:rsidP="00212D08">
      <w:pPr>
        <w:spacing w:line="360" w:lineRule="auto"/>
        <w:rPr>
          <w:ins w:id="1955" w:author="Ярмола Юрій Юрійович" w:date="2025-05-29T00:32:00Z"/>
          <w:b/>
          <w:bCs/>
          <w:lang w:val="uk-UA"/>
        </w:rPr>
        <w:pPrChange w:id="1956" w:author="Ярмола Юрій Юрійович" w:date="2025-05-31T15:45:00Z">
          <w:pPr/>
        </w:pPrChange>
      </w:pPr>
      <w:ins w:id="1957" w:author="Ярмола Юрій Юрійович" w:date="2025-05-29T00:32:00Z">
        <w:r w:rsidRPr="00874D62">
          <w:rPr>
            <w:b/>
            <w:bCs/>
            <w:lang w:val="uk-UA"/>
          </w:rPr>
          <w:t>Генерація передбачень</w:t>
        </w:r>
      </w:ins>
    </w:p>
    <w:p w14:paraId="1704919D" w14:textId="77777777" w:rsidR="00C3051B" w:rsidRPr="00874D62" w:rsidRDefault="00C3051B" w:rsidP="00212D08">
      <w:pPr>
        <w:spacing w:line="360" w:lineRule="auto"/>
        <w:ind w:firstLine="708"/>
        <w:rPr>
          <w:ins w:id="1958" w:author="Ярмола Юрій Юрійович" w:date="2025-05-29T00:32:00Z"/>
          <w:lang w:val="uk-UA"/>
        </w:rPr>
        <w:pPrChange w:id="1959" w:author="Ярмола Юрій Юрійович" w:date="2025-05-31T15:45:00Z">
          <w:pPr/>
        </w:pPrChange>
      </w:pPr>
      <w:ins w:id="1960" w:author="Ярмола Юрій Юрійович" w:date="2025-05-29T00:32:00Z">
        <w:r w:rsidRPr="00874D62">
          <w:rPr>
            <w:lang w:val="uk-UA"/>
          </w:rPr>
          <w:t>На основі даних тестової вибірки модель генерує передбачення. Цей процес включає пропуск вхідних даних через всі шари мережі для отримання кінцевих прогнозів. Основною метою цього етапу є оцінка здатності моделі точно класифікувати або прогнозувати результати залежно від завдання.</w:t>
        </w:r>
      </w:ins>
    </w:p>
    <w:p w14:paraId="2FD68EF4" w14:textId="77777777" w:rsidR="00C3051B" w:rsidRPr="00874D62" w:rsidRDefault="00C3051B" w:rsidP="00212D08">
      <w:pPr>
        <w:spacing w:line="360" w:lineRule="auto"/>
        <w:rPr>
          <w:ins w:id="1961" w:author="Ярмола Юрій Юрійович" w:date="2025-05-29T00:32:00Z"/>
          <w:b/>
          <w:bCs/>
          <w:lang w:val="uk-UA"/>
        </w:rPr>
        <w:pPrChange w:id="1962" w:author="Ярмола Юрій Юрійович" w:date="2025-05-31T15:45:00Z">
          <w:pPr/>
        </w:pPrChange>
      </w:pPr>
    </w:p>
    <w:p w14:paraId="2552F7B3" w14:textId="407DA959" w:rsidR="00C3051B" w:rsidRPr="00874D62" w:rsidRDefault="00C3051B" w:rsidP="00212D08">
      <w:pPr>
        <w:spacing w:line="360" w:lineRule="auto"/>
        <w:rPr>
          <w:ins w:id="1963" w:author="Ярмола Юрій Юрійович" w:date="2025-05-29T00:32:00Z"/>
          <w:b/>
          <w:bCs/>
          <w:lang w:val="uk-UA"/>
        </w:rPr>
        <w:pPrChange w:id="1964" w:author="Ярмола Юрій Юрійович" w:date="2025-05-31T15:45:00Z">
          <w:pPr/>
        </w:pPrChange>
      </w:pPr>
      <w:ins w:id="1965" w:author="Ярмола Юрій Юрійович" w:date="2025-05-29T00:32:00Z">
        <w:r w:rsidRPr="00874D62">
          <w:rPr>
            <w:b/>
            <w:bCs/>
            <w:lang w:val="uk-UA"/>
          </w:rPr>
          <w:t>Порівняння з еталонними значеннями</w:t>
        </w:r>
      </w:ins>
    </w:p>
    <w:p w14:paraId="7AF54253" w14:textId="77777777" w:rsidR="00C3051B" w:rsidRPr="00874D62" w:rsidRDefault="00C3051B" w:rsidP="00212D08">
      <w:pPr>
        <w:spacing w:line="360" w:lineRule="auto"/>
        <w:ind w:firstLine="708"/>
        <w:rPr>
          <w:ins w:id="1966" w:author="Ярмола Юрій Юрійович" w:date="2025-05-29T00:32:00Z"/>
          <w:lang w:val="uk-UA"/>
        </w:rPr>
        <w:pPrChange w:id="1967" w:author="Ярмола Юрій Юрійович" w:date="2025-05-31T15:45:00Z">
          <w:pPr/>
        </w:pPrChange>
      </w:pPr>
      <w:ins w:id="1968" w:author="Ярмола Юрій Юрійович" w:date="2025-05-29T00:32:00Z">
        <w:r w:rsidRPr="00874D62">
          <w:rPr>
            <w:lang w:val="uk-UA"/>
          </w:rPr>
          <w:t>Результати, отримані від моделі, порівнюються з еталонними значеннями (</w:t>
        </w:r>
        <w:proofErr w:type="spellStart"/>
        <w:r w:rsidRPr="00874D62">
          <w:rPr>
            <w:lang w:val="uk-UA"/>
          </w:rPr>
          <w:t>ground</w:t>
        </w:r>
        <w:proofErr w:type="spellEnd"/>
        <w:r w:rsidRPr="00874D62">
          <w:rPr>
            <w:lang w:val="uk-UA"/>
          </w:rPr>
          <w:t xml:space="preserve"> </w:t>
        </w:r>
        <w:proofErr w:type="spellStart"/>
        <w:r w:rsidRPr="00874D62">
          <w:rPr>
            <w:lang w:val="uk-UA"/>
          </w:rPr>
          <w:t>truth</w:t>
        </w:r>
        <w:proofErr w:type="spellEnd"/>
        <w:r w:rsidRPr="00874D62">
          <w:rPr>
            <w:lang w:val="uk-UA"/>
          </w:rPr>
          <w:t>), які визначаються заздалегідь. Це дозволяє оцінити точність передбачень моделі та виявити класи або категорії, у яких спостерігається зниження якості.</w:t>
        </w:r>
      </w:ins>
    </w:p>
    <w:p w14:paraId="2DFE621D" w14:textId="77777777" w:rsidR="00C3051B" w:rsidRPr="00874D62" w:rsidRDefault="00C3051B" w:rsidP="00212D08">
      <w:pPr>
        <w:spacing w:line="360" w:lineRule="auto"/>
        <w:rPr>
          <w:ins w:id="1969" w:author="Ярмола Юрій Юрійович" w:date="2025-05-29T00:32:00Z"/>
          <w:b/>
          <w:bCs/>
          <w:lang w:val="uk-UA"/>
        </w:rPr>
        <w:pPrChange w:id="1970" w:author="Ярмола Юрій Юрійович" w:date="2025-05-31T15:45:00Z">
          <w:pPr/>
        </w:pPrChange>
      </w:pPr>
      <w:ins w:id="1971" w:author="Ярмола Юрій Юрійович" w:date="2025-05-29T00:32:00Z">
        <w:r w:rsidRPr="00874D62">
          <w:rPr>
            <w:b/>
            <w:bCs/>
            <w:lang w:val="uk-UA"/>
          </w:rPr>
          <w:t>Обчислення метрик</w:t>
        </w:r>
      </w:ins>
    </w:p>
    <w:p w14:paraId="1306C509" w14:textId="77777777" w:rsidR="00C3051B" w:rsidRPr="00874D62" w:rsidRDefault="00C3051B" w:rsidP="00212D08">
      <w:pPr>
        <w:spacing w:line="360" w:lineRule="auto"/>
        <w:rPr>
          <w:ins w:id="1972" w:author="Ярмола Юрій Юрійович" w:date="2025-05-29T00:32:00Z"/>
          <w:lang w:val="uk-UA"/>
        </w:rPr>
        <w:pPrChange w:id="1973" w:author="Ярмола Юрій Юрійович" w:date="2025-05-31T15:45:00Z">
          <w:pPr/>
        </w:pPrChange>
      </w:pPr>
      <w:ins w:id="1974" w:author="Ярмола Юрій Юрійович" w:date="2025-05-29T00:32:00Z">
        <w:r w:rsidRPr="00874D62">
          <w:rPr>
            <w:lang w:val="uk-UA"/>
          </w:rPr>
          <w:lastRenderedPageBreak/>
          <w:t>Для кількісної оцінки ефективності моделі використовуються різні метрики, вибір яких залежить від специфіки задачі:</w:t>
        </w:r>
      </w:ins>
    </w:p>
    <w:p w14:paraId="05C19D3A" w14:textId="77777777" w:rsidR="00C3051B" w:rsidRPr="00874D62" w:rsidRDefault="00C3051B" w:rsidP="00212D08">
      <w:pPr>
        <w:numPr>
          <w:ilvl w:val="0"/>
          <w:numId w:val="64"/>
        </w:numPr>
        <w:spacing w:line="360" w:lineRule="auto"/>
        <w:rPr>
          <w:ins w:id="1975" w:author="Ярмола Юрій Юрійович" w:date="2025-05-29T00:32:00Z"/>
          <w:lang w:val="uk-UA"/>
        </w:rPr>
        <w:pPrChange w:id="1976" w:author="Ярмола Юрій Юрійович" w:date="2025-05-31T15:45:00Z">
          <w:pPr>
            <w:numPr>
              <w:numId w:val="64"/>
            </w:numPr>
            <w:tabs>
              <w:tab w:val="num" w:pos="720"/>
            </w:tabs>
            <w:ind w:left="720" w:hanging="360"/>
          </w:pPr>
        </w:pPrChange>
      </w:pPr>
      <w:ins w:id="1977" w:author="Ярмола Юрій Юрійович" w:date="2025-05-29T00:32:00Z">
        <w:r w:rsidRPr="00874D62">
          <w:rPr>
            <w:lang w:val="uk-UA"/>
            <w:rPrChange w:id="1978" w:author="Ярмола Юрій Юрійович" w:date="2025-05-30T01:12:00Z">
              <w:rPr>
                <w:b/>
                <w:bCs/>
                <w:lang w:val="uk-UA"/>
              </w:rPr>
            </w:rPrChange>
          </w:rPr>
          <w:t>Точність (</w:t>
        </w:r>
        <w:proofErr w:type="spellStart"/>
        <w:r w:rsidRPr="00874D62">
          <w:rPr>
            <w:lang w:val="uk-UA"/>
            <w:rPrChange w:id="1979" w:author="Ярмола Юрій Юрійович" w:date="2025-05-30T01:12:00Z">
              <w:rPr>
                <w:b/>
                <w:bCs/>
                <w:lang w:val="uk-UA"/>
              </w:rPr>
            </w:rPrChange>
          </w:rPr>
          <w:t>Accuracy</w:t>
        </w:r>
        <w:proofErr w:type="spellEnd"/>
        <w:r w:rsidRPr="00874D62">
          <w:rPr>
            <w:lang w:val="uk-UA"/>
            <w:rPrChange w:id="1980" w:author="Ярмола Юрій Юрійович" w:date="2025-05-30T01:12:00Z">
              <w:rPr>
                <w:b/>
                <w:bCs/>
                <w:lang w:val="uk-UA"/>
              </w:rPr>
            </w:rPrChange>
          </w:rPr>
          <w:t>):</w:t>
        </w:r>
        <w:r w:rsidRPr="00874D62">
          <w:rPr>
            <w:lang w:val="uk-UA"/>
          </w:rPr>
          <w:t xml:space="preserve"> визначає частку правильно класифікованих прикладів серед усіх.</w:t>
        </w:r>
      </w:ins>
    </w:p>
    <w:p w14:paraId="6FB95AF6" w14:textId="77777777" w:rsidR="00C3051B" w:rsidRPr="00874D62" w:rsidRDefault="00C3051B" w:rsidP="00212D08">
      <w:pPr>
        <w:numPr>
          <w:ilvl w:val="0"/>
          <w:numId w:val="64"/>
        </w:numPr>
        <w:spacing w:line="360" w:lineRule="auto"/>
        <w:rPr>
          <w:ins w:id="1981" w:author="Ярмола Юрій Юрійович" w:date="2025-05-29T00:32:00Z"/>
          <w:lang w:val="uk-UA"/>
        </w:rPr>
        <w:pPrChange w:id="1982" w:author="Ярмола Юрій Юрійович" w:date="2025-05-31T15:45:00Z">
          <w:pPr>
            <w:numPr>
              <w:numId w:val="64"/>
            </w:numPr>
            <w:tabs>
              <w:tab w:val="num" w:pos="720"/>
            </w:tabs>
            <w:ind w:left="720" w:hanging="360"/>
          </w:pPr>
        </w:pPrChange>
      </w:pPr>
      <w:ins w:id="1983" w:author="Ярмола Юрій Юрійович" w:date="2025-05-29T00:32:00Z">
        <w:r w:rsidRPr="00874D62">
          <w:rPr>
            <w:lang w:val="uk-UA"/>
            <w:rPrChange w:id="1984" w:author="Ярмола Юрій Юрійович" w:date="2025-05-30T01:12:00Z">
              <w:rPr>
                <w:b/>
                <w:bCs/>
                <w:lang w:val="uk-UA"/>
              </w:rPr>
            </w:rPrChange>
          </w:rPr>
          <w:t>Повнота (</w:t>
        </w:r>
        <w:proofErr w:type="spellStart"/>
        <w:r w:rsidRPr="00874D62">
          <w:rPr>
            <w:lang w:val="uk-UA"/>
            <w:rPrChange w:id="1985" w:author="Ярмола Юрій Юрійович" w:date="2025-05-30T01:12:00Z">
              <w:rPr>
                <w:b/>
                <w:bCs/>
                <w:lang w:val="uk-UA"/>
              </w:rPr>
            </w:rPrChange>
          </w:rPr>
          <w:t>Recall</w:t>
        </w:r>
        <w:proofErr w:type="spellEnd"/>
        <w:r w:rsidRPr="00874D62">
          <w:rPr>
            <w:lang w:val="uk-UA"/>
            <w:rPrChange w:id="1986" w:author="Ярмола Юрій Юрійович" w:date="2025-05-30T01:12:00Z">
              <w:rPr>
                <w:b/>
                <w:bCs/>
                <w:lang w:val="uk-UA"/>
              </w:rPr>
            </w:rPrChange>
          </w:rPr>
          <w:t>):</w:t>
        </w:r>
        <w:r w:rsidRPr="00874D62">
          <w:rPr>
            <w:lang w:val="uk-UA"/>
          </w:rPr>
          <w:t xml:space="preserve"> показує здатність моделі виявляти всі позитивні приклади.</w:t>
        </w:r>
      </w:ins>
    </w:p>
    <w:p w14:paraId="34E3859B" w14:textId="77777777" w:rsidR="00C3051B" w:rsidRPr="00874D62" w:rsidRDefault="00C3051B" w:rsidP="00212D08">
      <w:pPr>
        <w:numPr>
          <w:ilvl w:val="0"/>
          <w:numId w:val="64"/>
        </w:numPr>
        <w:spacing w:line="360" w:lineRule="auto"/>
        <w:rPr>
          <w:ins w:id="1987" w:author="Ярмола Юрій Юрійович" w:date="2025-05-29T00:32:00Z"/>
          <w:lang w:val="uk-UA"/>
        </w:rPr>
        <w:pPrChange w:id="1988" w:author="Ярмола Юрій Юрійович" w:date="2025-05-31T15:45:00Z">
          <w:pPr>
            <w:numPr>
              <w:numId w:val="64"/>
            </w:numPr>
            <w:tabs>
              <w:tab w:val="num" w:pos="720"/>
            </w:tabs>
            <w:ind w:left="720" w:hanging="360"/>
          </w:pPr>
        </w:pPrChange>
      </w:pPr>
      <w:ins w:id="1989" w:author="Ярмола Юрій Юрійович" w:date="2025-05-29T00:32:00Z">
        <w:r w:rsidRPr="00874D62">
          <w:rPr>
            <w:lang w:val="uk-UA"/>
            <w:rPrChange w:id="1990" w:author="Ярмола Юрій Юрійович" w:date="2025-05-30T01:12:00Z">
              <w:rPr>
                <w:b/>
                <w:bCs/>
                <w:lang w:val="uk-UA"/>
              </w:rPr>
            </w:rPrChange>
          </w:rPr>
          <w:t>F1-міра:</w:t>
        </w:r>
        <w:r w:rsidRPr="00874D62">
          <w:rPr>
            <w:lang w:val="uk-UA"/>
          </w:rPr>
          <w:t xml:space="preserve"> збалансована метрика, яка враховує як точність, так і повноту, особливо корисна у задачах із незбалансованими даними.</w:t>
        </w:r>
      </w:ins>
    </w:p>
    <w:p w14:paraId="17895710" w14:textId="77777777" w:rsidR="00C3051B" w:rsidRPr="00874D62" w:rsidRDefault="00C3051B" w:rsidP="00212D08">
      <w:pPr>
        <w:numPr>
          <w:ilvl w:val="0"/>
          <w:numId w:val="64"/>
        </w:numPr>
        <w:spacing w:line="360" w:lineRule="auto"/>
        <w:rPr>
          <w:ins w:id="1991" w:author="Ярмола Юрій Юрійович" w:date="2025-05-29T00:32:00Z"/>
          <w:lang w:val="uk-UA"/>
        </w:rPr>
        <w:pPrChange w:id="1992" w:author="Ярмола Юрій Юрійович" w:date="2025-05-31T15:45:00Z">
          <w:pPr>
            <w:numPr>
              <w:numId w:val="64"/>
            </w:numPr>
            <w:tabs>
              <w:tab w:val="num" w:pos="720"/>
            </w:tabs>
            <w:ind w:left="720" w:hanging="360"/>
          </w:pPr>
        </w:pPrChange>
      </w:pPr>
      <w:ins w:id="1993" w:author="Ярмола Юрій Юрійович" w:date="2025-05-29T00:32:00Z">
        <w:r w:rsidRPr="00874D62">
          <w:rPr>
            <w:lang w:val="uk-UA"/>
            <w:rPrChange w:id="1994" w:author="Ярмола Юрій Юрійович" w:date="2025-05-30T01:12:00Z">
              <w:rPr>
                <w:b/>
                <w:bCs/>
                <w:lang w:val="uk-UA"/>
              </w:rPr>
            </w:rPrChange>
          </w:rPr>
          <w:t>ROC-AUC:</w:t>
        </w:r>
        <w:r w:rsidRPr="00874D62">
          <w:rPr>
            <w:lang w:val="uk-UA"/>
          </w:rPr>
          <w:t xml:space="preserve"> використовується для оцінки моделей, які виконують бінарну класифікацію, і показує якість класифікації на різних порогах.</w:t>
        </w:r>
      </w:ins>
    </w:p>
    <w:p w14:paraId="0ADDCCCB" w14:textId="77777777" w:rsidR="00C3051B" w:rsidRPr="00874D62" w:rsidRDefault="00C3051B" w:rsidP="00212D08">
      <w:pPr>
        <w:spacing w:line="360" w:lineRule="auto"/>
        <w:rPr>
          <w:ins w:id="1995" w:author="Ярмола Юрій Юрійович" w:date="2025-05-29T00:32:00Z"/>
          <w:b/>
          <w:bCs/>
          <w:lang w:val="uk-UA"/>
        </w:rPr>
        <w:pPrChange w:id="1996" w:author="Ярмола Юрій Юрійович" w:date="2025-05-31T15:45:00Z">
          <w:pPr/>
        </w:pPrChange>
      </w:pPr>
      <w:ins w:id="1997" w:author="Ярмола Юрій Юрійович" w:date="2025-05-29T00:32:00Z">
        <w:r w:rsidRPr="00874D62">
          <w:rPr>
            <w:b/>
            <w:bCs/>
            <w:lang w:val="uk-UA"/>
          </w:rPr>
          <w:t>Аналіз результатів</w:t>
        </w:r>
      </w:ins>
    </w:p>
    <w:p w14:paraId="7A064243" w14:textId="77777777" w:rsidR="00C3051B" w:rsidRPr="00874D62" w:rsidRDefault="00C3051B" w:rsidP="00212D08">
      <w:pPr>
        <w:spacing w:line="360" w:lineRule="auto"/>
        <w:rPr>
          <w:ins w:id="1998" w:author="Ярмола Юрій Юрійович" w:date="2025-05-29T00:32:00Z"/>
          <w:lang w:val="uk-UA"/>
        </w:rPr>
        <w:pPrChange w:id="1999" w:author="Ярмола Юрій Юрійович" w:date="2025-05-31T15:45:00Z">
          <w:pPr/>
        </w:pPrChange>
      </w:pPr>
      <w:ins w:id="2000" w:author="Ярмола Юрій Юрійович" w:date="2025-05-29T00:32:00Z">
        <w:r w:rsidRPr="00874D62">
          <w:rPr>
            <w:lang w:val="uk-UA"/>
          </w:rPr>
          <w:t>На основі отриманих метрик проводиться аналіз ефективності моделі. Якщо результати є незадовільними, можливі наступні дії:</w:t>
        </w:r>
      </w:ins>
    </w:p>
    <w:p w14:paraId="5D28FF39" w14:textId="77777777" w:rsidR="00C3051B" w:rsidRPr="00874D62" w:rsidRDefault="00C3051B" w:rsidP="00212D08">
      <w:pPr>
        <w:numPr>
          <w:ilvl w:val="0"/>
          <w:numId w:val="65"/>
        </w:numPr>
        <w:spacing w:line="360" w:lineRule="auto"/>
        <w:rPr>
          <w:ins w:id="2001" w:author="Ярмола Юрій Юрійович" w:date="2025-05-29T00:32:00Z"/>
          <w:lang w:val="uk-UA"/>
        </w:rPr>
        <w:pPrChange w:id="2002" w:author="Ярмола Юрій Юрійович" w:date="2025-05-31T15:45:00Z">
          <w:pPr>
            <w:numPr>
              <w:numId w:val="65"/>
            </w:numPr>
            <w:tabs>
              <w:tab w:val="num" w:pos="720"/>
            </w:tabs>
            <w:ind w:left="720" w:hanging="360"/>
          </w:pPr>
        </w:pPrChange>
      </w:pPr>
      <w:ins w:id="2003" w:author="Ярмола Юрій Юрійович" w:date="2025-05-29T00:32:00Z">
        <w:r w:rsidRPr="00874D62">
          <w:rPr>
            <w:lang w:val="uk-UA"/>
            <w:rPrChange w:id="2004" w:author="Ярмола Юрій Юрійович" w:date="2025-05-30T01:12:00Z">
              <w:rPr>
                <w:b/>
                <w:bCs/>
                <w:lang w:val="uk-UA"/>
              </w:rPr>
            </w:rPrChange>
          </w:rPr>
          <w:t>Перегляд структури мережі:</w:t>
        </w:r>
        <w:r w:rsidRPr="00874D62">
          <w:rPr>
            <w:lang w:val="uk-UA"/>
          </w:rPr>
          <w:t xml:space="preserve"> аналіз архітектури може виявити слабкі місця, які потребують модифікації, наприклад, додавання нових шарів чи зміну функцій активації.</w:t>
        </w:r>
      </w:ins>
    </w:p>
    <w:p w14:paraId="08D4035B" w14:textId="77777777" w:rsidR="00C3051B" w:rsidRPr="00874D62" w:rsidRDefault="00C3051B" w:rsidP="00212D08">
      <w:pPr>
        <w:numPr>
          <w:ilvl w:val="0"/>
          <w:numId w:val="65"/>
        </w:numPr>
        <w:spacing w:line="360" w:lineRule="auto"/>
        <w:rPr>
          <w:ins w:id="2005" w:author="Ярмола Юрій Юрійович" w:date="2025-05-29T00:32:00Z"/>
          <w:lang w:val="uk-UA"/>
        </w:rPr>
        <w:pPrChange w:id="2006" w:author="Ярмола Юрій Юрійович" w:date="2025-05-31T15:45:00Z">
          <w:pPr>
            <w:numPr>
              <w:numId w:val="65"/>
            </w:numPr>
            <w:tabs>
              <w:tab w:val="num" w:pos="720"/>
            </w:tabs>
            <w:ind w:left="720" w:hanging="360"/>
          </w:pPr>
        </w:pPrChange>
      </w:pPr>
      <w:ins w:id="2007" w:author="Ярмола Юрій Юрійович" w:date="2025-05-29T00:32:00Z">
        <w:r w:rsidRPr="00874D62">
          <w:rPr>
            <w:lang w:val="uk-UA"/>
            <w:rPrChange w:id="2008" w:author="Ярмола Юрій Юрійович" w:date="2025-05-30T01:12:00Z">
              <w:rPr>
                <w:b/>
                <w:bCs/>
                <w:lang w:val="uk-UA"/>
              </w:rPr>
            </w:rPrChange>
          </w:rPr>
          <w:t>Покращення даних:</w:t>
        </w:r>
        <w:r w:rsidRPr="00874D62">
          <w:rPr>
            <w:lang w:val="uk-UA"/>
          </w:rPr>
          <w:t xml:space="preserve"> якість тестової вибірки може бути підвищена шляхом її очищення або переформування.</w:t>
        </w:r>
      </w:ins>
    </w:p>
    <w:p w14:paraId="48915EC6" w14:textId="77777777" w:rsidR="00C3051B" w:rsidRPr="00874D62" w:rsidRDefault="00C3051B" w:rsidP="00212D08">
      <w:pPr>
        <w:numPr>
          <w:ilvl w:val="0"/>
          <w:numId w:val="65"/>
        </w:numPr>
        <w:spacing w:line="360" w:lineRule="auto"/>
        <w:rPr>
          <w:ins w:id="2009" w:author="Ярмола Юрій Юрійович" w:date="2025-05-29T00:32:00Z"/>
          <w:lang w:val="uk-UA"/>
        </w:rPr>
        <w:pPrChange w:id="2010" w:author="Ярмола Юрій Юрійович" w:date="2025-05-31T15:45:00Z">
          <w:pPr>
            <w:numPr>
              <w:numId w:val="65"/>
            </w:numPr>
            <w:tabs>
              <w:tab w:val="num" w:pos="720"/>
            </w:tabs>
            <w:ind w:left="720" w:hanging="360"/>
          </w:pPr>
        </w:pPrChange>
      </w:pPr>
      <w:ins w:id="2011" w:author="Ярмола Юрій Юрійович" w:date="2025-05-29T00:32:00Z">
        <w:r w:rsidRPr="00874D62">
          <w:rPr>
            <w:lang w:val="uk-UA"/>
            <w:rPrChange w:id="2012" w:author="Ярмола Юрій Юрійович" w:date="2025-05-30T01:12:00Z">
              <w:rPr>
                <w:b/>
                <w:bCs/>
                <w:lang w:val="uk-UA"/>
              </w:rPr>
            </w:rPrChange>
          </w:rPr>
          <w:t xml:space="preserve">Оптимізація </w:t>
        </w:r>
        <w:proofErr w:type="spellStart"/>
        <w:r w:rsidRPr="00874D62">
          <w:rPr>
            <w:lang w:val="uk-UA"/>
            <w:rPrChange w:id="2013" w:author="Ярмола Юрій Юрійович" w:date="2025-05-30T01:12:00Z">
              <w:rPr>
                <w:b/>
                <w:bCs/>
                <w:lang w:val="uk-UA"/>
              </w:rPr>
            </w:rPrChange>
          </w:rPr>
          <w:t>гіперпараметрів</w:t>
        </w:r>
        <w:proofErr w:type="spellEnd"/>
        <w:r w:rsidRPr="00874D62">
          <w:rPr>
            <w:lang w:val="uk-UA"/>
            <w:rPrChange w:id="2014" w:author="Ярмола Юрій Юрійович" w:date="2025-05-30T01:12:00Z">
              <w:rPr>
                <w:b/>
                <w:bCs/>
                <w:lang w:val="uk-UA"/>
              </w:rPr>
            </w:rPrChange>
          </w:rPr>
          <w:t>:</w:t>
        </w:r>
        <w:r w:rsidRPr="00874D62">
          <w:rPr>
            <w:lang w:val="uk-UA"/>
          </w:rPr>
          <w:t xml:space="preserve"> налаштування таких параметрів, як швидкість навчання або розмір </w:t>
        </w:r>
        <w:proofErr w:type="spellStart"/>
        <w:r w:rsidRPr="00874D62">
          <w:rPr>
            <w:lang w:val="uk-UA"/>
          </w:rPr>
          <w:t>мініпакетів</w:t>
        </w:r>
        <w:proofErr w:type="spellEnd"/>
        <w:r w:rsidRPr="00874D62">
          <w:rPr>
            <w:lang w:val="uk-UA"/>
          </w:rPr>
          <w:t>, може покращити ефективність.</w:t>
        </w:r>
      </w:ins>
    </w:p>
    <w:p w14:paraId="4CD5D1AA" w14:textId="77777777" w:rsidR="00C3051B" w:rsidRPr="00874D62" w:rsidRDefault="00C3051B" w:rsidP="00212D08">
      <w:pPr>
        <w:spacing w:line="360" w:lineRule="auto"/>
        <w:ind w:firstLine="708"/>
        <w:rPr>
          <w:ins w:id="2015" w:author="Ярмола Юрій Юрійович" w:date="2025-05-29T00:33:00Z"/>
          <w:b/>
          <w:bCs/>
          <w:lang w:val="uk-UA"/>
        </w:rPr>
        <w:pPrChange w:id="2016" w:author="Ярмола Юрій Юрійович" w:date="2025-05-31T15:45:00Z">
          <w:pPr>
            <w:spacing w:line="360" w:lineRule="auto"/>
            <w:ind w:firstLine="708"/>
          </w:pPr>
        </w:pPrChange>
      </w:pPr>
    </w:p>
    <w:p w14:paraId="37E935FB" w14:textId="3F2A178A" w:rsidR="00C3051B" w:rsidRPr="00874D62" w:rsidRDefault="00C3051B" w:rsidP="00212D08">
      <w:pPr>
        <w:spacing w:line="360" w:lineRule="auto"/>
        <w:ind w:firstLine="708"/>
        <w:rPr>
          <w:ins w:id="2017" w:author="Ярмола Юрій Юрійович" w:date="2025-05-29T00:32:00Z"/>
          <w:lang w:val="uk-UA"/>
        </w:rPr>
        <w:pPrChange w:id="2018" w:author="Ярмола Юрій Юрійович" w:date="2025-05-31T15:45:00Z">
          <w:pPr/>
        </w:pPrChange>
      </w:pPr>
      <w:ins w:id="2019" w:author="Ярмола Юрій Юрійович" w:date="2025-05-29T00:32:00Z">
        <w:r w:rsidRPr="00874D62">
          <w:rPr>
            <w:lang w:val="uk-UA"/>
          </w:rPr>
          <w:t>Методи перевірки моделі є невід’ємною складовою розробки ШНМ, адже вони дозволяють оцінити її здатність виконувати поставлені задачі у реальних умовах. Ретельна перевірка забезпечує не лише високу якість роботи моделі, а й прозорість процесу розробки, що особливо важливо для її подальшого застосування та довіри користувачів.</w:t>
        </w:r>
      </w:ins>
    </w:p>
    <w:p w14:paraId="7168EE79" w14:textId="61918A98" w:rsidR="00C3051B" w:rsidRPr="00874D62" w:rsidRDefault="00C3051B" w:rsidP="00212D08">
      <w:pPr>
        <w:spacing w:line="360" w:lineRule="auto"/>
        <w:rPr>
          <w:ins w:id="2020" w:author="Ярмола Юрій Юрійович" w:date="2025-05-29T00:32:00Z"/>
          <w:lang w:val="uk-UA"/>
        </w:rPr>
        <w:pPrChange w:id="2021" w:author="Ярмола Юрій Юрійович" w:date="2025-05-31T15:45:00Z">
          <w:pPr/>
        </w:pPrChange>
      </w:pPr>
    </w:p>
    <w:p w14:paraId="277EE620" w14:textId="77777777" w:rsidR="00C3051B" w:rsidRPr="00874D62" w:rsidRDefault="00C3051B" w:rsidP="00212D08">
      <w:pPr>
        <w:spacing w:line="360" w:lineRule="auto"/>
        <w:rPr>
          <w:b/>
          <w:lang w:val="uk-UA"/>
        </w:rPr>
        <w:pPrChange w:id="2022" w:author="Ярмола Юрій Юрійович" w:date="2025-05-31T15:45:00Z">
          <w:pPr>
            <w:pStyle w:val="Heading3"/>
            <w:spacing w:line="360" w:lineRule="auto"/>
          </w:pPr>
        </w:pPrChange>
      </w:pPr>
    </w:p>
    <w:p w14:paraId="522B7E47" w14:textId="03511A81" w:rsidR="00421E24" w:rsidRPr="00874D62" w:rsidDel="00C3051B" w:rsidRDefault="00421E24" w:rsidP="00212D08">
      <w:pPr>
        <w:spacing w:line="360" w:lineRule="auto"/>
        <w:ind w:firstLine="360"/>
        <w:rPr>
          <w:del w:id="2023" w:author="Ярмола Юрій Юрійович" w:date="2025-05-29T00:32:00Z"/>
          <w:lang w:val="uk-UA"/>
        </w:rPr>
        <w:pPrChange w:id="2024" w:author="Ярмола Юрій Юрійович" w:date="2025-05-31T15:45:00Z">
          <w:pPr>
            <w:spacing w:line="360" w:lineRule="auto"/>
            <w:ind w:firstLine="360"/>
          </w:pPr>
        </w:pPrChange>
      </w:pPr>
      <w:del w:id="2025" w:author="Ярмола Юрій Юрійович" w:date="2025-05-29T00:32:00Z">
        <w:r w:rsidRPr="00874D62" w:rsidDel="00C3051B">
          <w:rPr>
            <w:lang w:val="uk-UA"/>
          </w:rPr>
          <w:lastRenderedPageBreak/>
          <w:delText>Оцінка ефективності моделі — завершальний етап у загальній схемі роботи з нейронною мережею. Основні етапи перевірки включають:</w:delText>
        </w:r>
      </w:del>
    </w:p>
    <w:p w14:paraId="699855D6" w14:textId="1770316C" w:rsidR="00421E24" w:rsidRPr="00874D62" w:rsidDel="00C3051B" w:rsidRDefault="00421E24" w:rsidP="00212D08">
      <w:pPr>
        <w:numPr>
          <w:ilvl w:val="0"/>
          <w:numId w:val="21"/>
        </w:numPr>
        <w:spacing w:line="360" w:lineRule="auto"/>
        <w:rPr>
          <w:del w:id="2026" w:author="Ярмола Юрій Юрійович" w:date="2025-05-29T00:32:00Z"/>
          <w:lang w:val="uk-UA"/>
        </w:rPr>
        <w:pPrChange w:id="2027" w:author="Ярмола Юрій Юрійович" w:date="2025-05-31T15:45:00Z">
          <w:pPr>
            <w:numPr>
              <w:numId w:val="21"/>
            </w:numPr>
            <w:tabs>
              <w:tab w:val="num" w:pos="720"/>
            </w:tabs>
            <w:spacing w:line="360" w:lineRule="auto"/>
            <w:ind w:left="720" w:hanging="360"/>
          </w:pPr>
        </w:pPrChange>
      </w:pPr>
      <w:del w:id="2028" w:author="Ярмола Юрій Юрійович" w:date="2025-05-29T00:32:00Z">
        <w:r w:rsidRPr="00874D62" w:rsidDel="00C3051B">
          <w:rPr>
            <w:lang w:val="uk-UA"/>
          </w:rPr>
          <w:delText>Формування тестової вибірки. Створюється до початку навчання для забезпечення об'єктивності.</w:delText>
        </w:r>
      </w:del>
    </w:p>
    <w:p w14:paraId="1421F01A" w14:textId="089B091D" w:rsidR="00421E24" w:rsidRPr="00874D62" w:rsidDel="00C3051B" w:rsidRDefault="00421E24" w:rsidP="00212D08">
      <w:pPr>
        <w:numPr>
          <w:ilvl w:val="0"/>
          <w:numId w:val="21"/>
        </w:numPr>
        <w:spacing w:line="360" w:lineRule="auto"/>
        <w:rPr>
          <w:del w:id="2029" w:author="Ярмола Юрій Юрійович" w:date="2025-05-29T00:32:00Z"/>
          <w:lang w:val="uk-UA"/>
        </w:rPr>
        <w:pPrChange w:id="2030" w:author="Ярмола Юрій Юрійович" w:date="2025-05-31T15:45:00Z">
          <w:pPr>
            <w:numPr>
              <w:numId w:val="21"/>
            </w:numPr>
            <w:tabs>
              <w:tab w:val="num" w:pos="720"/>
            </w:tabs>
            <w:spacing w:line="360" w:lineRule="auto"/>
            <w:ind w:left="720" w:hanging="360"/>
          </w:pPr>
        </w:pPrChange>
      </w:pPr>
      <w:del w:id="2031" w:author="Ярмола Юрій Юрійович" w:date="2025-05-29T00:32:00Z">
        <w:r w:rsidRPr="00874D62" w:rsidDel="00C3051B">
          <w:rPr>
            <w:lang w:val="uk-UA"/>
          </w:rPr>
          <w:delText>Завантаження навченої моделі. Модель, збережена після навчання, використовується без повторної оптимізації.</w:delText>
        </w:r>
      </w:del>
    </w:p>
    <w:p w14:paraId="7504C47F" w14:textId="5EE4EC14" w:rsidR="00421E24" w:rsidRPr="00874D62" w:rsidDel="00C3051B" w:rsidRDefault="00421E24" w:rsidP="00212D08">
      <w:pPr>
        <w:numPr>
          <w:ilvl w:val="0"/>
          <w:numId w:val="21"/>
        </w:numPr>
        <w:spacing w:line="360" w:lineRule="auto"/>
        <w:rPr>
          <w:del w:id="2032" w:author="Ярмола Юрій Юрійович" w:date="2025-05-29T00:32:00Z"/>
          <w:lang w:val="uk-UA"/>
        </w:rPr>
        <w:pPrChange w:id="2033" w:author="Ярмола Юрій Юрійович" w:date="2025-05-31T15:45:00Z">
          <w:pPr>
            <w:numPr>
              <w:numId w:val="21"/>
            </w:numPr>
            <w:tabs>
              <w:tab w:val="num" w:pos="720"/>
            </w:tabs>
            <w:spacing w:line="360" w:lineRule="auto"/>
            <w:ind w:left="720" w:hanging="360"/>
          </w:pPr>
        </w:pPrChange>
      </w:pPr>
      <w:del w:id="2034" w:author="Ярмола Юрій Юрійович" w:date="2025-05-29T00:32:00Z">
        <w:r w:rsidRPr="00874D62" w:rsidDel="00C3051B">
          <w:rPr>
            <w:lang w:val="uk-UA"/>
          </w:rPr>
          <w:delText>Генерація передбачень. На основі вхідних даних модель генерує результати.</w:delText>
        </w:r>
      </w:del>
    </w:p>
    <w:p w14:paraId="52F33F09" w14:textId="65C7D306" w:rsidR="00421E24" w:rsidRPr="00874D62" w:rsidDel="00C3051B" w:rsidRDefault="00421E24" w:rsidP="00212D08">
      <w:pPr>
        <w:numPr>
          <w:ilvl w:val="0"/>
          <w:numId w:val="21"/>
        </w:numPr>
        <w:spacing w:line="360" w:lineRule="auto"/>
        <w:rPr>
          <w:del w:id="2035" w:author="Ярмола Юрій Юрійович" w:date="2025-05-29T00:32:00Z"/>
          <w:lang w:val="uk-UA"/>
        </w:rPr>
        <w:pPrChange w:id="2036" w:author="Ярмола Юрій Юрійович" w:date="2025-05-31T15:45:00Z">
          <w:pPr>
            <w:numPr>
              <w:numId w:val="21"/>
            </w:numPr>
            <w:tabs>
              <w:tab w:val="num" w:pos="720"/>
            </w:tabs>
            <w:spacing w:line="360" w:lineRule="auto"/>
            <w:ind w:left="720" w:hanging="360"/>
          </w:pPr>
        </w:pPrChange>
      </w:pPr>
      <w:del w:id="2037" w:author="Ярмола Юрій Юрійович" w:date="2025-05-29T00:32:00Z">
        <w:r w:rsidRPr="00874D62" w:rsidDel="00C3051B">
          <w:rPr>
            <w:lang w:val="uk-UA"/>
          </w:rPr>
          <w:delText>Порівняння з еталонними значеннями. Дає змогу оцінити точність.</w:delText>
        </w:r>
      </w:del>
    </w:p>
    <w:p w14:paraId="58C622B2" w14:textId="5C5C8141" w:rsidR="00421E24" w:rsidRPr="00874D62" w:rsidDel="00C3051B" w:rsidRDefault="00421E24" w:rsidP="00212D08">
      <w:pPr>
        <w:numPr>
          <w:ilvl w:val="0"/>
          <w:numId w:val="21"/>
        </w:numPr>
        <w:spacing w:line="360" w:lineRule="auto"/>
        <w:rPr>
          <w:del w:id="2038" w:author="Ярмола Юрій Юрійович" w:date="2025-05-29T00:32:00Z"/>
          <w:lang w:val="uk-UA"/>
        </w:rPr>
        <w:pPrChange w:id="2039" w:author="Ярмола Юрій Юрійович" w:date="2025-05-31T15:45:00Z">
          <w:pPr>
            <w:numPr>
              <w:numId w:val="21"/>
            </w:numPr>
            <w:tabs>
              <w:tab w:val="num" w:pos="720"/>
            </w:tabs>
            <w:spacing w:line="360" w:lineRule="auto"/>
            <w:ind w:left="720" w:hanging="360"/>
          </w:pPr>
        </w:pPrChange>
      </w:pPr>
      <w:del w:id="2040" w:author="Ярмола Юрій Юрійович" w:date="2025-05-29T00:32:00Z">
        <w:r w:rsidRPr="00874D62" w:rsidDel="00C3051B">
          <w:rPr>
            <w:lang w:val="uk-UA"/>
          </w:rPr>
          <w:delText>Обчислення метрик. Наприклад, точність, повнота, F1-міра — залежно від типу задачі.</w:delText>
        </w:r>
      </w:del>
    </w:p>
    <w:p w14:paraId="401AAAFA" w14:textId="78A3BBC7" w:rsidR="00421E24" w:rsidRPr="00874D62" w:rsidDel="00C3051B" w:rsidRDefault="00421E24" w:rsidP="00212D08">
      <w:pPr>
        <w:numPr>
          <w:ilvl w:val="0"/>
          <w:numId w:val="21"/>
        </w:numPr>
        <w:spacing w:line="360" w:lineRule="auto"/>
        <w:rPr>
          <w:del w:id="2041" w:author="Ярмола Юрій Юрійович" w:date="2025-05-29T00:32:00Z"/>
          <w:lang w:val="uk-UA"/>
        </w:rPr>
        <w:pPrChange w:id="2042" w:author="Ярмола Юрій Юрійович" w:date="2025-05-31T15:45:00Z">
          <w:pPr>
            <w:numPr>
              <w:numId w:val="21"/>
            </w:numPr>
            <w:tabs>
              <w:tab w:val="num" w:pos="720"/>
            </w:tabs>
            <w:spacing w:line="360" w:lineRule="auto"/>
            <w:ind w:left="720" w:hanging="360"/>
          </w:pPr>
        </w:pPrChange>
      </w:pPr>
      <w:del w:id="2043" w:author="Ярмола Юрій Юрійович" w:date="2025-05-29T00:32:00Z">
        <w:r w:rsidRPr="00874D62" w:rsidDel="00C3051B">
          <w:rPr>
            <w:lang w:val="uk-UA"/>
          </w:rPr>
          <w:delText>Аналіз результатів. У разі незадовільної точності можливий перегляд підходу до навчання або структури мережі.</w:delText>
        </w:r>
      </w:del>
    </w:p>
    <w:p w14:paraId="5471AB17" w14:textId="5842BC68" w:rsidR="00003D4B" w:rsidRPr="00874D62" w:rsidRDefault="00003D4B" w:rsidP="00212D08">
      <w:pPr>
        <w:pStyle w:val="Heading2"/>
        <w:spacing w:line="360" w:lineRule="auto"/>
        <w:rPr>
          <w:lang w:val="uk-UA"/>
        </w:rPr>
        <w:pPrChange w:id="2044" w:author="Ярмола Юрій Юрійович" w:date="2025-05-31T15:45:00Z">
          <w:pPr>
            <w:pStyle w:val="Heading2"/>
            <w:spacing w:line="360" w:lineRule="auto"/>
          </w:pPr>
        </w:pPrChange>
      </w:pPr>
      <w:bookmarkStart w:id="2045" w:name="_Toc199601025"/>
      <w:r w:rsidRPr="00874D62">
        <w:rPr>
          <w:lang w:val="uk-UA"/>
        </w:rPr>
        <w:t>1.</w:t>
      </w:r>
      <w:r w:rsidR="0021105F" w:rsidRPr="00874D62">
        <w:rPr>
          <w:lang w:val="uk-UA"/>
        </w:rPr>
        <w:t>4</w:t>
      </w:r>
      <w:r w:rsidRPr="00874D62">
        <w:rPr>
          <w:lang w:val="uk-UA"/>
        </w:rPr>
        <w:t xml:space="preserve"> </w:t>
      </w:r>
      <w:ins w:id="2046" w:author="Ярмола Юрій Юрійович" w:date="2025-05-28T23:23:00Z">
        <w:r w:rsidR="0003250E" w:rsidRPr="00874D62">
          <w:rPr>
            <w:lang w:val="uk-UA"/>
            <w:rPrChange w:id="2047" w:author="Ярмола Юрій Юрійович" w:date="2025-05-30T01:12:00Z">
              <w:rPr/>
            </w:rPrChange>
          </w:rPr>
          <w:t>Аналіз можливих режимів функціонування платформи</w:t>
        </w:r>
      </w:ins>
      <w:bookmarkEnd w:id="2045"/>
      <w:commentRangeStart w:id="2048"/>
      <w:del w:id="2049" w:author="Ярмола Юрій Юрійович" w:date="2025-05-28T23:23:00Z">
        <w:r w:rsidRPr="00874D62" w:rsidDel="0003250E">
          <w:rPr>
            <w:lang w:val="uk-UA"/>
          </w:rPr>
          <w:delText>Основні режими функціонування платформи</w:delText>
        </w:r>
        <w:commentRangeEnd w:id="2048"/>
        <w:r w:rsidR="00910A0D" w:rsidRPr="00874D62" w:rsidDel="0003250E">
          <w:rPr>
            <w:rStyle w:val="CommentReference"/>
            <w:rFonts w:eastAsia="Times New Roman" w:cs="Times New Roman"/>
            <w:b w:val="0"/>
            <w:lang w:val="uk-UA"/>
            <w:rPrChange w:id="2050" w:author="Ярмола Юрій Юрійович" w:date="2025-05-30T01:12:00Z">
              <w:rPr>
                <w:rStyle w:val="CommentReference"/>
                <w:rFonts w:eastAsia="Times New Roman" w:cs="Times New Roman"/>
                <w:b w:val="0"/>
              </w:rPr>
            </w:rPrChange>
          </w:rPr>
          <w:commentReference w:id="2048"/>
        </w:r>
      </w:del>
    </w:p>
    <w:p w14:paraId="4F91A691" w14:textId="77777777" w:rsidR="0052459C" w:rsidRPr="00874D62" w:rsidRDefault="006E4CC3" w:rsidP="00212D08">
      <w:pPr>
        <w:spacing w:after="160" w:line="360" w:lineRule="auto"/>
        <w:rPr>
          <w:ins w:id="2051" w:author="Ярмола Юрій Юрійович" w:date="2025-05-27T22:49:00Z"/>
          <w:lang w:val="uk-UA"/>
          <w:rPrChange w:id="2052" w:author="Ярмола Юрій Юрійович" w:date="2025-05-30T01:12:00Z">
            <w:rPr>
              <w:ins w:id="2053" w:author="Ярмола Юрій Юрійович" w:date="2025-05-27T22:49:00Z"/>
            </w:rPr>
          </w:rPrChange>
        </w:rPr>
        <w:pPrChange w:id="2054" w:author="Ярмола Юрій Юрійович" w:date="2025-05-31T15:45:00Z">
          <w:pPr>
            <w:spacing w:after="160" w:line="360" w:lineRule="auto"/>
          </w:pPr>
        </w:pPrChange>
      </w:pPr>
      <w:r w:rsidRPr="00874D62">
        <w:rPr>
          <w:lang w:val="uk-UA"/>
        </w:rPr>
        <w:tab/>
      </w:r>
      <w:ins w:id="2055" w:author="Ярмола Юрій Юрійович" w:date="2025-05-27T22:49:00Z">
        <w:r w:rsidR="0052459C" w:rsidRPr="00874D62">
          <w:rPr>
            <w:lang w:val="uk-UA"/>
            <w:rPrChange w:id="2056" w:author="Ярмола Юрій Юрійович" w:date="2025-05-30T01:12:00Z">
              <w:rPr/>
            </w:rPrChange>
          </w:rPr>
          <w:t>Відомі рішення для розв’язання задачі створення, навчання та використання моделей штучного інтелекту передбачають поділ роботи платформи на кілька основних функціональних режимів. Ці режими спрямовані на забезпечення зручності використання, оптимізації процесів навчання, тестування та застосування моделей. У рамках аналізу літератури було виявлено, що подібні платформи зазвичай функціонують у таких основних режимах:</w:t>
        </w:r>
      </w:ins>
    </w:p>
    <w:p w14:paraId="21AFF27A" w14:textId="0704F32B" w:rsidR="0052459C" w:rsidRPr="00874D62" w:rsidRDefault="0052459C" w:rsidP="00212D08">
      <w:pPr>
        <w:numPr>
          <w:ilvl w:val="0"/>
          <w:numId w:val="46"/>
        </w:numPr>
        <w:spacing w:after="160" w:line="360" w:lineRule="auto"/>
        <w:rPr>
          <w:ins w:id="2057" w:author="Ярмола Юрій Юрійович" w:date="2025-05-27T22:49:00Z"/>
          <w:lang w:val="uk-UA"/>
        </w:rPr>
        <w:pPrChange w:id="2058" w:author="Ярмола Юрій Юрійович" w:date="2025-05-31T15:45:00Z">
          <w:pPr>
            <w:numPr>
              <w:numId w:val="46"/>
            </w:numPr>
            <w:tabs>
              <w:tab w:val="num" w:pos="720"/>
            </w:tabs>
            <w:spacing w:after="160" w:line="360" w:lineRule="auto"/>
            <w:ind w:left="720" w:hanging="360"/>
          </w:pPr>
        </w:pPrChange>
      </w:pPr>
      <w:ins w:id="2059" w:author="Ярмола Юрій Юрійович" w:date="2025-05-27T22:49:00Z">
        <w:r w:rsidRPr="00874D62">
          <w:rPr>
            <w:b/>
            <w:bCs/>
            <w:lang w:val="uk-UA"/>
          </w:rPr>
          <w:t xml:space="preserve">Створення та оновлення </w:t>
        </w:r>
        <w:proofErr w:type="spellStart"/>
        <w:r w:rsidRPr="00874D62">
          <w:rPr>
            <w:b/>
            <w:bCs/>
            <w:lang w:val="uk-UA"/>
          </w:rPr>
          <w:t>датасету</w:t>
        </w:r>
      </w:ins>
      <w:proofErr w:type="spellEnd"/>
      <w:ins w:id="2060" w:author="Ярмола Юрій Юрійович" w:date="2025-05-27T22:50:00Z">
        <w:r w:rsidRPr="00874D62">
          <w:rPr>
            <w:b/>
            <w:bCs/>
            <w:lang w:val="uk-UA"/>
          </w:rPr>
          <w:tab/>
        </w:r>
      </w:ins>
      <w:ins w:id="2061" w:author="Ярмола Юрій Юрійович" w:date="2025-05-27T22:49:00Z">
        <w:r w:rsidRPr="00874D62">
          <w:rPr>
            <w:lang w:val="uk-UA"/>
          </w:rPr>
          <w:br/>
          <w:t>Більшість платформ передбачає можливість збору, обробки та структурування даних. Відомі підходи включають автоматичне очищення та анотацію, що дозволяє зменшити трудомісткість цього процесу. Однак у деяких випадках користувачі також мають змогу вручну коригувати анотації для забезпечення більшої точності.</w:t>
        </w:r>
      </w:ins>
    </w:p>
    <w:p w14:paraId="75F5F813" w14:textId="6800F006" w:rsidR="0052459C" w:rsidRPr="00874D62" w:rsidRDefault="0052459C" w:rsidP="00212D08">
      <w:pPr>
        <w:numPr>
          <w:ilvl w:val="0"/>
          <w:numId w:val="46"/>
        </w:numPr>
        <w:spacing w:after="160" w:line="360" w:lineRule="auto"/>
        <w:rPr>
          <w:ins w:id="2062" w:author="Ярмола Юрій Юрійович" w:date="2025-05-27T22:49:00Z"/>
          <w:lang w:val="uk-UA"/>
        </w:rPr>
        <w:pPrChange w:id="2063" w:author="Ярмола Юрій Юрійович" w:date="2025-05-31T15:45:00Z">
          <w:pPr>
            <w:numPr>
              <w:numId w:val="46"/>
            </w:numPr>
            <w:tabs>
              <w:tab w:val="num" w:pos="720"/>
            </w:tabs>
            <w:spacing w:after="160" w:line="360" w:lineRule="auto"/>
            <w:ind w:left="720" w:hanging="360"/>
          </w:pPr>
        </w:pPrChange>
      </w:pPr>
      <w:ins w:id="2064" w:author="Ярмола Юрій Юрійович" w:date="2025-05-27T22:49:00Z">
        <w:r w:rsidRPr="00874D62">
          <w:rPr>
            <w:b/>
            <w:bCs/>
            <w:lang w:val="uk-UA"/>
          </w:rPr>
          <w:t>Навчання моделі</w:t>
        </w:r>
      </w:ins>
      <w:ins w:id="2065" w:author="Ярмола Юрій Юрійович" w:date="2025-05-27T22:50:00Z">
        <w:r w:rsidRPr="00874D62">
          <w:rPr>
            <w:b/>
            <w:bCs/>
            <w:lang w:val="uk-UA"/>
          </w:rPr>
          <w:tab/>
        </w:r>
      </w:ins>
      <w:ins w:id="2066" w:author="Ярмола Юрій Юрійович" w:date="2025-05-27T22:49:00Z">
        <w:r w:rsidRPr="00874D62">
          <w:rPr>
            <w:lang w:val="uk-UA"/>
          </w:rPr>
          <w:br/>
          <w:t xml:space="preserve">Цей режим зазвичай включає механізми автоматизованого налаштування </w:t>
        </w:r>
        <w:proofErr w:type="spellStart"/>
        <w:r w:rsidRPr="00874D62">
          <w:rPr>
            <w:lang w:val="uk-UA"/>
          </w:rPr>
          <w:t>гіперпараметрів</w:t>
        </w:r>
        <w:proofErr w:type="spellEnd"/>
        <w:r w:rsidRPr="00874D62">
          <w:rPr>
            <w:lang w:val="uk-UA"/>
          </w:rPr>
          <w:t xml:space="preserve"> та оптимізації ваг нейронної мережі. У науковій літературі широко використовуються фреймворки, такі як </w:t>
        </w:r>
        <w:proofErr w:type="spellStart"/>
        <w:r w:rsidRPr="00874D62">
          <w:rPr>
            <w:lang w:val="uk-UA"/>
          </w:rPr>
          <w:t>TensorFlow</w:t>
        </w:r>
        <w:proofErr w:type="spellEnd"/>
        <w:r w:rsidRPr="00874D62">
          <w:rPr>
            <w:lang w:val="uk-UA"/>
          </w:rPr>
          <w:t xml:space="preserve"> та </w:t>
        </w:r>
        <w:proofErr w:type="spellStart"/>
        <w:r w:rsidRPr="00874D62">
          <w:rPr>
            <w:lang w:val="uk-UA"/>
          </w:rPr>
          <w:t>PyTorch</w:t>
        </w:r>
        <w:proofErr w:type="spellEnd"/>
        <w:r w:rsidRPr="00874D62">
          <w:rPr>
            <w:lang w:val="uk-UA"/>
          </w:rPr>
          <w:t>, які надають інструменти для гнучкого налаштування та навчання моделей.</w:t>
        </w:r>
      </w:ins>
    </w:p>
    <w:p w14:paraId="783AF539" w14:textId="56CBEAF0" w:rsidR="0052459C" w:rsidRPr="00874D62" w:rsidRDefault="0052459C" w:rsidP="00212D08">
      <w:pPr>
        <w:numPr>
          <w:ilvl w:val="0"/>
          <w:numId w:val="46"/>
        </w:numPr>
        <w:spacing w:after="160" w:line="360" w:lineRule="auto"/>
        <w:rPr>
          <w:ins w:id="2067" w:author="Ярмола Юрій Юрійович" w:date="2025-05-27T22:49:00Z"/>
          <w:lang w:val="uk-UA"/>
        </w:rPr>
        <w:pPrChange w:id="2068" w:author="Ярмола Юрій Юрійович" w:date="2025-05-31T15:45:00Z">
          <w:pPr>
            <w:numPr>
              <w:numId w:val="46"/>
            </w:numPr>
            <w:tabs>
              <w:tab w:val="num" w:pos="720"/>
            </w:tabs>
            <w:spacing w:after="160" w:line="360" w:lineRule="auto"/>
            <w:ind w:left="720" w:hanging="360"/>
          </w:pPr>
        </w:pPrChange>
      </w:pPr>
      <w:ins w:id="2069" w:author="Ярмола Юрій Юрійович" w:date="2025-05-27T22:49:00Z">
        <w:r w:rsidRPr="00874D62">
          <w:rPr>
            <w:b/>
            <w:bCs/>
            <w:lang w:val="uk-UA"/>
          </w:rPr>
          <w:t>Перевірка точності моделі</w:t>
        </w:r>
      </w:ins>
      <w:ins w:id="2070" w:author="Ярмола Юрій Юрійович" w:date="2025-05-27T22:50:00Z">
        <w:r w:rsidRPr="00874D62">
          <w:rPr>
            <w:b/>
            <w:bCs/>
            <w:lang w:val="uk-UA"/>
          </w:rPr>
          <w:tab/>
        </w:r>
      </w:ins>
      <w:ins w:id="2071" w:author="Ярмола Юрій Юрійович" w:date="2025-05-27T22:49:00Z">
        <w:r w:rsidRPr="00874D62">
          <w:rPr>
            <w:lang w:val="uk-UA"/>
          </w:rPr>
          <w:br/>
          <w:t>Оцінка якості побудованих моделей здійснюється за допомогою метрик, таких як точність, повнота, F1-міра тощо. Деякі платформи також надають інструменти для виявлення помилкових передбачень, що сприяє подальшому вдосконаленню моделей.</w:t>
        </w:r>
      </w:ins>
    </w:p>
    <w:p w14:paraId="08DE8385" w14:textId="62D9C0F2" w:rsidR="0052459C" w:rsidRPr="00874D62" w:rsidRDefault="0052459C" w:rsidP="00212D08">
      <w:pPr>
        <w:numPr>
          <w:ilvl w:val="0"/>
          <w:numId w:val="46"/>
        </w:numPr>
        <w:spacing w:after="160" w:line="360" w:lineRule="auto"/>
        <w:rPr>
          <w:ins w:id="2072" w:author="Ярмола Юрій Юрійович" w:date="2025-05-27T22:49:00Z"/>
          <w:lang w:val="uk-UA"/>
        </w:rPr>
        <w:pPrChange w:id="2073" w:author="Ярмола Юрій Юрійович" w:date="2025-05-31T15:45:00Z">
          <w:pPr>
            <w:numPr>
              <w:numId w:val="46"/>
            </w:numPr>
            <w:tabs>
              <w:tab w:val="num" w:pos="720"/>
            </w:tabs>
            <w:spacing w:after="160" w:line="360" w:lineRule="auto"/>
            <w:ind w:left="720" w:hanging="360"/>
          </w:pPr>
        </w:pPrChange>
      </w:pPr>
      <w:ins w:id="2074" w:author="Ярмола Юрій Юрійович" w:date="2025-05-27T22:49:00Z">
        <w:r w:rsidRPr="00874D62">
          <w:rPr>
            <w:b/>
            <w:bCs/>
            <w:lang w:val="uk-UA"/>
          </w:rPr>
          <w:t xml:space="preserve">Прогнозування </w:t>
        </w:r>
      </w:ins>
      <w:ins w:id="2075" w:author="Ярмола Юрій Юрійович" w:date="2025-05-27T22:50:00Z">
        <w:r w:rsidRPr="00874D62">
          <w:rPr>
            <w:b/>
            <w:bCs/>
            <w:lang w:val="uk-UA"/>
          </w:rPr>
          <w:tab/>
        </w:r>
      </w:ins>
      <w:ins w:id="2076" w:author="Ярмола Юрій Юрійович" w:date="2025-05-27T22:49:00Z">
        <w:r w:rsidRPr="00874D62">
          <w:rPr>
            <w:lang w:val="uk-UA"/>
          </w:rPr>
          <w:br/>
        </w:r>
        <w:proofErr w:type="spellStart"/>
        <w:r w:rsidRPr="00874D62">
          <w:rPr>
            <w:lang w:val="uk-UA"/>
          </w:rPr>
          <w:t>Інференс</w:t>
        </w:r>
        <w:proofErr w:type="spellEnd"/>
        <w:r w:rsidRPr="00874D62">
          <w:rPr>
            <w:lang w:val="uk-UA"/>
          </w:rPr>
          <w:t xml:space="preserve"> є ключовою функцією платформ, яка дозволяє застосовувати </w:t>
        </w:r>
        <w:r w:rsidRPr="00874D62">
          <w:rPr>
            <w:lang w:val="uk-UA"/>
          </w:rPr>
          <w:lastRenderedPageBreak/>
          <w:t>навчені моделі для обробки нових даних. Сучасні рішення часто оптимізують цей процес для прискорення роботи, зокрема шляхом використання апаратних прискорювачів (наприклад, GPU або TPU).</w:t>
        </w:r>
      </w:ins>
    </w:p>
    <w:p w14:paraId="38EF101A" w14:textId="77777777" w:rsidR="00BF5908" w:rsidRPr="00874D62" w:rsidRDefault="00BF5908" w:rsidP="00212D08">
      <w:pPr>
        <w:spacing w:line="360" w:lineRule="auto"/>
        <w:rPr>
          <w:ins w:id="2077" w:author="Ярмола Юрій Юрійович" w:date="2025-05-29T23:21:00Z"/>
          <w:b/>
          <w:bCs/>
          <w:lang w:val="uk-UA"/>
          <w:rPrChange w:id="2078" w:author="Ярмола Юрій Юрійович" w:date="2025-05-30T01:12:00Z">
            <w:rPr>
              <w:ins w:id="2079" w:author="Ярмола Юрій Юрійович" w:date="2025-05-29T23:21:00Z"/>
              <w:lang w:val="uk-UA"/>
            </w:rPr>
          </w:rPrChange>
        </w:rPr>
        <w:pPrChange w:id="2080" w:author="Ярмола Юрій Юрійович" w:date="2025-05-31T15:45:00Z">
          <w:pPr/>
        </w:pPrChange>
      </w:pPr>
      <w:ins w:id="2081" w:author="Ярмола Юрій Юрійович" w:date="2025-05-29T23:21:00Z">
        <w:r w:rsidRPr="00874D62">
          <w:rPr>
            <w:b/>
            <w:bCs/>
            <w:lang w:val="uk-UA"/>
            <w:rPrChange w:id="2082" w:author="Ярмола Юрій Юрійович" w:date="2025-05-30T01:12:00Z">
              <w:rPr>
                <w:lang w:val="uk-UA"/>
              </w:rPr>
            </w:rPrChange>
          </w:rPr>
          <w:t>Візуалізація результатів</w:t>
        </w:r>
        <w:r w:rsidRPr="00874D62">
          <w:rPr>
            <w:b/>
            <w:bCs/>
            <w:lang w:val="uk-UA"/>
            <w:rPrChange w:id="2083" w:author="Ярмола Юрій Юрійович" w:date="2025-05-30T01:12:00Z">
              <w:rPr>
                <w:lang w:val="uk-UA"/>
              </w:rPr>
            </w:rPrChange>
          </w:rPr>
          <w:tab/>
        </w:r>
      </w:ins>
    </w:p>
    <w:p w14:paraId="2A565E5B" w14:textId="71262DA3" w:rsidR="006E4CC3" w:rsidRPr="00874D62" w:rsidDel="004B7A7D" w:rsidRDefault="00BF5908" w:rsidP="00212D08">
      <w:pPr>
        <w:spacing w:line="360" w:lineRule="auto"/>
        <w:ind w:firstLine="708"/>
        <w:rPr>
          <w:del w:id="2084" w:author="Ярмола Юрій Юрійович" w:date="2025-05-27T22:49:00Z"/>
          <w:lang w:val="uk-UA"/>
        </w:rPr>
        <w:pPrChange w:id="2085" w:author="Ярмола Юрій Юрійович" w:date="2025-05-31T15:45:00Z">
          <w:pPr>
            <w:spacing w:line="360" w:lineRule="auto"/>
            <w:ind w:firstLine="708"/>
          </w:pPr>
        </w:pPrChange>
      </w:pPr>
      <w:ins w:id="2086" w:author="Ярмола Юрій Юрійович" w:date="2025-05-29T23:21:00Z">
        <w:r w:rsidRPr="00874D62">
          <w:rPr>
            <w:lang w:val="uk-UA"/>
          </w:rPr>
          <w:t>Для підви</w:t>
        </w:r>
      </w:ins>
      <w:ins w:id="2087" w:author="Ярмола Юрій Юрійович" w:date="2025-05-29T23:41:00Z">
        <w:r w:rsidR="004B7A7D" w:rsidRPr="00874D62">
          <w:rPr>
            <w:lang w:val="uk-UA"/>
          </w:rPr>
          <w:t>щ</w:t>
        </w:r>
      </w:ins>
      <w:ins w:id="2088" w:author="Ярмола Юрій Юрійович" w:date="2025-05-29T23:21:00Z">
        <w:r w:rsidRPr="00874D62">
          <w:rPr>
            <w:lang w:val="uk-UA"/>
          </w:rPr>
          <w:t>ення зручності користувачів платформи зазвичай інтегрують засоби візуалізації, такі як графіки, таблиці або інтерактивні інтерфейси для перегляду результатів роботи моделі. Деякі платформи надають можливість створення звітів у різних форматах, що є важливим для аналізу ефективності</w:t>
        </w:r>
      </w:ins>
      <w:ins w:id="2089" w:author="Ярмола Юрій Юрійович" w:date="2025-05-28T23:26:00Z">
        <w:r w:rsidR="0003250E" w:rsidRPr="00874D62">
          <w:rPr>
            <w:lang w:val="uk-UA"/>
          </w:rPr>
          <w:t xml:space="preserve"> </w:t>
        </w:r>
      </w:ins>
      <w:del w:id="2090" w:author="Ярмола Юрій Юрійович" w:date="2025-05-27T22:49:00Z">
        <w:r w:rsidR="006E4CC3" w:rsidRPr="00874D62" w:rsidDel="0052459C">
          <w:rPr>
            <w:lang w:val="uk-UA"/>
          </w:rPr>
          <w:delText>Розроблена платформа функціонує в кількох основних режимах, що забезпечують її повноцінну роботу та взаємодію з користувачем. Кожен режим виконує окрему функціональну задачу, спрямовану на ефективне використання моделі штучного інтелекту. Основні режими функціонування включають:</w:delText>
        </w:r>
      </w:del>
    </w:p>
    <w:p w14:paraId="3B37C093" w14:textId="16012216" w:rsidR="004B7A7D" w:rsidRPr="00874D62" w:rsidRDefault="004B7A7D" w:rsidP="00212D08">
      <w:pPr>
        <w:spacing w:after="160" w:line="360" w:lineRule="auto"/>
        <w:ind w:firstLine="708"/>
        <w:rPr>
          <w:ins w:id="2091" w:author="Ярмола Юрій Юрійович" w:date="2025-05-29T23:41:00Z"/>
          <w:lang w:val="uk-UA"/>
        </w:rPr>
        <w:pPrChange w:id="2092" w:author="Ярмола Юрій Юрійович" w:date="2025-05-31T15:45:00Z">
          <w:pPr>
            <w:spacing w:after="160" w:line="360" w:lineRule="auto"/>
          </w:pPr>
        </w:pPrChange>
      </w:pPr>
    </w:p>
    <w:p w14:paraId="44856EF9" w14:textId="60B1AA9E" w:rsidR="004B7A7D" w:rsidRPr="00874D62" w:rsidRDefault="004B7A7D" w:rsidP="00212D08">
      <w:pPr>
        <w:spacing w:after="160" w:line="360" w:lineRule="auto"/>
        <w:rPr>
          <w:ins w:id="2093" w:author="Ярмола Юрій Юрійович" w:date="2025-05-29T23:41:00Z"/>
          <w:lang w:val="uk-UA"/>
        </w:rPr>
        <w:pPrChange w:id="2094" w:author="Ярмола Юрій Юрійович" w:date="2025-05-31T15:45:00Z">
          <w:pPr>
            <w:spacing w:after="160" w:line="360" w:lineRule="auto"/>
          </w:pPr>
        </w:pPrChange>
      </w:pPr>
    </w:p>
    <w:p w14:paraId="51AFE073" w14:textId="564520CD" w:rsidR="004B7A7D" w:rsidRPr="00F0698F" w:rsidRDefault="004B7A7D" w:rsidP="00212D08">
      <w:pPr>
        <w:pStyle w:val="Heading2"/>
        <w:spacing w:line="360" w:lineRule="auto"/>
        <w:rPr>
          <w:ins w:id="2095" w:author="Ярмола Юрій Юрійович" w:date="2025-05-29T23:42:00Z"/>
          <w:lang w:val="uk-UA"/>
        </w:rPr>
        <w:pPrChange w:id="2096" w:author="Ярмола Юрій Юрійович" w:date="2025-05-31T15:45:00Z">
          <w:pPr>
            <w:pStyle w:val="Heading3"/>
            <w:spacing w:line="360" w:lineRule="auto"/>
          </w:pPr>
        </w:pPrChange>
      </w:pPr>
      <w:bookmarkStart w:id="2097" w:name="_Toc199601026"/>
      <w:ins w:id="2098" w:author="Ярмола Юрій Юрійович" w:date="2025-05-29T23:42:00Z">
        <w:r w:rsidRPr="00F0698F">
          <w:rPr>
            <w:lang w:val="uk-UA"/>
          </w:rPr>
          <w:t>1.5</w:t>
        </w:r>
        <w:r w:rsidRPr="00F0698F">
          <w:rPr>
            <w:lang w:val="uk-UA"/>
          </w:rPr>
          <w:tab/>
          <w:t xml:space="preserve"> Аналіз методів тестування та оцінювання</w:t>
        </w:r>
        <w:bookmarkEnd w:id="2097"/>
      </w:ins>
    </w:p>
    <w:p w14:paraId="63427876" w14:textId="77777777" w:rsidR="004B7A7D" w:rsidRPr="00874D62" w:rsidRDefault="004B7A7D" w:rsidP="00212D08">
      <w:pPr>
        <w:spacing w:line="360" w:lineRule="auto"/>
        <w:ind w:firstLine="708"/>
        <w:rPr>
          <w:ins w:id="2099" w:author="Ярмола Юрій Юрійович" w:date="2025-05-29T23:42:00Z"/>
          <w:bCs/>
          <w:lang w:val="uk-UA"/>
        </w:rPr>
        <w:pPrChange w:id="2100" w:author="Ярмола Юрій Юрійович" w:date="2025-05-31T15:45:00Z">
          <w:pPr>
            <w:spacing w:line="360" w:lineRule="auto"/>
            <w:ind w:firstLine="708"/>
          </w:pPr>
        </w:pPrChange>
      </w:pPr>
      <w:ins w:id="2101" w:author="Ярмола Юрій Юрійович" w:date="2025-05-29T23:42:00Z">
        <w:r w:rsidRPr="00874D62">
          <w:rPr>
            <w:bCs/>
            <w:lang w:val="uk-UA"/>
          </w:rPr>
          <w:t xml:space="preserve">Основне завдання тестування моделі полягає у перевірці її здатності правильно обробляти невідомі дані. Для цього використовується тестовий набір даних, який повинен бути незалежним від навчального і </w:t>
        </w:r>
        <w:proofErr w:type="spellStart"/>
        <w:r w:rsidRPr="00874D62">
          <w:rPr>
            <w:bCs/>
            <w:lang w:val="uk-UA"/>
          </w:rPr>
          <w:t>валідаційного</w:t>
        </w:r>
        <w:proofErr w:type="spellEnd"/>
        <w:r w:rsidRPr="00874D62">
          <w:rPr>
            <w:bCs/>
            <w:lang w:val="uk-UA"/>
          </w:rPr>
          <w:t xml:space="preserve"> наборів. Тестування проводиться за допомогою таких метрик, як точність (</w:t>
        </w:r>
        <w:proofErr w:type="spellStart"/>
        <w:r w:rsidRPr="00874D62">
          <w:rPr>
            <w:bCs/>
            <w:lang w:val="uk-UA"/>
          </w:rPr>
          <w:t>accuracy</w:t>
        </w:r>
        <w:proofErr w:type="spellEnd"/>
        <w:r w:rsidRPr="00874D62">
          <w:rPr>
            <w:bCs/>
            <w:lang w:val="uk-UA"/>
          </w:rPr>
          <w:t xml:space="preserve">), </w:t>
        </w:r>
        <w:proofErr w:type="spellStart"/>
        <w:r w:rsidRPr="00874D62">
          <w:rPr>
            <w:bCs/>
            <w:lang w:val="uk-UA"/>
          </w:rPr>
          <w:t>precision</w:t>
        </w:r>
        <w:proofErr w:type="spellEnd"/>
        <w:r w:rsidRPr="00874D62">
          <w:rPr>
            <w:bCs/>
            <w:lang w:val="uk-UA"/>
          </w:rPr>
          <w:t xml:space="preserve">, </w:t>
        </w:r>
        <w:proofErr w:type="spellStart"/>
        <w:r w:rsidRPr="00874D62">
          <w:rPr>
            <w:bCs/>
            <w:lang w:val="uk-UA"/>
          </w:rPr>
          <w:t>recall</w:t>
        </w:r>
        <w:proofErr w:type="spellEnd"/>
        <w:r w:rsidRPr="00874D62">
          <w:rPr>
            <w:bCs/>
            <w:lang w:val="uk-UA"/>
          </w:rPr>
          <w:t>, F1-міра, AUC-ROC у задачах класифікації або середнє абсолютне відхилення (</w:t>
        </w:r>
        <w:proofErr w:type="spellStart"/>
        <w:r w:rsidRPr="00874D62">
          <w:rPr>
            <w:bCs/>
            <w:lang w:val="uk-UA"/>
          </w:rPr>
          <w:t>Mean</w:t>
        </w:r>
        <w:proofErr w:type="spellEnd"/>
        <w:r w:rsidRPr="00874D62">
          <w:rPr>
            <w:bCs/>
            <w:lang w:val="uk-UA"/>
          </w:rPr>
          <w:t xml:space="preserve"> </w:t>
        </w:r>
        <w:proofErr w:type="spellStart"/>
        <w:r w:rsidRPr="00874D62">
          <w:rPr>
            <w:bCs/>
            <w:lang w:val="uk-UA"/>
          </w:rPr>
          <w:t>Absolute</w:t>
        </w:r>
        <w:proofErr w:type="spellEnd"/>
        <w:r w:rsidRPr="00874D62">
          <w:rPr>
            <w:bCs/>
            <w:lang w:val="uk-UA"/>
          </w:rPr>
          <w:t xml:space="preserve"> </w:t>
        </w:r>
        <w:proofErr w:type="spellStart"/>
        <w:r w:rsidRPr="00874D62">
          <w:rPr>
            <w:bCs/>
            <w:lang w:val="uk-UA"/>
          </w:rPr>
          <w:t>Error</w:t>
        </w:r>
        <w:proofErr w:type="spellEnd"/>
        <w:r w:rsidRPr="00874D62">
          <w:rPr>
            <w:bCs/>
            <w:lang w:val="uk-UA"/>
          </w:rPr>
          <w:t>, MAE), середньоквадратична помилка (</w:t>
        </w:r>
        <w:proofErr w:type="spellStart"/>
        <w:r w:rsidRPr="00874D62">
          <w:rPr>
            <w:bCs/>
            <w:lang w:val="uk-UA"/>
          </w:rPr>
          <w:t>Mean</w:t>
        </w:r>
        <w:proofErr w:type="spellEnd"/>
        <w:r w:rsidRPr="00874D62">
          <w:rPr>
            <w:bCs/>
            <w:lang w:val="uk-UA"/>
          </w:rPr>
          <w:t xml:space="preserve"> </w:t>
        </w:r>
        <w:proofErr w:type="spellStart"/>
        <w:r w:rsidRPr="00874D62">
          <w:rPr>
            <w:bCs/>
            <w:lang w:val="uk-UA"/>
          </w:rPr>
          <w:t>Squared</w:t>
        </w:r>
        <w:proofErr w:type="spellEnd"/>
        <w:r w:rsidRPr="00874D62">
          <w:rPr>
            <w:bCs/>
            <w:lang w:val="uk-UA"/>
          </w:rPr>
          <w:t xml:space="preserve"> </w:t>
        </w:r>
        <w:proofErr w:type="spellStart"/>
        <w:r w:rsidRPr="00874D62">
          <w:rPr>
            <w:bCs/>
            <w:lang w:val="uk-UA"/>
          </w:rPr>
          <w:t>Error</w:t>
        </w:r>
        <w:proofErr w:type="spellEnd"/>
        <w:r w:rsidRPr="00874D62">
          <w:rPr>
            <w:bCs/>
            <w:lang w:val="uk-UA"/>
          </w:rPr>
          <w:t>, MSE) та коефіцієнт детермінації (R²) у задачах регресії.</w:t>
        </w:r>
      </w:ins>
    </w:p>
    <w:p w14:paraId="08143B29" w14:textId="77777777" w:rsidR="004B7A7D" w:rsidRPr="00874D62" w:rsidRDefault="004B7A7D" w:rsidP="00212D08">
      <w:pPr>
        <w:spacing w:line="360" w:lineRule="auto"/>
        <w:ind w:firstLine="708"/>
        <w:rPr>
          <w:ins w:id="2102" w:author="Ярмола Юрій Юрійович" w:date="2025-05-29T23:42:00Z"/>
          <w:bCs/>
          <w:lang w:val="uk-UA"/>
        </w:rPr>
        <w:pPrChange w:id="2103" w:author="Ярмола Юрій Юрійович" w:date="2025-05-31T15:45:00Z">
          <w:pPr>
            <w:spacing w:line="360" w:lineRule="auto"/>
            <w:ind w:firstLine="708"/>
          </w:pPr>
        </w:pPrChange>
      </w:pPr>
      <w:ins w:id="2104" w:author="Ярмола Юрій Юрійович" w:date="2025-05-29T23:42:00Z">
        <w:r w:rsidRPr="00874D62">
          <w:rPr>
            <w:bCs/>
            <w:lang w:val="uk-UA"/>
          </w:rPr>
          <w:t xml:space="preserve">Також важливим є тестування моделі на змінених даних. Для цього застосовуються </w:t>
        </w:r>
        <w:proofErr w:type="spellStart"/>
        <w:r w:rsidRPr="00874D62">
          <w:rPr>
            <w:bCs/>
            <w:lang w:val="uk-UA"/>
          </w:rPr>
          <w:t>аугментації</w:t>
        </w:r>
        <w:proofErr w:type="spellEnd"/>
        <w:r w:rsidRPr="00874D62">
          <w:rPr>
            <w:bCs/>
            <w:lang w:val="uk-UA"/>
          </w:rPr>
          <w:t>, такі як зміна яскравості, поворот зображень чи додавання шуму. Такий підхід дозволяє оцінити стійкість моделі до змін у входах і виявити можливі слабкі сторони.</w:t>
        </w:r>
      </w:ins>
    </w:p>
    <w:p w14:paraId="0B2E43C7" w14:textId="77777777" w:rsidR="004B7A7D" w:rsidRPr="00874D62" w:rsidRDefault="004B7A7D" w:rsidP="00212D08">
      <w:pPr>
        <w:spacing w:line="360" w:lineRule="auto"/>
        <w:rPr>
          <w:ins w:id="2105" w:author="Ярмола Юрій Юрійович" w:date="2025-05-29T23:42:00Z"/>
          <w:bCs/>
          <w:lang w:val="uk-UA"/>
        </w:rPr>
        <w:pPrChange w:id="2106" w:author="Ярмола Юрій Юрійович" w:date="2025-05-31T15:45:00Z">
          <w:pPr>
            <w:spacing w:line="360" w:lineRule="auto"/>
          </w:pPr>
        </w:pPrChange>
      </w:pPr>
    </w:p>
    <w:p w14:paraId="08EADF65" w14:textId="77777777" w:rsidR="004B7A7D" w:rsidRPr="00874D62" w:rsidRDefault="004B7A7D" w:rsidP="00212D08">
      <w:pPr>
        <w:spacing w:line="360" w:lineRule="auto"/>
        <w:rPr>
          <w:ins w:id="2107" w:author="Ярмола Юрій Юрійович" w:date="2025-05-29T23:42:00Z"/>
          <w:b/>
          <w:bCs/>
          <w:lang w:val="uk-UA"/>
        </w:rPr>
        <w:pPrChange w:id="2108" w:author="Ярмола Юрій Юрійович" w:date="2025-05-31T15:45:00Z">
          <w:pPr>
            <w:spacing w:line="360" w:lineRule="auto"/>
          </w:pPr>
        </w:pPrChange>
      </w:pPr>
      <w:ins w:id="2109" w:author="Ярмола Юрій Юрійович" w:date="2025-05-29T23:42:00Z">
        <w:r w:rsidRPr="00874D62">
          <w:rPr>
            <w:b/>
            <w:bCs/>
            <w:lang w:val="uk-UA"/>
          </w:rPr>
          <w:t>Тестування коду</w:t>
        </w:r>
      </w:ins>
    </w:p>
    <w:p w14:paraId="3588DEB6" w14:textId="77777777" w:rsidR="004B7A7D" w:rsidRPr="00874D62" w:rsidRDefault="004B7A7D" w:rsidP="00212D08">
      <w:pPr>
        <w:spacing w:line="360" w:lineRule="auto"/>
        <w:rPr>
          <w:ins w:id="2110" w:author="Ярмола Юрій Юрійович" w:date="2025-05-29T23:42:00Z"/>
          <w:bCs/>
          <w:lang w:val="uk-UA"/>
        </w:rPr>
        <w:pPrChange w:id="2111" w:author="Ярмола Юрій Юрійович" w:date="2025-05-31T15:45:00Z">
          <w:pPr>
            <w:spacing w:line="360" w:lineRule="auto"/>
          </w:pPr>
        </w:pPrChange>
      </w:pPr>
      <w:ins w:id="2112" w:author="Ярмола Юрій Юрійович" w:date="2025-05-29T23:42:00Z">
        <w:r w:rsidRPr="00874D62">
          <w:rPr>
            <w:bCs/>
            <w:lang w:val="uk-UA"/>
          </w:rPr>
          <w:t>Якість програмного забезпечення, що забезпечує функціонування моделі, також потребує ретельної перевірки. Для цього застосовуються різні види тестування, які включають:</w:t>
        </w:r>
      </w:ins>
    </w:p>
    <w:p w14:paraId="5ED4CEB9" w14:textId="77777777" w:rsidR="004B7A7D" w:rsidRPr="00874D62" w:rsidRDefault="004B7A7D" w:rsidP="00212D08">
      <w:pPr>
        <w:numPr>
          <w:ilvl w:val="0"/>
          <w:numId w:val="44"/>
        </w:numPr>
        <w:spacing w:line="360" w:lineRule="auto"/>
        <w:rPr>
          <w:ins w:id="2113" w:author="Ярмола Юрій Юрійович" w:date="2025-05-29T23:42:00Z"/>
          <w:b/>
          <w:bCs/>
          <w:lang w:val="uk-UA"/>
        </w:rPr>
        <w:pPrChange w:id="2114" w:author="Ярмола Юрій Юрійович" w:date="2025-05-31T15:45:00Z">
          <w:pPr>
            <w:numPr>
              <w:numId w:val="44"/>
            </w:numPr>
            <w:spacing w:line="360" w:lineRule="auto"/>
            <w:ind w:left="720" w:hanging="360"/>
          </w:pPr>
        </w:pPrChange>
      </w:pPr>
      <w:proofErr w:type="spellStart"/>
      <w:ins w:id="2115" w:author="Ярмола Юрій Юрійович" w:date="2025-05-29T23:42:00Z">
        <w:r w:rsidRPr="00874D62">
          <w:rPr>
            <w:b/>
            <w:bCs/>
            <w:lang w:val="uk-UA"/>
          </w:rPr>
          <w:lastRenderedPageBreak/>
          <w:t>Unit</w:t>
        </w:r>
        <w:proofErr w:type="spellEnd"/>
        <w:r w:rsidRPr="00874D62">
          <w:rPr>
            <w:b/>
            <w:bCs/>
            <w:lang w:val="uk-UA"/>
          </w:rPr>
          <w:t>-тестування</w:t>
        </w:r>
      </w:ins>
    </w:p>
    <w:p w14:paraId="250B6A8C" w14:textId="77777777" w:rsidR="004B7A7D" w:rsidRPr="00874D62" w:rsidRDefault="004B7A7D" w:rsidP="00212D08">
      <w:pPr>
        <w:spacing w:line="360" w:lineRule="auto"/>
        <w:ind w:left="720"/>
        <w:rPr>
          <w:ins w:id="2116" w:author="Ярмола Юрій Юрійович" w:date="2025-05-29T23:42:00Z"/>
          <w:bCs/>
          <w:lang w:val="uk-UA"/>
        </w:rPr>
        <w:pPrChange w:id="2117" w:author="Ярмола Юрій Юрійович" w:date="2025-05-31T15:45:00Z">
          <w:pPr>
            <w:spacing w:line="360" w:lineRule="auto"/>
            <w:ind w:left="720"/>
          </w:pPr>
        </w:pPrChange>
      </w:pPr>
      <w:proofErr w:type="spellStart"/>
      <w:ins w:id="2118" w:author="Ярмола Юрій Юрійович" w:date="2025-05-29T23:42:00Z">
        <w:r w:rsidRPr="00874D62">
          <w:rPr>
            <w:bCs/>
            <w:lang w:val="uk-UA"/>
          </w:rPr>
          <w:t>Unit</w:t>
        </w:r>
        <w:proofErr w:type="spellEnd"/>
        <w:r w:rsidRPr="00874D62">
          <w:rPr>
            <w:bCs/>
            <w:lang w:val="uk-UA"/>
          </w:rPr>
          <w:t xml:space="preserve">-тести (модульні тести) дозволяють перевірити правильність роботи окремих компонентів програмного забезпечення, таких як функції, методи чи класи. Наприклад, можна тестувати функції для попередньої обробки даних, обчислення метрик, реалізації </w:t>
        </w:r>
        <w:proofErr w:type="spellStart"/>
        <w:r w:rsidRPr="00874D62">
          <w:rPr>
            <w:bCs/>
            <w:lang w:val="uk-UA"/>
          </w:rPr>
          <w:t>аугментації</w:t>
        </w:r>
        <w:proofErr w:type="spellEnd"/>
        <w:r w:rsidRPr="00874D62">
          <w:rPr>
            <w:bCs/>
            <w:lang w:val="uk-UA"/>
          </w:rPr>
          <w:t xml:space="preserve"> чи інших важливих процесів. Модульне тестування дозволяє виявити потенційні дефекти на ранніх етапах розробки, що значно підвищує стабільність та якість програмного забезпечення. Завдяки автоматизації тестування зменшується ризик людських помилок, а можливість повторного виконання тестів забезпечує надійність у разі внесення змін до коду. У перспективі це також сприяє скороченню витрат на підтримку та розвиток системи.</w:t>
        </w:r>
      </w:ins>
    </w:p>
    <w:p w14:paraId="42034072" w14:textId="77777777" w:rsidR="004B7A7D" w:rsidRPr="00874D62" w:rsidRDefault="004B7A7D" w:rsidP="00212D08">
      <w:pPr>
        <w:numPr>
          <w:ilvl w:val="0"/>
          <w:numId w:val="44"/>
        </w:numPr>
        <w:spacing w:line="360" w:lineRule="auto"/>
        <w:rPr>
          <w:ins w:id="2119" w:author="Ярмола Юрій Юрійович" w:date="2025-05-29T23:42:00Z"/>
          <w:b/>
          <w:bCs/>
          <w:lang w:val="uk-UA"/>
        </w:rPr>
        <w:pPrChange w:id="2120" w:author="Ярмола Юрій Юрійович" w:date="2025-05-31T15:45:00Z">
          <w:pPr>
            <w:numPr>
              <w:numId w:val="44"/>
            </w:numPr>
            <w:spacing w:line="360" w:lineRule="auto"/>
            <w:ind w:left="720" w:hanging="360"/>
          </w:pPr>
        </w:pPrChange>
      </w:pPr>
      <w:ins w:id="2121" w:author="Ярмола Юрій Юрійович" w:date="2025-05-29T23:42:00Z">
        <w:r w:rsidRPr="00874D62">
          <w:rPr>
            <w:b/>
            <w:bCs/>
            <w:lang w:val="uk-UA"/>
          </w:rPr>
          <w:t>Тестування продуктивності</w:t>
        </w:r>
      </w:ins>
    </w:p>
    <w:p w14:paraId="11CC291D" w14:textId="77777777" w:rsidR="004B7A7D" w:rsidRPr="00874D62" w:rsidRDefault="004B7A7D" w:rsidP="00212D08">
      <w:pPr>
        <w:spacing w:line="360" w:lineRule="auto"/>
        <w:ind w:left="720"/>
        <w:rPr>
          <w:ins w:id="2122" w:author="Ярмола Юрій Юрійович" w:date="2025-05-29T23:42:00Z"/>
          <w:b/>
          <w:bCs/>
          <w:lang w:val="uk-UA"/>
        </w:rPr>
        <w:pPrChange w:id="2123" w:author="Ярмола Юрій Юрійович" w:date="2025-05-31T15:45:00Z">
          <w:pPr>
            <w:spacing w:line="360" w:lineRule="auto"/>
            <w:ind w:left="720"/>
          </w:pPr>
        </w:pPrChange>
      </w:pPr>
      <w:ins w:id="2124" w:author="Ярмола Юрій Юрійович" w:date="2025-05-29T23:42:00Z">
        <w:r w:rsidRPr="00874D62">
          <w:rPr>
            <w:bCs/>
            <w:lang w:val="uk-UA"/>
          </w:rPr>
          <w:t>Цей тип тестування спрямований на оцінювання швидкодії програми, її здатності обробляти великі обсяги даних, працювати під високим навантаженням та витримувати стресові ситуації. Для цього застосовуються інструменти, які дозволяють імітувати різні сценарії роботи системи.</w:t>
        </w:r>
      </w:ins>
    </w:p>
    <w:p w14:paraId="6051ECE3" w14:textId="77777777" w:rsidR="004B7A7D" w:rsidRPr="00874D62" w:rsidRDefault="004B7A7D" w:rsidP="00212D08">
      <w:pPr>
        <w:numPr>
          <w:ilvl w:val="0"/>
          <w:numId w:val="44"/>
        </w:numPr>
        <w:spacing w:line="360" w:lineRule="auto"/>
        <w:rPr>
          <w:ins w:id="2125" w:author="Ярмола Юрій Юрійович" w:date="2025-05-29T23:42:00Z"/>
          <w:b/>
          <w:bCs/>
          <w:lang w:val="uk-UA"/>
        </w:rPr>
        <w:pPrChange w:id="2126" w:author="Ярмола Юрій Юрійович" w:date="2025-05-31T15:45:00Z">
          <w:pPr>
            <w:numPr>
              <w:numId w:val="44"/>
            </w:numPr>
            <w:spacing w:line="360" w:lineRule="auto"/>
            <w:ind w:left="720" w:hanging="360"/>
          </w:pPr>
        </w:pPrChange>
      </w:pPr>
      <w:proofErr w:type="spellStart"/>
      <w:ins w:id="2127" w:author="Ярмола Юрій Юрійович" w:date="2025-05-29T23:42:00Z">
        <w:r w:rsidRPr="00874D62">
          <w:rPr>
            <w:b/>
            <w:bCs/>
            <w:lang w:val="uk-UA"/>
          </w:rPr>
          <w:t>End-to-end</w:t>
        </w:r>
        <w:proofErr w:type="spellEnd"/>
        <w:r w:rsidRPr="00874D62">
          <w:rPr>
            <w:b/>
            <w:bCs/>
            <w:lang w:val="uk-UA"/>
          </w:rPr>
          <w:t xml:space="preserve"> тестування</w:t>
        </w:r>
      </w:ins>
    </w:p>
    <w:p w14:paraId="41F9B8E0" w14:textId="77777777" w:rsidR="004B7A7D" w:rsidRPr="00874D62" w:rsidRDefault="004B7A7D" w:rsidP="00212D08">
      <w:pPr>
        <w:spacing w:line="360" w:lineRule="auto"/>
        <w:ind w:left="720"/>
        <w:rPr>
          <w:ins w:id="2128" w:author="Ярмола Юрій Юрійович" w:date="2025-05-29T23:42:00Z"/>
          <w:b/>
          <w:bCs/>
          <w:lang w:val="uk-UA"/>
        </w:rPr>
        <w:pPrChange w:id="2129" w:author="Ярмола Юрій Юрійович" w:date="2025-05-31T15:45:00Z">
          <w:pPr>
            <w:spacing w:line="360" w:lineRule="auto"/>
            <w:ind w:left="720"/>
          </w:pPr>
        </w:pPrChange>
      </w:pPr>
      <w:ins w:id="2130" w:author="Ярмола Юрій Юрійович" w:date="2025-05-29T23:42:00Z">
        <w:r w:rsidRPr="00874D62">
          <w:rPr>
            <w:bCs/>
            <w:lang w:val="uk-UA"/>
          </w:rPr>
          <w:t xml:space="preserve">Цей тип тестування охоплює всі аспекти роботи програми – від введення даних до отримання кінцевого результату. Наприклад, </w:t>
        </w:r>
        <w:proofErr w:type="spellStart"/>
        <w:r w:rsidRPr="00874D62">
          <w:rPr>
            <w:bCs/>
            <w:lang w:val="uk-UA"/>
          </w:rPr>
          <w:t>end-to-end</w:t>
        </w:r>
        <w:proofErr w:type="spellEnd"/>
        <w:r w:rsidRPr="00874D62">
          <w:rPr>
            <w:bCs/>
            <w:lang w:val="uk-UA"/>
          </w:rPr>
          <w:t xml:space="preserve"> тестування може включати перевірку повного циклу роботи з даними: завантаження зображення, його </w:t>
        </w:r>
        <w:proofErr w:type="spellStart"/>
        <w:r w:rsidRPr="00874D62">
          <w:rPr>
            <w:bCs/>
            <w:lang w:val="uk-UA"/>
          </w:rPr>
          <w:t>аугментація</w:t>
        </w:r>
        <w:proofErr w:type="spellEnd"/>
        <w:r w:rsidRPr="00874D62">
          <w:rPr>
            <w:bCs/>
            <w:lang w:val="uk-UA"/>
          </w:rPr>
          <w:t>, обробка моделлю та збереження результатів.</w:t>
        </w:r>
      </w:ins>
    </w:p>
    <w:p w14:paraId="24363F3F" w14:textId="77777777" w:rsidR="004B7A7D" w:rsidRPr="00874D62" w:rsidRDefault="004B7A7D" w:rsidP="00212D08">
      <w:pPr>
        <w:numPr>
          <w:ilvl w:val="0"/>
          <w:numId w:val="44"/>
        </w:numPr>
        <w:spacing w:line="360" w:lineRule="auto"/>
        <w:rPr>
          <w:ins w:id="2131" w:author="Ярмола Юрій Юрійович" w:date="2025-05-29T23:42:00Z"/>
          <w:b/>
          <w:bCs/>
          <w:lang w:val="uk-UA"/>
        </w:rPr>
        <w:pPrChange w:id="2132" w:author="Ярмола Юрій Юрійович" w:date="2025-05-31T15:45:00Z">
          <w:pPr>
            <w:numPr>
              <w:numId w:val="44"/>
            </w:numPr>
            <w:spacing w:line="360" w:lineRule="auto"/>
            <w:ind w:left="720" w:hanging="360"/>
          </w:pPr>
        </w:pPrChange>
      </w:pPr>
      <w:ins w:id="2133" w:author="Ярмола Юрій Юрійович" w:date="2025-05-29T23:42:00Z">
        <w:r w:rsidRPr="00874D62">
          <w:rPr>
            <w:b/>
            <w:bCs/>
            <w:lang w:val="uk-UA"/>
          </w:rPr>
          <w:t>Методи автоматизації тестування</w:t>
        </w:r>
      </w:ins>
    </w:p>
    <w:p w14:paraId="388401DA" w14:textId="17A14BAD" w:rsidR="004B7A7D" w:rsidRPr="00874D62" w:rsidRDefault="004B7A7D" w:rsidP="00212D08">
      <w:pPr>
        <w:spacing w:line="360" w:lineRule="auto"/>
        <w:ind w:left="720"/>
        <w:rPr>
          <w:ins w:id="2134" w:author="Ярмола Юрій Юрійович" w:date="2025-05-29T23:42:00Z"/>
          <w:b/>
          <w:bCs/>
          <w:lang w:val="uk-UA"/>
        </w:rPr>
        <w:pPrChange w:id="2135" w:author="Ярмола Юрій Юрійович" w:date="2025-05-31T15:45:00Z">
          <w:pPr>
            <w:spacing w:line="360" w:lineRule="auto"/>
            <w:ind w:left="720"/>
          </w:pPr>
        </w:pPrChange>
      </w:pPr>
      <w:ins w:id="2136" w:author="Ярмола Юрій Юрійович" w:date="2025-05-29T23:42:00Z">
        <w:r w:rsidRPr="00874D62">
          <w:rPr>
            <w:bCs/>
            <w:lang w:val="uk-UA"/>
          </w:rPr>
          <w:t xml:space="preserve">У сучасній розробці програмного забезпечення значна увага приділяється автоматизації тестування. Це дозволяє зменшити вплив людського </w:t>
        </w:r>
        <w:proofErr w:type="spellStart"/>
        <w:r w:rsidRPr="00874D62">
          <w:rPr>
            <w:bCs/>
            <w:lang w:val="uk-UA"/>
          </w:rPr>
          <w:t>фактора</w:t>
        </w:r>
        <w:proofErr w:type="spellEnd"/>
        <w:r w:rsidRPr="00874D62">
          <w:rPr>
            <w:bCs/>
            <w:lang w:val="uk-UA"/>
          </w:rPr>
          <w:t xml:space="preserve">, підвищити швидкість перевірки та забезпечити стабільність </w:t>
        </w:r>
        <w:r w:rsidRPr="00874D62">
          <w:rPr>
            <w:bCs/>
            <w:lang w:val="uk-UA"/>
          </w:rPr>
          <w:lastRenderedPageBreak/>
          <w:t xml:space="preserve">результатів. Для цього використовуються інструменти, такі як </w:t>
        </w:r>
        <w:proofErr w:type="spellStart"/>
        <w:r w:rsidRPr="00874D62">
          <w:rPr>
            <w:bCs/>
            <w:lang w:val="uk-UA"/>
          </w:rPr>
          <w:t>PyTest</w:t>
        </w:r>
        <w:proofErr w:type="spellEnd"/>
        <w:r w:rsidRPr="00874D62">
          <w:rPr>
            <w:bCs/>
            <w:lang w:val="uk-UA"/>
          </w:rPr>
          <w:t xml:space="preserve"> або </w:t>
        </w:r>
        <w:proofErr w:type="spellStart"/>
        <w:r w:rsidRPr="00874D62">
          <w:rPr>
            <w:bCs/>
            <w:lang w:val="uk-UA"/>
          </w:rPr>
          <w:t>Unittest</w:t>
        </w:r>
        <w:proofErr w:type="spellEnd"/>
        <w:r w:rsidRPr="00874D62">
          <w:rPr>
            <w:bCs/>
            <w:lang w:val="uk-UA"/>
          </w:rPr>
          <w:t xml:space="preserve"> для </w:t>
        </w:r>
        <w:proofErr w:type="spellStart"/>
        <w:r w:rsidRPr="00874D62">
          <w:rPr>
            <w:bCs/>
            <w:lang w:val="uk-UA"/>
          </w:rPr>
          <w:t>Python</w:t>
        </w:r>
        <w:proofErr w:type="spellEnd"/>
        <w:r w:rsidRPr="00874D62">
          <w:rPr>
            <w:bCs/>
            <w:lang w:val="uk-UA"/>
          </w:rPr>
          <w:t xml:space="preserve">. Автоматизовані тести можуть бути інтегровані у процес розробки за допомогою інструментів CI/CD (наприклад, </w:t>
        </w:r>
        <w:proofErr w:type="spellStart"/>
        <w:r w:rsidRPr="00874D62">
          <w:rPr>
            <w:bCs/>
            <w:lang w:val="uk-UA"/>
          </w:rPr>
          <w:t>GitHub</w:t>
        </w:r>
        <w:proofErr w:type="spellEnd"/>
        <w:r w:rsidRPr="00874D62">
          <w:rPr>
            <w:bCs/>
            <w:lang w:val="uk-UA"/>
          </w:rPr>
          <w:t xml:space="preserve"> </w:t>
        </w:r>
        <w:proofErr w:type="spellStart"/>
        <w:r w:rsidRPr="00874D62">
          <w:rPr>
            <w:bCs/>
            <w:lang w:val="uk-UA"/>
          </w:rPr>
          <w:t>Actions</w:t>
        </w:r>
        <w:proofErr w:type="spellEnd"/>
        <w:r w:rsidRPr="00874D62">
          <w:rPr>
            <w:bCs/>
            <w:lang w:val="uk-UA"/>
          </w:rPr>
          <w:t xml:space="preserve">, </w:t>
        </w:r>
        <w:proofErr w:type="spellStart"/>
        <w:r w:rsidRPr="00874D62">
          <w:rPr>
            <w:bCs/>
            <w:lang w:val="uk-UA"/>
          </w:rPr>
          <w:t>Jenkins</w:t>
        </w:r>
        <w:proofErr w:type="spellEnd"/>
        <w:r w:rsidRPr="00874D62">
          <w:rPr>
            <w:bCs/>
            <w:lang w:val="uk-UA"/>
          </w:rPr>
          <w:t>), що забезпечує регулярну перевірку кожного нового внесеного коду.</w:t>
        </w:r>
      </w:ins>
    </w:p>
    <w:p w14:paraId="21E0E4A5" w14:textId="77777777" w:rsidR="004B7A7D" w:rsidRPr="00874D62" w:rsidRDefault="004B7A7D" w:rsidP="00212D08">
      <w:pPr>
        <w:spacing w:line="360" w:lineRule="auto"/>
        <w:rPr>
          <w:ins w:id="2137" w:author="Ярмола Юрій Юрійович" w:date="2025-05-29T23:42:00Z"/>
          <w:b/>
          <w:bCs/>
          <w:lang w:val="uk-UA"/>
        </w:rPr>
        <w:pPrChange w:id="2138" w:author="Ярмола Юрій Юрійович" w:date="2025-05-31T15:45:00Z">
          <w:pPr>
            <w:spacing w:line="360" w:lineRule="auto"/>
          </w:pPr>
        </w:pPrChange>
      </w:pPr>
    </w:p>
    <w:p w14:paraId="3B47E8EE" w14:textId="77777777" w:rsidR="004B7A7D" w:rsidRPr="00874D62" w:rsidRDefault="004B7A7D" w:rsidP="00212D08">
      <w:pPr>
        <w:spacing w:line="360" w:lineRule="auto"/>
        <w:rPr>
          <w:ins w:id="2139" w:author="Ярмола Юрій Юрійович" w:date="2025-05-29T23:42:00Z"/>
          <w:bCs/>
          <w:lang w:val="uk-UA"/>
        </w:rPr>
        <w:pPrChange w:id="2140" w:author="Ярмола Юрій Юрійович" w:date="2025-05-31T15:45:00Z">
          <w:pPr>
            <w:spacing w:line="360" w:lineRule="auto"/>
          </w:pPr>
        </w:pPrChange>
      </w:pPr>
      <w:ins w:id="2141" w:author="Ярмола Юрій Юрійович" w:date="2025-05-29T23:42:00Z">
        <w:r w:rsidRPr="00874D62">
          <w:rPr>
            <w:bCs/>
            <w:lang w:val="uk-UA"/>
          </w:rPr>
          <w:t xml:space="preserve">Різні методи тестування забезпечують перевірку програмного забезпечення з різних сторін, і їх поєднання є найефективнішим підходом. Наприклад, </w:t>
        </w:r>
        <w:proofErr w:type="spellStart"/>
        <w:r w:rsidRPr="00874D62">
          <w:rPr>
            <w:bCs/>
            <w:lang w:val="uk-UA"/>
          </w:rPr>
          <w:t>unit</w:t>
        </w:r>
        <w:proofErr w:type="spellEnd"/>
        <w:r w:rsidRPr="00874D62">
          <w:rPr>
            <w:bCs/>
            <w:lang w:val="uk-UA"/>
          </w:rPr>
          <w:t xml:space="preserve">-тести забезпечують базову стабільність окремих компонентів, інтеграційні тести перевіряють їх взаємодію, а </w:t>
        </w:r>
        <w:proofErr w:type="spellStart"/>
        <w:r w:rsidRPr="00874D62">
          <w:rPr>
            <w:bCs/>
            <w:lang w:val="uk-UA"/>
          </w:rPr>
          <w:t>енд</w:t>
        </w:r>
        <w:proofErr w:type="spellEnd"/>
        <w:r w:rsidRPr="00874D62">
          <w:rPr>
            <w:bCs/>
            <w:lang w:val="uk-UA"/>
          </w:rPr>
          <w:t>-то-</w:t>
        </w:r>
        <w:proofErr w:type="spellStart"/>
        <w:r w:rsidRPr="00874D62">
          <w:rPr>
            <w:bCs/>
            <w:lang w:val="uk-UA"/>
          </w:rPr>
          <w:t>енд</w:t>
        </w:r>
        <w:proofErr w:type="spellEnd"/>
        <w:r w:rsidRPr="00874D62">
          <w:rPr>
            <w:bCs/>
            <w:lang w:val="uk-UA"/>
          </w:rPr>
          <w:t xml:space="preserve"> тести гарантують функціональність системи в цілому.</w:t>
        </w:r>
      </w:ins>
    </w:p>
    <w:p w14:paraId="1AEB5887" w14:textId="77777777" w:rsidR="004B7A7D" w:rsidRPr="00874D62" w:rsidRDefault="004B7A7D" w:rsidP="00212D08">
      <w:pPr>
        <w:spacing w:after="160" w:line="360" w:lineRule="auto"/>
        <w:rPr>
          <w:ins w:id="2142" w:author="Ярмола Юрій Юрійович" w:date="2025-05-29T23:41:00Z"/>
          <w:lang w:val="uk-UA"/>
        </w:rPr>
        <w:pPrChange w:id="2143" w:author="Ярмола Юрій Юрійович" w:date="2025-05-31T15:45:00Z">
          <w:pPr>
            <w:spacing w:after="160" w:line="360" w:lineRule="auto"/>
          </w:pPr>
        </w:pPrChange>
      </w:pPr>
    </w:p>
    <w:p w14:paraId="4E6E9DBA" w14:textId="408F02D5" w:rsidR="006E4CC3" w:rsidRPr="00874D62" w:rsidDel="0052459C" w:rsidRDefault="006E4CC3" w:rsidP="00212D08">
      <w:pPr>
        <w:spacing w:line="360" w:lineRule="auto"/>
        <w:rPr>
          <w:del w:id="2144" w:author="Ярмола Юрій Юрійович" w:date="2025-05-27T22:49:00Z"/>
          <w:lang w:val="uk-UA"/>
        </w:rPr>
        <w:pPrChange w:id="2145" w:author="Ярмола Юрій Юрійович" w:date="2025-05-31T15:45:00Z">
          <w:pPr>
            <w:spacing w:after="160" w:line="360" w:lineRule="auto"/>
          </w:pPr>
        </w:pPrChange>
      </w:pPr>
      <w:del w:id="2146" w:author="Ярмола Юрій Юрійович" w:date="2025-05-27T22:49:00Z">
        <w:r w:rsidRPr="00874D62" w:rsidDel="0052459C">
          <w:rPr>
            <w:lang w:val="uk-UA"/>
          </w:rPr>
          <w:delText>Створення та оновлення датасету - у цьому режимі здійснюється збір, аналіз та попередня обробка даних. Користувач може завантажити нові приклади, а система автоматично проводить очищення, анотацію та структурування даних для подальшого навчання моделі.</w:delText>
        </w:r>
      </w:del>
    </w:p>
    <w:p w14:paraId="04A5CC27" w14:textId="21DAF690" w:rsidR="006E4CC3" w:rsidRPr="00874D62" w:rsidDel="0052459C" w:rsidRDefault="006E4CC3" w:rsidP="00212D08">
      <w:pPr>
        <w:spacing w:line="360" w:lineRule="auto"/>
        <w:rPr>
          <w:del w:id="2147" w:author="Ярмола Юрій Юрійович" w:date="2025-05-27T22:49:00Z"/>
          <w:lang w:val="uk-UA"/>
        </w:rPr>
        <w:pPrChange w:id="2148" w:author="Ярмола Юрій Юрійович" w:date="2025-05-31T15:45:00Z">
          <w:pPr>
            <w:spacing w:after="160" w:line="360" w:lineRule="auto"/>
          </w:pPr>
        </w:pPrChange>
      </w:pPr>
      <w:del w:id="2149" w:author="Ярмола Юрій Юрійович" w:date="2025-05-27T22:49:00Z">
        <w:r w:rsidRPr="00874D62" w:rsidDel="0052459C">
          <w:rPr>
            <w:lang w:val="uk-UA"/>
          </w:rPr>
          <w:delText>Навчання моделі - платформа дозволяє запускати процес навчання моделі на підготовленому датасеті. У цьому режимі виконується побудова нейронної мережі, оптимізація ваг, налаштування гіперпараметрів та збереження навченої моделі у відповідному форматі.</w:delText>
        </w:r>
      </w:del>
    </w:p>
    <w:p w14:paraId="6795B700" w14:textId="6BC0BB06" w:rsidR="006E4CC3" w:rsidRPr="00874D62" w:rsidDel="0052459C" w:rsidRDefault="006E4CC3" w:rsidP="00212D08">
      <w:pPr>
        <w:spacing w:line="360" w:lineRule="auto"/>
        <w:rPr>
          <w:del w:id="2150" w:author="Ярмола Юрій Юрійович" w:date="2025-05-27T22:49:00Z"/>
          <w:lang w:val="uk-UA"/>
        </w:rPr>
        <w:pPrChange w:id="2151" w:author="Ярмола Юрій Юрійович" w:date="2025-05-31T15:45:00Z">
          <w:pPr>
            <w:spacing w:after="160" w:line="360" w:lineRule="auto"/>
          </w:pPr>
        </w:pPrChange>
      </w:pPr>
      <w:del w:id="2152" w:author="Ярмола Юрій Юрійович" w:date="2025-05-27T22:49:00Z">
        <w:r w:rsidRPr="00874D62" w:rsidDel="0052459C">
          <w:rPr>
            <w:lang w:val="uk-UA"/>
          </w:rPr>
          <w:delText>Перевірка точності - цей режим призначений для оцінювання якості побудованої моделі на тестовому наборі даних. За його допомогою користувач може переглянути метрики ефективності та зробити висновки щодо необхідності покращення моделі.</w:delText>
        </w:r>
      </w:del>
    </w:p>
    <w:p w14:paraId="759A7C19" w14:textId="0B83CE61" w:rsidR="006E4CC3" w:rsidRPr="00874D62" w:rsidDel="0052459C" w:rsidRDefault="006E4CC3" w:rsidP="00212D08">
      <w:pPr>
        <w:spacing w:line="360" w:lineRule="auto"/>
        <w:rPr>
          <w:del w:id="2153" w:author="Ярмола Юрій Юрійович" w:date="2025-05-27T22:49:00Z"/>
          <w:lang w:val="uk-UA"/>
        </w:rPr>
        <w:pPrChange w:id="2154" w:author="Ярмола Юрій Юрійович" w:date="2025-05-31T15:45:00Z">
          <w:pPr>
            <w:spacing w:after="160" w:line="360" w:lineRule="auto"/>
          </w:pPr>
        </w:pPrChange>
      </w:pPr>
      <w:del w:id="2155" w:author="Ярмола Юрій Юрійович" w:date="2025-05-27T22:49:00Z">
        <w:r w:rsidRPr="00874D62" w:rsidDel="0052459C">
          <w:rPr>
            <w:lang w:val="uk-UA"/>
          </w:rPr>
          <w:delText>Прогнозування (інференсу) - після успішного навчання модель використовується для передбачення результатів на нових, раніше невідомих даних. Це є основна практична функція платформи, яка забезпечує користувача готовими результатами аналізу або класифікації.</w:delText>
        </w:r>
      </w:del>
    </w:p>
    <w:p w14:paraId="4297CA03" w14:textId="2DA3B8F7" w:rsidR="006E4CC3" w:rsidRPr="00874D62" w:rsidDel="0052459C" w:rsidRDefault="006E4CC3" w:rsidP="00212D08">
      <w:pPr>
        <w:spacing w:line="360" w:lineRule="auto"/>
        <w:rPr>
          <w:del w:id="2156" w:author="Ярмола Юрій Юрійович" w:date="2025-05-27T22:49:00Z"/>
          <w:lang w:val="uk-UA"/>
        </w:rPr>
        <w:pPrChange w:id="2157" w:author="Ярмола Юрій Юрійович" w:date="2025-05-31T15:45:00Z">
          <w:pPr>
            <w:spacing w:after="160" w:line="360" w:lineRule="auto"/>
          </w:pPr>
        </w:pPrChange>
      </w:pPr>
      <w:del w:id="2158" w:author="Ярмола Юрій Юрійович" w:date="2025-05-27T22:49:00Z">
        <w:r w:rsidRPr="00874D62" w:rsidDel="0052459C">
          <w:rPr>
            <w:lang w:val="uk-UA"/>
          </w:rPr>
          <w:delText>Візуалізація - для зручності користувача платформа пропонує візуальні засоби відображення результатів роботи моделі: графіки, таблиці, приклади передбачень, а також звіти щодо точності та якості моделі.</w:delText>
        </w:r>
      </w:del>
    </w:p>
    <w:p w14:paraId="667189D7" w14:textId="600F8C99" w:rsidR="008735A1" w:rsidRPr="00874D62" w:rsidDel="0052459C" w:rsidRDefault="006E4CC3" w:rsidP="00212D08">
      <w:pPr>
        <w:spacing w:line="360" w:lineRule="auto"/>
        <w:rPr>
          <w:del w:id="2159" w:author="Ярмола Юрій Юрійович" w:date="2025-05-27T22:49:00Z"/>
          <w:lang w:val="uk-UA"/>
        </w:rPr>
        <w:pPrChange w:id="2160" w:author="Ярмола Юрій Юрійович" w:date="2025-05-31T15:45:00Z">
          <w:pPr>
            <w:spacing w:after="160" w:line="360" w:lineRule="auto"/>
          </w:pPr>
        </w:pPrChange>
      </w:pPr>
      <w:del w:id="2161" w:author="Ярмола Юрій Юрійович" w:date="2025-05-27T22:49:00Z">
        <w:r w:rsidRPr="00874D62" w:rsidDel="0052459C">
          <w:rPr>
            <w:lang w:val="uk-UA"/>
          </w:rPr>
          <w:delText>Кожен з режимів є частиною загальної архітектури системи та може запускатися окремо або в складі автоматизованого робочого циклу.</w:delText>
        </w:r>
      </w:del>
    </w:p>
    <w:p w14:paraId="2C32517B" w14:textId="1DD6545D" w:rsidR="00E959E0" w:rsidRPr="00874D62" w:rsidRDefault="00E959E0" w:rsidP="00212D08">
      <w:pPr>
        <w:spacing w:line="360" w:lineRule="auto"/>
        <w:rPr>
          <w:lang w:val="uk-UA"/>
        </w:rPr>
        <w:pPrChange w:id="2162" w:author="Ярмола Юрій Юрійович" w:date="2025-05-31T15:45:00Z">
          <w:pPr>
            <w:spacing w:after="160" w:line="360" w:lineRule="auto"/>
          </w:pPr>
        </w:pPrChange>
      </w:pPr>
    </w:p>
    <w:p w14:paraId="1C68E9D1" w14:textId="23693523" w:rsidR="00003D4B" w:rsidRPr="00874D62" w:rsidRDefault="00003D4B" w:rsidP="00212D08">
      <w:pPr>
        <w:pStyle w:val="Heading2"/>
        <w:spacing w:line="360" w:lineRule="auto"/>
        <w:rPr>
          <w:lang w:val="uk-UA"/>
        </w:rPr>
        <w:pPrChange w:id="2163" w:author="Ярмола Юрій Юрійович" w:date="2025-05-31T15:45:00Z">
          <w:pPr>
            <w:pStyle w:val="Heading2"/>
            <w:spacing w:line="360" w:lineRule="auto"/>
          </w:pPr>
        </w:pPrChange>
      </w:pPr>
      <w:bookmarkStart w:id="2164" w:name="_Toc199601027"/>
      <w:r w:rsidRPr="00874D62">
        <w:rPr>
          <w:lang w:val="uk-UA"/>
        </w:rPr>
        <w:t>Висновки до розділу 1</w:t>
      </w:r>
      <w:bookmarkEnd w:id="2164"/>
    </w:p>
    <w:p w14:paraId="7D932F8E" w14:textId="2DF6675E" w:rsidR="0052459C" w:rsidRPr="00874D62" w:rsidRDefault="0052459C" w:rsidP="00212D08">
      <w:pPr>
        <w:spacing w:after="160" w:line="360" w:lineRule="auto"/>
        <w:ind w:firstLine="708"/>
        <w:rPr>
          <w:ins w:id="2165" w:author="Ярмола Юрій Юрійович" w:date="2025-05-27T22:52:00Z"/>
          <w:lang w:val="uk-UA"/>
        </w:rPr>
        <w:pPrChange w:id="2166" w:author="Ярмола Юрій Юрійович" w:date="2025-05-31T15:45:00Z">
          <w:pPr>
            <w:spacing w:after="160" w:line="360" w:lineRule="auto"/>
            <w:ind w:firstLine="708"/>
          </w:pPr>
        </w:pPrChange>
      </w:pPr>
      <w:ins w:id="2167" w:author="Ярмола Юрій Юрійович" w:date="2025-05-27T22:52:00Z">
        <w:r w:rsidRPr="00874D62">
          <w:rPr>
            <w:lang w:val="uk-UA"/>
          </w:rPr>
          <w:t xml:space="preserve">У першому розділі було здійснено аналітичний огляд літератури та існуючих підходів до розв’язання задачі створення, навчання та використання моделей штучного інтелекту. Розглянуто типові функціональні режими роботи платформ, які дозволяють реалізувати повний цикл обробки даних і роботи з моделями: створення та оновлення </w:t>
        </w:r>
        <w:proofErr w:type="spellStart"/>
        <w:r w:rsidRPr="00874D62">
          <w:rPr>
            <w:lang w:val="uk-UA"/>
          </w:rPr>
          <w:t>датасету</w:t>
        </w:r>
        <w:proofErr w:type="spellEnd"/>
        <w:r w:rsidRPr="00874D62">
          <w:rPr>
            <w:lang w:val="uk-UA"/>
          </w:rPr>
          <w:t>, навчання моделі, перевірка точності, прогнозування та візуалізація результатів.</w:t>
        </w:r>
      </w:ins>
    </w:p>
    <w:p w14:paraId="1294692D" w14:textId="77777777" w:rsidR="0052459C" w:rsidRPr="00874D62" w:rsidRDefault="0052459C" w:rsidP="00212D08">
      <w:pPr>
        <w:spacing w:after="160" w:line="360" w:lineRule="auto"/>
        <w:ind w:firstLine="708"/>
        <w:rPr>
          <w:ins w:id="2168" w:author="Ярмола Юрій Юрійович" w:date="2025-05-27T22:52:00Z"/>
          <w:lang w:val="uk-UA"/>
        </w:rPr>
        <w:pPrChange w:id="2169" w:author="Ярмола Юрій Юрійович" w:date="2025-05-31T15:45:00Z">
          <w:pPr>
            <w:spacing w:after="160" w:line="360" w:lineRule="auto"/>
            <w:ind w:firstLine="708"/>
          </w:pPr>
        </w:pPrChange>
      </w:pPr>
      <w:ins w:id="2170" w:author="Ярмола Юрій Юрійович" w:date="2025-05-27T22:52:00Z">
        <w:r w:rsidRPr="00874D62">
          <w:rPr>
            <w:lang w:val="uk-UA"/>
          </w:rPr>
          <w:t>Аналіз показав, що основними напрямами розвитку таких платформ є автоматизація процесів, підвищення точності моделей та забезпечення зручності для користувачів. Разом з тим, кожен із розглянутих підходів має свої переваги та недоліки, які необхідно враховувати при розробці власного рішення.</w:t>
        </w:r>
      </w:ins>
    </w:p>
    <w:p w14:paraId="6293B04C" w14:textId="77777777" w:rsidR="0052459C" w:rsidRPr="00874D62" w:rsidRDefault="0052459C" w:rsidP="00212D08">
      <w:pPr>
        <w:spacing w:after="160" w:line="360" w:lineRule="auto"/>
        <w:ind w:firstLine="708"/>
        <w:rPr>
          <w:ins w:id="2171" w:author="Ярмола Юрій Юрійович" w:date="2025-05-27T22:52:00Z"/>
          <w:lang w:val="uk-UA"/>
        </w:rPr>
        <w:pPrChange w:id="2172" w:author="Ярмола Юрій Юрійович" w:date="2025-05-31T15:45:00Z">
          <w:pPr>
            <w:spacing w:after="160" w:line="360" w:lineRule="auto"/>
            <w:ind w:firstLine="708"/>
          </w:pPr>
        </w:pPrChange>
      </w:pPr>
      <w:ins w:id="2173" w:author="Ярмола Юрій Юрійович" w:date="2025-05-27T22:52:00Z">
        <w:r w:rsidRPr="00874D62">
          <w:rPr>
            <w:lang w:val="uk-UA"/>
          </w:rPr>
          <w:t xml:space="preserve">Подальші кроки дослідження передбачають визначення конкретних вимог до функціональності платформи, вибір інструментів і технологій для її </w:t>
        </w:r>
        <w:r w:rsidRPr="00874D62">
          <w:rPr>
            <w:lang w:val="uk-UA"/>
          </w:rPr>
          <w:lastRenderedPageBreak/>
          <w:t>реалізації, а також розробку алгоритмів і архітектури системи, що враховуватиме особливості вирішуваного завдання.</w:t>
        </w:r>
      </w:ins>
    </w:p>
    <w:p w14:paraId="7E664FCA" w14:textId="5F0AC6C2" w:rsidR="006E4CC3" w:rsidRPr="00874D62" w:rsidDel="0052459C" w:rsidRDefault="006E4CC3" w:rsidP="00212D08">
      <w:pPr>
        <w:spacing w:after="160" w:line="360" w:lineRule="auto"/>
        <w:ind w:firstLine="708"/>
        <w:rPr>
          <w:del w:id="2174" w:author="Ярмола Юрій Юрійович" w:date="2025-05-27T22:52:00Z"/>
          <w:lang w:val="uk-UA"/>
        </w:rPr>
        <w:pPrChange w:id="2175" w:author="Ярмола Юрій Юрійович" w:date="2025-05-31T15:45:00Z">
          <w:pPr>
            <w:spacing w:after="160" w:line="360" w:lineRule="auto"/>
            <w:ind w:firstLine="708"/>
          </w:pPr>
        </w:pPrChange>
      </w:pPr>
      <w:del w:id="2176" w:author="Ярмола Юрій Юрійович" w:date="2025-05-27T22:52:00Z">
        <w:r w:rsidRPr="00874D62" w:rsidDel="0052459C">
          <w:rPr>
            <w:lang w:val="uk-UA"/>
          </w:rPr>
          <w:delText>У першому розділі було розглянуто основні теоретичні аспекти, пов’язані з побудовою інтелектуальної системи на основі штучного інтелекту. Визначено мету та завдання розробки, сформульовано вимоги до функціонування платформи, а також обґрунтовано вибір інструментів і технологій для реалізації.</w:delText>
        </w:r>
      </w:del>
    </w:p>
    <w:p w14:paraId="360FF73D" w14:textId="082B9E5F" w:rsidR="006E4CC3" w:rsidRPr="00874D62" w:rsidDel="0052459C" w:rsidRDefault="006E4CC3" w:rsidP="00212D08">
      <w:pPr>
        <w:spacing w:after="160" w:line="360" w:lineRule="auto"/>
        <w:ind w:firstLine="708"/>
        <w:rPr>
          <w:del w:id="2177" w:author="Ярмола Юрій Юрійович" w:date="2025-05-27T22:52:00Z"/>
          <w:lang w:val="uk-UA"/>
        </w:rPr>
        <w:pPrChange w:id="2178" w:author="Ярмола Юрій Юрійович" w:date="2025-05-31T15:45:00Z">
          <w:pPr>
            <w:spacing w:after="160" w:line="360" w:lineRule="auto"/>
            <w:ind w:firstLine="708"/>
          </w:pPr>
        </w:pPrChange>
      </w:pPr>
      <w:del w:id="2179" w:author="Ярмола Юрій Юрійович" w:date="2025-05-27T22:52:00Z">
        <w:r w:rsidRPr="00874D62" w:rsidDel="0052459C">
          <w:rPr>
            <w:lang w:val="uk-UA"/>
          </w:rPr>
          <w:delText xml:space="preserve">Було детально описано </w:delText>
        </w:r>
      </w:del>
      <w:commentRangeStart w:id="2180"/>
      <w:del w:id="2181" w:author="Ярмола Юрій Юрійович" w:date="2025-05-27T22:37:00Z">
        <w:r w:rsidRPr="00874D62" w:rsidDel="00D57A56">
          <w:rPr>
            <w:lang w:val="uk-UA"/>
          </w:rPr>
          <w:delText xml:space="preserve">алгоритм </w:delText>
        </w:r>
      </w:del>
      <w:commentRangeEnd w:id="2180"/>
      <w:del w:id="2182" w:author="Ярмола Юрій Юрійович" w:date="2025-05-27T22:52:00Z">
        <w:r w:rsidR="00322E95" w:rsidRPr="00874D62" w:rsidDel="0052459C">
          <w:rPr>
            <w:rStyle w:val="CommentReference"/>
            <w:lang w:val="uk-UA"/>
            <w:rPrChange w:id="2183" w:author="Ярмола Юрій Юрійович" w:date="2025-05-30T01:12:00Z">
              <w:rPr>
                <w:rStyle w:val="CommentReference"/>
              </w:rPr>
            </w:rPrChange>
          </w:rPr>
          <w:commentReference w:id="2180"/>
        </w:r>
        <w:r w:rsidRPr="00874D62" w:rsidDel="0052459C">
          <w:rPr>
            <w:lang w:val="uk-UA"/>
          </w:rPr>
          <w:delText>створення навчального датасету, навчання моделі та її перевірки на відповідних даних. Також наведено основні режими роботи платформи, які забезпечують повний цикл функціонування: від збору даних до отримання передбачень та аналізу результатів.</w:delText>
        </w:r>
      </w:del>
    </w:p>
    <w:p w14:paraId="1D8CA692" w14:textId="766E3925" w:rsidR="006E4CC3" w:rsidRPr="00874D62" w:rsidDel="0052459C" w:rsidRDefault="006E4CC3" w:rsidP="00212D08">
      <w:pPr>
        <w:spacing w:after="160" w:line="360" w:lineRule="auto"/>
        <w:ind w:firstLine="708"/>
        <w:rPr>
          <w:del w:id="2184" w:author="Ярмола Юрій Юрійович" w:date="2025-05-27T22:52:00Z"/>
          <w:lang w:val="uk-UA"/>
        </w:rPr>
        <w:pPrChange w:id="2185" w:author="Ярмола Юрій Юрійович" w:date="2025-05-31T15:45:00Z">
          <w:pPr>
            <w:spacing w:after="160" w:line="360" w:lineRule="auto"/>
            <w:ind w:firstLine="708"/>
          </w:pPr>
        </w:pPrChange>
      </w:pPr>
      <w:del w:id="2186" w:author="Ярмола Юрій Юрійович" w:date="2025-05-27T22:52:00Z">
        <w:r w:rsidRPr="00874D62" w:rsidDel="0052459C">
          <w:rPr>
            <w:lang w:val="uk-UA"/>
          </w:rPr>
          <w:delText>Проведений аналіз дає підґрунтя для переходу до практичної реалізації системи, що буде розглянуто у наступних розділах.</w:delText>
        </w:r>
      </w:del>
    </w:p>
    <w:p w14:paraId="64493CC7" w14:textId="125F9BC9" w:rsidR="002222D5" w:rsidRPr="00874D62" w:rsidRDefault="002222D5" w:rsidP="00212D08">
      <w:pPr>
        <w:spacing w:after="160" w:line="360" w:lineRule="auto"/>
        <w:rPr>
          <w:lang w:val="uk-UA"/>
        </w:rPr>
        <w:pPrChange w:id="2187" w:author="Ярмола Юрій Юрійович" w:date="2025-05-31T15:45:00Z">
          <w:pPr>
            <w:spacing w:after="160" w:line="360" w:lineRule="auto"/>
          </w:pPr>
        </w:pPrChange>
      </w:pPr>
      <w:r w:rsidRPr="00874D62">
        <w:rPr>
          <w:lang w:val="uk-UA"/>
        </w:rPr>
        <w:br w:type="page"/>
      </w:r>
    </w:p>
    <w:p w14:paraId="452F8193" w14:textId="293EF5EA" w:rsidR="00FC2AE0" w:rsidRPr="00874D62" w:rsidRDefault="00FC2AE0" w:rsidP="00212D08">
      <w:pPr>
        <w:pStyle w:val="Heading1"/>
        <w:spacing w:line="360" w:lineRule="auto"/>
        <w:rPr>
          <w:lang w:val="uk-UA"/>
        </w:rPr>
        <w:pPrChange w:id="2188" w:author="Ярмола Юрій Юрійович" w:date="2025-05-31T15:45:00Z">
          <w:pPr>
            <w:pStyle w:val="Heading1"/>
            <w:spacing w:line="360" w:lineRule="auto"/>
          </w:pPr>
        </w:pPrChange>
      </w:pPr>
      <w:bookmarkStart w:id="2189" w:name="_Toc199601028"/>
      <w:r w:rsidRPr="00874D62">
        <w:rPr>
          <w:lang w:val="uk-UA"/>
        </w:rPr>
        <w:lastRenderedPageBreak/>
        <w:t>Розділ 2. ВИБІР ТА ОБГРУНТУВАННЯ ЗАСОБІВ ДЛЯ РЕАЛІЗАЦІЇ</w:t>
      </w:r>
      <w:bookmarkEnd w:id="2189"/>
    </w:p>
    <w:p w14:paraId="1BCB4150" w14:textId="77777777" w:rsidR="009C0F07" w:rsidRPr="00874D62" w:rsidRDefault="009C0F07" w:rsidP="00212D08">
      <w:pPr>
        <w:spacing w:line="360" w:lineRule="auto"/>
        <w:rPr>
          <w:lang w:val="uk-UA"/>
        </w:rPr>
        <w:pPrChange w:id="2190" w:author="Ярмола Юрій Юрійович" w:date="2025-05-31T15:45:00Z">
          <w:pPr>
            <w:spacing w:line="360" w:lineRule="auto"/>
          </w:pPr>
        </w:pPrChange>
      </w:pPr>
    </w:p>
    <w:p w14:paraId="4ECAF4AB" w14:textId="72CF1BED" w:rsidR="009C0F07" w:rsidRPr="00874D62" w:rsidRDefault="009C0F07" w:rsidP="00212D08">
      <w:pPr>
        <w:spacing w:line="360" w:lineRule="auto"/>
        <w:rPr>
          <w:lang w:val="uk-UA"/>
        </w:rPr>
        <w:pPrChange w:id="2191" w:author="Ярмола Юрій Юрійович" w:date="2025-05-31T15:45:00Z">
          <w:pPr>
            <w:spacing w:line="360" w:lineRule="auto"/>
          </w:pPr>
        </w:pPrChange>
      </w:pPr>
      <w:r w:rsidRPr="00874D62">
        <w:rPr>
          <w:lang w:val="uk-UA"/>
        </w:rPr>
        <w:tab/>
      </w:r>
      <w:r w:rsidR="00987CE9" w:rsidRPr="00874D62">
        <w:rPr>
          <w:lang w:val="uk-UA"/>
        </w:rPr>
        <w:t>У даному розділі здійснюється всебічний аналіз та обґрунтований вибір інструментів, технологій і середовищ, що використовуються для реалізації програмної платформи. Розглядаються можливі альтернативи, порівнюються їхні функціональні можливості, переваги та недоліки з урахуванням вимог до системи. На основі проведеного аналізу формується аргументований вибір оптимальних засобів, які забезпечать ефективну, масштабовану та зручну у підтримці реалізацію програмного забезпечення.</w:t>
      </w:r>
    </w:p>
    <w:p w14:paraId="0E6F4D3C" w14:textId="77777777" w:rsidR="00987CE9" w:rsidRPr="00874D62" w:rsidRDefault="00987CE9" w:rsidP="00212D08">
      <w:pPr>
        <w:spacing w:line="360" w:lineRule="auto"/>
        <w:rPr>
          <w:lang w:val="uk-UA"/>
        </w:rPr>
        <w:pPrChange w:id="2192" w:author="Ярмола Юрій Юрійович" w:date="2025-05-31T15:45:00Z">
          <w:pPr>
            <w:spacing w:line="360" w:lineRule="auto"/>
          </w:pPr>
        </w:pPrChange>
      </w:pPr>
    </w:p>
    <w:p w14:paraId="2B95EED8" w14:textId="7D203A8C" w:rsidR="007D191A" w:rsidRPr="00874D62" w:rsidRDefault="007D191A" w:rsidP="00212D08">
      <w:pPr>
        <w:pStyle w:val="Heading2"/>
        <w:spacing w:line="360" w:lineRule="auto"/>
        <w:rPr>
          <w:rFonts w:eastAsia="Times New Roman"/>
          <w:lang w:val="uk-UA"/>
        </w:rPr>
        <w:pPrChange w:id="2193" w:author="Ярмола Юрій Юрійович" w:date="2025-05-31T15:45:00Z">
          <w:pPr>
            <w:pStyle w:val="Heading2"/>
            <w:spacing w:line="360" w:lineRule="auto"/>
          </w:pPr>
        </w:pPrChange>
      </w:pPr>
      <w:bookmarkStart w:id="2194" w:name="_Toc199601029"/>
      <w:r w:rsidRPr="00874D62">
        <w:rPr>
          <w:rFonts w:eastAsia="Times New Roman"/>
          <w:lang w:val="uk-UA"/>
        </w:rPr>
        <w:t xml:space="preserve">2.1. Аналіз задачі та </w:t>
      </w:r>
      <w:ins w:id="2195" w:author="Ярмола Юрій Юрійович" w:date="2025-05-27T22:54:00Z">
        <w:r w:rsidR="0052459C" w:rsidRPr="00874D62">
          <w:rPr>
            <w:rFonts w:eastAsia="Times New Roman"/>
            <w:lang w:val="uk-UA"/>
          </w:rPr>
          <w:t xml:space="preserve">розробка </w:t>
        </w:r>
      </w:ins>
      <w:commentRangeStart w:id="2196"/>
      <w:r w:rsidRPr="00874D62">
        <w:rPr>
          <w:rFonts w:eastAsia="Times New Roman"/>
          <w:lang w:val="uk-UA"/>
        </w:rPr>
        <w:t xml:space="preserve">вимог до програмної </w:t>
      </w:r>
      <w:del w:id="2197" w:author="Ярмола Юрій Юрійович" w:date="2025-05-27T22:54:00Z">
        <w:r w:rsidRPr="00874D62" w:rsidDel="0052459C">
          <w:rPr>
            <w:rFonts w:eastAsia="Times New Roman"/>
            <w:lang w:val="uk-UA"/>
          </w:rPr>
          <w:delText>реалізації</w:delText>
        </w:r>
        <w:commentRangeEnd w:id="2196"/>
        <w:r w:rsidR="00322E95" w:rsidRPr="00874D62" w:rsidDel="0052459C">
          <w:rPr>
            <w:rStyle w:val="CommentReference"/>
            <w:rFonts w:eastAsia="Times New Roman" w:cs="Times New Roman"/>
            <w:b w:val="0"/>
            <w:lang w:val="uk-UA"/>
            <w:rPrChange w:id="2198" w:author="Ярмола Юрій Юрійович" w:date="2025-05-30T01:12:00Z">
              <w:rPr>
                <w:rStyle w:val="CommentReference"/>
                <w:rFonts w:eastAsia="Times New Roman" w:cs="Times New Roman"/>
                <w:b w:val="0"/>
              </w:rPr>
            </w:rPrChange>
          </w:rPr>
          <w:commentReference w:id="2196"/>
        </w:r>
      </w:del>
      <w:ins w:id="2199" w:author="Ярмола Юрій Юрійович" w:date="2025-05-27T22:54:00Z">
        <w:r w:rsidR="0052459C" w:rsidRPr="00874D62">
          <w:rPr>
            <w:rFonts w:eastAsia="Times New Roman"/>
            <w:lang w:val="uk-UA"/>
          </w:rPr>
          <w:t>системи</w:t>
        </w:r>
      </w:ins>
      <w:bookmarkEnd w:id="2194"/>
    </w:p>
    <w:p w14:paraId="79C2519F" w14:textId="56BC9F98" w:rsidR="00414638" w:rsidRPr="00874D62" w:rsidRDefault="00C22DB5" w:rsidP="00212D08">
      <w:pPr>
        <w:spacing w:line="360" w:lineRule="auto"/>
        <w:ind w:firstLine="708"/>
        <w:rPr>
          <w:lang w:val="uk-UA"/>
        </w:rPr>
        <w:pPrChange w:id="2200" w:author="Ярмола Юрій Юрійович" w:date="2025-05-31T15:45:00Z">
          <w:pPr>
            <w:spacing w:line="360" w:lineRule="auto"/>
            <w:ind w:firstLine="708"/>
          </w:pPr>
        </w:pPrChange>
      </w:pPr>
      <w:ins w:id="2201" w:author="Oleksiv Maksym (CY CSS ICW Integration)" w:date="2025-05-23T04:27:00Z">
        <w:r w:rsidRPr="00874D62">
          <w:rPr>
            <w:lang w:val="uk-UA"/>
          </w:rPr>
          <w:t>Основною задачею у дан</w:t>
        </w:r>
      </w:ins>
      <w:ins w:id="2202" w:author="Oleksiv Maksym (CY CSS ICW Integration)" w:date="2025-05-23T04:28:00Z">
        <w:r w:rsidRPr="00874D62">
          <w:rPr>
            <w:lang w:val="uk-UA"/>
          </w:rPr>
          <w:t>ій</w:t>
        </w:r>
      </w:ins>
      <w:ins w:id="2203" w:author="Oleksiv Maksym (CY CSS ICW Integration)" w:date="2025-05-23T04:27:00Z">
        <w:r w:rsidRPr="00874D62">
          <w:rPr>
            <w:lang w:val="uk-UA"/>
          </w:rPr>
          <w:t xml:space="preserve"> робот</w:t>
        </w:r>
      </w:ins>
      <w:ins w:id="2204" w:author="Oleksiv Maksym (CY CSS ICW Integration)" w:date="2025-05-23T04:28:00Z">
        <w:r w:rsidRPr="00874D62">
          <w:rPr>
            <w:lang w:val="uk-UA"/>
          </w:rPr>
          <w:t>і</w:t>
        </w:r>
      </w:ins>
      <w:ins w:id="2205" w:author="Oleksiv Maksym (CY CSS ICW Integration)" w:date="2025-05-23T04:27:00Z">
        <w:r w:rsidRPr="00874D62">
          <w:rPr>
            <w:lang w:val="uk-UA"/>
          </w:rPr>
          <w:t xml:space="preserve"> </w:t>
        </w:r>
      </w:ins>
      <w:del w:id="2206" w:author="Oleksiv Maksym (CY CSS ICW Integration)" w:date="2025-05-23T04:27:00Z">
        <w:r w:rsidR="00414638" w:rsidRPr="00874D62" w:rsidDel="00C22DB5">
          <w:rPr>
            <w:lang w:val="uk-UA"/>
          </w:rPr>
          <w:delText>У межах програмної платформи основною м</w:delText>
        </w:r>
      </w:del>
      <w:del w:id="2207" w:author="Oleksiv Maksym (CY CSS ICW Integration)" w:date="2025-05-23T04:28:00Z">
        <w:r w:rsidR="00414638" w:rsidRPr="00874D62" w:rsidDel="00C22DB5">
          <w:rPr>
            <w:lang w:val="uk-UA"/>
          </w:rPr>
          <w:delText xml:space="preserve">етою </w:delText>
        </w:r>
      </w:del>
      <w:r w:rsidR="00414638" w:rsidRPr="00874D62">
        <w:rPr>
          <w:lang w:val="uk-UA"/>
        </w:rPr>
        <w:t xml:space="preserve">є розробка </w:t>
      </w:r>
      <w:ins w:id="2208" w:author="Oleksiv Maksym (CY CSS ICW Integration)" w:date="2025-05-23T04:28:00Z">
        <w:r w:rsidRPr="00874D62">
          <w:rPr>
            <w:lang w:val="uk-UA"/>
          </w:rPr>
          <w:t xml:space="preserve">програмної </w:t>
        </w:r>
      </w:ins>
      <w:del w:id="2209" w:author="Oleksiv Maksym (CY CSS ICW Integration)" w:date="2025-05-23T04:26:00Z">
        <w:r w:rsidR="00414638" w:rsidRPr="00874D62" w:rsidDel="00322E95">
          <w:rPr>
            <w:lang w:val="uk-UA"/>
          </w:rPr>
          <w:delText xml:space="preserve">навчальної </w:delText>
        </w:r>
      </w:del>
      <w:del w:id="2210" w:author="Oleksiv Maksym (CY CSS ICW Integration)" w:date="2025-05-23T04:28:00Z">
        <w:r w:rsidR="00414638" w:rsidRPr="00874D62" w:rsidDel="00C22DB5">
          <w:rPr>
            <w:lang w:val="uk-UA"/>
          </w:rPr>
          <w:delText>системи</w:delText>
        </w:r>
      </w:del>
      <w:ins w:id="2211" w:author="Oleksiv Maksym (CY CSS ICW Integration)" w:date="2025-05-23T04:28:00Z">
        <w:r w:rsidRPr="00874D62">
          <w:rPr>
            <w:lang w:val="uk-UA"/>
          </w:rPr>
          <w:t>платформи</w:t>
        </w:r>
      </w:ins>
      <w:r w:rsidR="00414638" w:rsidRPr="00874D62">
        <w:rPr>
          <w:lang w:val="uk-UA"/>
        </w:rPr>
        <w:t xml:space="preserve">, здатної автоматизовано формувати анотований </w:t>
      </w:r>
      <w:proofErr w:type="spellStart"/>
      <w:r w:rsidR="00414638" w:rsidRPr="00874D62">
        <w:rPr>
          <w:lang w:val="uk-UA"/>
        </w:rPr>
        <w:t>датасет</w:t>
      </w:r>
      <w:proofErr w:type="spellEnd"/>
      <w:r w:rsidR="00414638" w:rsidRPr="00874D62">
        <w:rPr>
          <w:lang w:val="uk-UA"/>
        </w:rPr>
        <w:t xml:space="preserve"> та навчати ним різні ШНМ з мінімальним втручанням у код. Розроблена система має забезпечувати повний цикл — від збору та анотації зображень до їх завантаження у модель, а також виконання класифікації на основі отриманих результатів. Такий підхід дозволяє значно спростити підготовку даних та забезпечити ефективне використання ШНМ для вирішення задач комп’ютерного зору.</w:t>
      </w:r>
      <w:r w:rsidR="00987CE9" w:rsidRPr="00874D62">
        <w:rPr>
          <w:lang w:val="uk-UA"/>
        </w:rPr>
        <w:tab/>
      </w:r>
    </w:p>
    <w:p w14:paraId="63FEB205" w14:textId="3D005497" w:rsidR="007F6114" w:rsidRPr="00874D62" w:rsidRDefault="007F6114" w:rsidP="00212D08">
      <w:pPr>
        <w:spacing w:line="360" w:lineRule="auto"/>
        <w:rPr>
          <w:lang w:val="uk-UA"/>
        </w:rPr>
        <w:pPrChange w:id="2212" w:author="Ярмола Юрій Юрійович" w:date="2025-05-31T15:45:00Z">
          <w:pPr>
            <w:spacing w:line="360" w:lineRule="auto"/>
          </w:pPr>
        </w:pPrChange>
      </w:pPr>
    </w:p>
    <w:p w14:paraId="05C2AB25" w14:textId="0FB62EC7" w:rsidR="007F6114" w:rsidRPr="00874D62" w:rsidRDefault="007F6114" w:rsidP="00212D08">
      <w:pPr>
        <w:pStyle w:val="Heading3"/>
        <w:spacing w:line="360" w:lineRule="auto"/>
        <w:rPr>
          <w:lang w:val="uk-UA"/>
        </w:rPr>
        <w:pPrChange w:id="2213" w:author="Ярмола Юрій Юрійович" w:date="2025-05-31T15:45:00Z">
          <w:pPr>
            <w:pStyle w:val="Heading3"/>
            <w:spacing w:line="360" w:lineRule="auto"/>
          </w:pPr>
        </w:pPrChange>
      </w:pPr>
      <w:bookmarkStart w:id="2214" w:name="_Toc199601030"/>
      <w:r w:rsidRPr="00874D62">
        <w:rPr>
          <w:lang w:val="uk-UA"/>
        </w:rPr>
        <w:t>2.1.1 Функціональні вимоги</w:t>
      </w:r>
      <w:bookmarkEnd w:id="2214"/>
    </w:p>
    <w:p w14:paraId="182C6351" w14:textId="77777777" w:rsidR="007F6114" w:rsidRPr="00874D62" w:rsidRDefault="007F6114" w:rsidP="00212D08">
      <w:pPr>
        <w:spacing w:line="360" w:lineRule="auto"/>
        <w:rPr>
          <w:lang w:val="uk-UA"/>
        </w:rPr>
        <w:pPrChange w:id="2215" w:author="Ярмола Юрій Юрійович" w:date="2025-05-31T15:45:00Z">
          <w:pPr>
            <w:spacing w:line="360" w:lineRule="auto"/>
          </w:pPr>
        </w:pPrChange>
      </w:pPr>
      <w:r w:rsidRPr="00874D62">
        <w:rPr>
          <w:lang w:val="uk-UA"/>
        </w:rPr>
        <w:t>До основних функціональних можливостей системи належать:</w:t>
      </w:r>
    </w:p>
    <w:p w14:paraId="5ED8299A" w14:textId="29D3C7CE" w:rsidR="00B17FBE" w:rsidRPr="00874D62" w:rsidRDefault="007F6114" w:rsidP="00212D08">
      <w:pPr>
        <w:numPr>
          <w:ilvl w:val="0"/>
          <w:numId w:val="10"/>
        </w:numPr>
        <w:spacing w:line="360" w:lineRule="auto"/>
        <w:rPr>
          <w:lang w:val="uk-UA"/>
        </w:rPr>
        <w:pPrChange w:id="2216" w:author="Ярмола Юрій Юрійович" w:date="2025-05-31T15:45:00Z">
          <w:pPr>
            <w:numPr>
              <w:numId w:val="10"/>
            </w:numPr>
            <w:tabs>
              <w:tab w:val="num" w:pos="720"/>
            </w:tabs>
            <w:spacing w:line="360" w:lineRule="auto"/>
            <w:ind w:left="720" w:hanging="360"/>
          </w:pPr>
        </w:pPrChange>
      </w:pPr>
      <w:r w:rsidRPr="00874D62">
        <w:rPr>
          <w:b/>
          <w:bCs/>
          <w:lang w:val="uk-UA"/>
        </w:rPr>
        <w:t xml:space="preserve">Автоматизоване створення </w:t>
      </w:r>
      <w:proofErr w:type="spellStart"/>
      <w:r w:rsidRPr="00874D62">
        <w:rPr>
          <w:b/>
          <w:bCs/>
          <w:lang w:val="uk-UA"/>
        </w:rPr>
        <w:t>датасету</w:t>
      </w:r>
      <w:proofErr w:type="spellEnd"/>
      <w:r w:rsidRPr="00874D62">
        <w:rPr>
          <w:lang w:val="uk-UA"/>
        </w:rPr>
        <w:t xml:space="preserve"> — система повинна забезпечити формування вибірки зображень із відповідною структурою (у форматі </w:t>
      </w:r>
      <w:r w:rsidR="00B17FBE" w:rsidRPr="00874D62">
        <w:rPr>
          <w:lang w:val="uk-UA"/>
        </w:rPr>
        <w:t>папок</w:t>
      </w:r>
      <w:r w:rsidRPr="00874D62">
        <w:rPr>
          <w:lang w:val="uk-UA"/>
        </w:rPr>
        <w:t xml:space="preserve"> з</w:t>
      </w:r>
      <w:r w:rsidR="00B17FBE" w:rsidRPr="00874D62">
        <w:rPr>
          <w:lang w:val="uk-UA"/>
        </w:rPr>
        <w:t xml:space="preserve"> анотаціями</w:t>
      </w:r>
      <w:r w:rsidRPr="00874D62">
        <w:rPr>
          <w:lang w:val="uk-UA"/>
        </w:rPr>
        <w:t>), що підтримується більшістю фреймворків глибокого навчання</w:t>
      </w:r>
      <w:r w:rsidR="00B17FBE" w:rsidRPr="00874D62">
        <w:rPr>
          <w:lang w:val="uk-UA"/>
        </w:rPr>
        <w:t>.</w:t>
      </w:r>
    </w:p>
    <w:p w14:paraId="3CA4E22F" w14:textId="7DF70F8B" w:rsidR="00B17FBE" w:rsidRPr="00874D62" w:rsidRDefault="00B17FBE" w:rsidP="00212D08">
      <w:pPr>
        <w:numPr>
          <w:ilvl w:val="0"/>
          <w:numId w:val="10"/>
        </w:numPr>
        <w:spacing w:line="360" w:lineRule="auto"/>
        <w:rPr>
          <w:lang w:val="uk-UA"/>
        </w:rPr>
        <w:pPrChange w:id="2217" w:author="Ярмола Юрій Юрійович" w:date="2025-05-31T15:45:00Z">
          <w:pPr>
            <w:numPr>
              <w:numId w:val="10"/>
            </w:numPr>
            <w:tabs>
              <w:tab w:val="num" w:pos="720"/>
            </w:tabs>
            <w:spacing w:line="360" w:lineRule="auto"/>
            <w:ind w:left="720" w:hanging="360"/>
          </w:pPr>
        </w:pPrChange>
      </w:pPr>
      <w:r w:rsidRPr="00874D62">
        <w:rPr>
          <w:b/>
          <w:bCs/>
          <w:lang w:val="uk-UA"/>
        </w:rPr>
        <w:t xml:space="preserve">Підтримка популярних типів відео </w:t>
      </w:r>
      <w:r w:rsidRPr="00874D62">
        <w:rPr>
          <w:lang w:val="uk-UA"/>
        </w:rPr>
        <w:t xml:space="preserve">– реалізувати підтримку популярних типів відео таких як mp4, </w:t>
      </w:r>
      <w:proofErr w:type="spellStart"/>
      <w:r w:rsidRPr="00874D62">
        <w:rPr>
          <w:lang w:val="uk-UA"/>
        </w:rPr>
        <w:t>avi</w:t>
      </w:r>
      <w:proofErr w:type="spellEnd"/>
      <w:r w:rsidRPr="00874D62">
        <w:rPr>
          <w:lang w:val="uk-UA"/>
        </w:rPr>
        <w:t xml:space="preserve">, </w:t>
      </w:r>
      <w:proofErr w:type="spellStart"/>
      <w:r w:rsidRPr="00874D62">
        <w:rPr>
          <w:lang w:val="uk-UA"/>
        </w:rPr>
        <w:t>mov</w:t>
      </w:r>
      <w:proofErr w:type="spellEnd"/>
      <w:r w:rsidRPr="00874D62">
        <w:rPr>
          <w:lang w:val="uk-UA"/>
        </w:rPr>
        <w:t xml:space="preserve">, </w:t>
      </w:r>
      <w:proofErr w:type="spellStart"/>
      <w:r w:rsidRPr="00874D62">
        <w:rPr>
          <w:lang w:val="uk-UA"/>
        </w:rPr>
        <w:t>WebM</w:t>
      </w:r>
      <w:proofErr w:type="spellEnd"/>
      <w:r w:rsidRPr="00874D62">
        <w:rPr>
          <w:lang w:val="uk-UA"/>
        </w:rPr>
        <w:t>.</w:t>
      </w:r>
    </w:p>
    <w:p w14:paraId="3F239184" w14:textId="3A4821DC" w:rsidR="007F6114" w:rsidRPr="00874D62" w:rsidRDefault="007F6114" w:rsidP="00212D08">
      <w:pPr>
        <w:numPr>
          <w:ilvl w:val="0"/>
          <w:numId w:val="10"/>
        </w:numPr>
        <w:spacing w:line="360" w:lineRule="auto"/>
        <w:rPr>
          <w:lang w:val="uk-UA"/>
        </w:rPr>
        <w:pPrChange w:id="2218" w:author="Ярмола Юрій Юрійович" w:date="2025-05-31T15:45:00Z">
          <w:pPr>
            <w:numPr>
              <w:numId w:val="10"/>
            </w:numPr>
            <w:tabs>
              <w:tab w:val="num" w:pos="720"/>
            </w:tabs>
            <w:spacing w:line="360" w:lineRule="auto"/>
            <w:ind w:left="720" w:hanging="360"/>
          </w:pPr>
        </w:pPrChange>
      </w:pPr>
      <w:r w:rsidRPr="00874D62">
        <w:rPr>
          <w:b/>
          <w:bCs/>
          <w:lang w:val="uk-UA"/>
        </w:rPr>
        <w:lastRenderedPageBreak/>
        <w:t>Анотування зображень</w:t>
      </w:r>
      <w:r w:rsidRPr="00874D62">
        <w:rPr>
          <w:lang w:val="uk-UA"/>
        </w:rPr>
        <w:t xml:space="preserve"> — </w:t>
      </w:r>
      <w:r w:rsidR="00FE09F0" w:rsidRPr="00874D62">
        <w:rPr>
          <w:lang w:val="uk-UA"/>
        </w:rPr>
        <w:t xml:space="preserve">реалізувати привласнення кожному зображенню </w:t>
      </w:r>
      <w:r w:rsidR="000A0B0A" w:rsidRPr="00874D62">
        <w:rPr>
          <w:lang w:val="uk-UA"/>
        </w:rPr>
        <w:t>певної категорії для класифікації.</w:t>
      </w:r>
    </w:p>
    <w:p w14:paraId="529237DD" w14:textId="77777777" w:rsidR="007F6114" w:rsidRPr="00874D62" w:rsidRDefault="007F6114" w:rsidP="00212D08">
      <w:pPr>
        <w:numPr>
          <w:ilvl w:val="0"/>
          <w:numId w:val="10"/>
        </w:numPr>
        <w:spacing w:line="360" w:lineRule="auto"/>
        <w:rPr>
          <w:lang w:val="uk-UA"/>
        </w:rPr>
        <w:pPrChange w:id="2219" w:author="Ярмола Юрій Юрійович" w:date="2025-05-31T15:45:00Z">
          <w:pPr>
            <w:numPr>
              <w:numId w:val="10"/>
            </w:numPr>
            <w:tabs>
              <w:tab w:val="num" w:pos="720"/>
            </w:tabs>
            <w:spacing w:line="360" w:lineRule="auto"/>
            <w:ind w:left="720" w:hanging="360"/>
          </w:pPr>
        </w:pPrChange>
      </w:pPr>
      <w:r w:rsidRPr="00874D62">
        <w:rPr>
          <w:b/>
          <w:bCs/>
          <w:lang w:val="uk-UA"/>
        </w:rPr>
        <w:t>Механізм навчання ШНМ</w:t>
      </w:r>
      <w:r w:rsidRPr="00874D62">
        <w:rPr>
          <w:lang w:val="uk-UA"/>
        </w:rPr>
        <w:t xml:space="preserve"> — використання </w:t>
      </w:r>
      <w:proofErr w:type="spellStart"/>
      <w:r w:rsidRPr="00874D62">
        <w:rPr>
          <w:lang w:val="uk-UA"/>
        </w:rPr>
        <w:t>згорткової</w:t>
      </w:r>
      <w:proofErr w:type="spellEnd"/>
      <w:r w:rsidRPr="00874D62">
        <w:rPr>
          <w:lang w:val="uk-UA"/>
        </w:rPr>
        <w:t xml:space="preserve"> нейронної мережі, зокрема архітектури на базі </w:t>
      </w:r>
      <w:proofErr w:type="spellStart"/>
      <w:r w:rsidRPr="00874D62">
        <w:rPr>
          <w:lang w:val="uk-UA"/>
        </w:rPr>
        <w:t>torch.nn.Sequential</w:t>
      </w:r>
      <w:proofErr w:type="spellEnd"/>
      <w:r w:rsidRPr="00874D62">
        <w:rPr>
          <w:lang w:val="uk-UA"/>
        </w:rPr>
        <w:t xml:space="preserve">, яка включає згорткові шари (Conv2d), </w:t>
      </w:r>
      <w:proofErr w:type="spellStart"/>
      <w:r w:rsidRPr="00874D62">
        <w:rPr>
          <w:lang w:val="uk-UA"/>
        </w:rPr>
        <w:t>пулінг</w:t>
      </w:r>
      <w:proofErr w:type="spellEnd"/>
      <w:r w:rsidRPr="00874D62">
        <w:rPr>
          <w:lang w:val="uk-UA"/>
        </w:rPr>
        <w:t xml:space="preserve"> (MaxPool2d) та </w:t>
      </w:r>
      <w:proofErr w:type="spellStart"/>
      <w:r w:rsidRPr="00874D62">
        <w:rPr>
          <w:lang w:val="uk-UA"/>
        </w:rPr>
        <w:t>повнозв'язні</w:t>
      </w:r>
      <w:proofErr w:type="spellEnd"/>
      <w:r w:rsidRPr="00874D62">
        <w:rPr>
          <w:lang w:val="uk-UA"/>
        </w:rPr>
        <w:t xml:space="preserve"> шари (</w:t>
      </w:r>
      <w:proofErr w:type="spellStart"/>
      <w:r w:rsidRPr="00874D62">
        <w:rPr>
          <w:lang w:val="uk-UA"/>
        </w:rPr>
        <w:t>Linear</w:t>
      </w:r>
      <w:proofErr w:type="spellEnd"/>
      <w:r w:rsidRPr="00874D62">
        <w:rPr>
          <w:lang w:val="uk-UA"/>
        </w:rPr>
        <w:t xml:space="preserve">), є необхідною функціональністю для навчання моделі на підготовленому </w:t>
      </w:r>
      <w:proofErr w:type="spellStart"/>
      <w:r w:rsidRPr="00874D62">
        <w:rPr>
          <w:lang w:val="uk-UA"/>
        </w:rPr>
        <w:t>датасеті</w:t>
      </w:r>
      <w:proofErr w:type="spellEnd"/>
      <w:r w:rsidRPr="00874D62">
        <w:rPr>
          <w:lang w:val="uk-UA"/>
        </w:rPr>
        <w:t>.</w:t>
      </w:r>
    </w:p>
    <w:p w14:paraId="4E75FAFE" w14:textId="7F2A3432" w:rsidR="007F6114" w:rsidRPr="00874D62" w:rsidRDefault="007F6114" w:rsidP="00212D08">
      <w:pPr>
        <w:numPr>
          <w:ilvl w:val="0"/>
          <w:numId w:val="10"/>
        </w:numPr>
        <w:spacing w:line="360" w:lineRule="auto"/>
        <w:rPr>
          <w:lang w:val="uk-UA"/>
        </w:rPr>
        <w:pPrChange w:id="2220" w:author="Ярмола Юрій Юрійович" w:date="2025-05-31T15:45:00Z">
          <w:pPr>
            <w:numPr>
              <w:numId w:val="10"/>
            </w:numPr>
            <w:tabs>
              <w:tab w:val="num" w:pos="720"/>
            </w:tabs>
            <w:spacing w:line="360" w:lineRule="auto"/>
            <w:ind w:left="720" w:hanging="360"/>
          </w:pPr>
        </w:pPrChange>
      </w:pPr>
      <w:r w:rsidRPr="00874D62">
        <w:rPr>
          <w:b/>
          <w:bCs/>
          <w:lang w:val="uk-UA"/>
        </w:rPr>
        <w:t>Класифікація нових зображень</w:t>
      </w:r>
      <w:r w:rsidRPr="00874D62">
        <w:rPr>
          <w:lang w:val="uk-UA"/>
        </w:rPr>
        <w:t xml:space="preserve"> — система повинна забезпечити можливість класифікації зображень, що не входили до навчальної вибірки, з використанням збереженої моделі.</w:t>
      </w:r>
    </w:p>
    <w:p w14:paraId="7B8B1B01" w14:textId="77777777" w:rsidR="00B17FBE" w:rsidRPr="00874D62" w:rsidRDefault="00B17FBE" w:rsidP="00212D08">
      <w:pPr>
        <w:spacing w:line="360" w:lineRule="auto"/>
        <w:ind w:left="720"/>
        <w:rPr>
          <w:lang w:val="uk-UA"/>
        </w:rPr>
        <w:pPrChange w:id="2221" w:author="Ярмола Юрій Юрійович" w:date="2025-05-31T15:45:00Z">
          <w:pPr>
            <w:spacing w:line="360" w:lineRule="auto"/>
            <w:ind w:left="720"/>
          </w:pPr>
        </w:pPrChange>
      </w:pPr>
    </w:p>
    <w:p w14:paraId="1F2AB6B8" w14:textId="0D493779" w:rsidR="007F6114" w:rsidRPr="00874D62" w:rsidRDefault="007F6114" w:rsidP="00212D08">
      <w:pPr>
        <w:pStyle w:val="Heading3"/>
        <w:spacing w:line="360" w:lineRule="auto"/>
        <w:rPr>
          <w:lang w:val="uk-UA"/>
        </w:rPr>
        <w:pPrChange w:id="2222" w:author="Ярмола Юрій Юрійович" w:date="2025-05-31T15:45:00Z">
          <w:pPr>
            <w:pStyle w:val="Heading3"/>
            <w:spacing w:line="360" w:lineRule="auto"/>
          </w:pPr>
        </w:pPrChange>
      </w:pPr>
      <w:bookmarkStart w:id="2223" w:name="_Toc199601031"/>
      <w:r w:rsidRPr="00874D62">
        <w:rPr>
          <w:lang w:val="uk-UA"/>
        </w:rPr>
        <w:t>2.1.2 Нефункціональні вимоги</w:t>
      </w:r>
      <w:bookmarkEnd w:id="2223"/>
    </w:p>
    <w:p w14:paraId="38394A14" w14:textId="77777777" w:rsidR="00B17FBE" w:rsidRPr="00874D62" w:rsidRDefault="00B17FBE" w:rsidP="00212D08">
      <w:pPr>
        <w:spacing w:line="360" w:lineRule="auto"/>
        <w:rPr>
          <w:b/>
          <w:bCs/>
          <w:lang w:val="uk-UA"/>
        </w:rPr>
        <w:pPrChange w:id="2224" w:author="Ярмола Юрій Юрійович" w:date="2025-05-31T15:45:00Z">
          <w:pPr>
            <w:spacing w:line="360" w:lineRule="auto"/>
          </w:pPr>
        </w:pPrChange>
      </w:pPr>
    </w:p>
    <w:p w14:paraId="44B07F85" w14:textId="2297E502" w:rsidR="007F6114" w:rsidRPr="00874D62" w:rsidRDefault="007F6114" w:rsidP="00212D08">
      <w:pPr>
        <w:spacing w:line="360" w:lineRule="auto"/>
        <w:rPr>
          <w:b/>
          <w:bCs/>
          <w:lang w:val="uk-UA"/>
        </w:rPr>
        <w:pPrChange w:id="2225" w:author="Ярмола Юрій Юрійович" w:date="2025-05-31T15:45:00Z">
          <w:pPr>
            <w:spacing w:line="360" w:lineRule="auto"/>
          </w:pPr>
        </w:pPrChange>
      </w:pPr>
      <w:r w:rsidRPr="00874D62">
        <w:rPr>
          <w:b/>
          <w:bCs/>
          <w:lang w:val="uk-UA"/>
        </w:rPr>
        <w:t>Обсяг і тип оброблюваних даних</w:t>
      </w:r>
    </w:p>
    <w:p w14:paraId="4218E084" w14:textId="75EF398D" w:rsidR="007F6114" w:rsidRPr="00874D62" w:rsidRDefault="007F6114" w:rsidP="00212D08">
      <w:pPr>
        <w:spacing w:line="360" w:lineRule="auto"/>
        <w:ind w:firstLine="708"/>
        <w:rPr>
          <w:lang w:val="uk-UA"/>
        </w:rPr>
        <w:pPrChange w:id="2226" w:author="Ярмола Юрій Юрійович" w:date="2025-05-31T15:45:00Z">
          <w:pPr>
            <w:spacing w:line="360" w:lineRule="auto"/>
            <w:ind w:firstLine="708"/>
          </w:pPr>
        </w:pPrChange>
      </w:pPr>
      <w:r w:rsidRPr="00874D62">
        <w:rPr>
          <w:lang w:val="uk-UA"/>
        </w:rPr>
        <w:t xml:space="preserve">Система має оперувати з зображеннями, представленими у форматах PNG, JPEG тощо, з можливістю масштабування до </w:t>
      </w:r>
      <w:r w:rsidR="00FE09F0" w:rsidRPr="00874D62">
        <w:rPr>
          <w:lang w:val="uk-UA"/>
        </w:rPr>
        <w:t>вказаного</w:t>
      </w:r>
      <w:r w:rsidRPr="00874D62">
        <w:rPr>
          <w:lang w:val="uk-UA"/>
        </w:rPr>
        <w:t xml:space="preserve"> </w:t>
      </w:r>
      <w:commentRangeStart w:id="2227"/>
      <w:r w:rsidRPr="00874D62">
        <w:rPr>
          <w:lang w:val="uk-UA"/>
        </w:rPr>
        <w:t xml:space="preserve">розміру </w:t>
      </w:r>
      <w:commentRangeEnd w:id="2227"/>
      <w:r w:rsidR="007E5344" w:rsidRPr="00874D62">
        <w:rPr>
          <w:rStyle w:val="CommentReference"/>
          <w:lang w:val="uk-UA"/>
        </w:rPr>
        <w:commentReference w:id="2227"/>
      </w:r>
      <w:r w:rsidRPr="00874D62">
        <w:rPr>
          <w:lang w:val="uk-UA"/>
        </w:rPr>
        <w:t>(наприклад, 32x32 пікселі). Очікується обробка наборів даних, що складаються з десятків тисяч зображень, з чіткою структурою за класами, що дає змогу ефективно застосовувати механізми автоматичної обробки.</w:t>
      </w:r>
    </w:p>
    <w:p w14:paraId="4F6A0191" w14:textId="77777777" w:rsidR="007F6114" w:rsidRPr="00874D62" w:rsidRDefault="007F6114" w:rsidP="00212D08">
      <w:pPr>
        <w:spacing w:line="360" w:lineRule="auto"/>
        <w:rPr>
          <w:b/>
          <w:bCs/>
          <w:lang w:val="uk-UA"/>
        </w:rPr>
        <w:pPrChange w:id="2228" w:author="Ярмола Юрій Юрійович" w:date="2025-05-31T15:45:00Z">
          <w:pPr>
            <w:spacing w:line="360" w:lineRule="auto"/>
          </w:pPr>
        </w:pPrChange>
      </w:pPr>
      <w:r w:rsidRPr="00874D62">
        <w:rPr>
          <w:b/>
          <w:bCs/>
          <w:lang w:val="uk-UA"/>
        </w:rPr>
        <w:t>Вимоги до продуктивності</w:t>
      </w:r>
    </w:p>
    <w:p w14:paraId="30CAFACF" w14:textId="7D4C0D23" w:rsidR="007F6114" w:rsidRPr="00874D62" w:rsidRDefault="007F6114" w:rsidP="00212D08">
      <w:pPr>
        <w:numPr>
          <w:ilvl w:val="0"/>
          <w:numId w:val="11"/>
        </w:numPr>
        <w:spacing w:line="360" w:lineRule="auto"/>
        <w:rPr>
          <w:lang w:val="uk-UA"/>
        </w:rPr>
        <w:pPrChange w:id="2229" w:author="Ярмола Юрій Юрійович" w:date="2025-05-31T15:45:00Z">
          <w:pPr>
            <w:numPr>
              <w:numId w:val="11"/>
            </w:numPr>
            <w:tabs>
              <w:tab w:val="num" w:pos="720"/>
            </w:tabs>
            <w:spacing w:line="360" w:lineRule="auto"/>
            <w:ind w:left="720" w:hanging="360"/>
          </w:pPr>
        </w:pPrChange>
      </w:pPr>
      <w:r w:rsidRPr="00874D62">
        <w:rPr>
          <w:lang w:val="uk-UA"/>
        </w:rPr>
        <w:t xml:space="preserve">Навчання ШНМ має відбуватися із максимальною ефективністю: використання графічного процесора (GPU) за допомогою </w:t>
      </w:r>
      <w:r w:rsidR="00B17FBE" w:rsidRPr="00874D62">
        <w:rPr>
          <w:lang w:val="uk-UA"/>
        </w:rPr>
        <w:t>CUDA.</w:t>
      </w:r>
    </w:p>
    <w:p w14:paraId="76049696" w14:textId="50D002FB" w:rsidR="007F6114" w:rsidRPr="00874D62" w:rsidRDefault="007F6114" w:rsidP="00212D08">
      <w:pPr>
        <w:numPr>
          <w:ilvl w:val="0"/>
          <w:numId w:val="11"/>
        </w:numPr>
        <w:spacing w:line="360" w:lineRule="auto"/>
        <w:rPr>
          <w:lang w:val="uk-UA"/>
        </w:rPr>
        <w:pPrChange w:id="2230" w:author="Ярмола Юрій Юрійович" w:date="2025-05-31T15:45:00Z">
          <w:pPr>
            <w:numPr>
              <w:numId w:val="11"/>
            </w:numPr>
            <w:tabs>
              <w:tab w:val="num" w:pos="720"/>
            </w:tabs>
            <w:spacing w:line="360" w:lineRule="auto"/>
            <w:ind w:left="720" w:hanging="360"/>
          </w:pPr>
        </w:pPrChange>
      </w:pPr>
      <w:r w:rsidRPr="00874D62">
        <w:rPr>
          <w:lang w:val="uk-UA"/>
        </w:rPr>
        <w:t>Процес класифікації одного зображення повинен займат</w:t>
      </w:r>
      <w:r w:rsidR="00FE09F0" w:rsidRPr="00874D62">
        <w:rPr>
          <w:lang w:val="uk-UA"/>
        </w:rPr>
        <w:t>и не більше 3 секунд.</w:t>
      </w:r>
    </w:p>
    <w:p w14:paraId="2911EBF5" w14:textId="77777777" w:rsidR="007F6114" w:rsidRPr="00874D62" w:rsidRDefault="007F6114" w:rsidP="00212D08">
      <w:pPr>
        <w:numPr>
          <w:ilvl w:val="0"/>
          <w:numId w:val="11"/>
        </w:numPr>
        <w:spacing w:line="360" w:lineRule="auto"/>
        <w:rPr>
          <w:lang w:val="uk-UA"/>
        </w:rPr>
        <w:pPrChange w:id="2231" w:author="Ярмола Юрій Юрійович" w:date="2025-05-31T15:45:00Z">
          <w:pPr>
            <w:numPr>
              <w:numId w:val="11"/>
            </w:numPr>
            <w:tabs>
              <w:tab w:val="num" w:pos="720"/>
            </w:tabs>
            <w:spacing w:line="360" w:lineRule="auto"/>
            <w:ind w:left="720" w:hanging="360"/>
          </w:pPr>
        </w:pPrChange>
      </w:pPr>
      <w:r w:rsidRPr="00874D62">
        <w:rPr>
          <w:lang w:val="uk-UA"/>
        </w:rPr>
        <w:t>Необхідно забезпечити можливість збереження ваг моделі та їх подальшого завантаження без повторного навчання.</w:t>
      </w:r>
    </w:p>
    <w:p w14:paraId="2F95EC66" w14:textId="77777777" w:rsidR="007F6114" w:rsidRPr="00874D62" w:rsidRDefault="007F6114" w:rsidP="00212D08">
      <w:pPr>
        <w:spacing w:line="360" w:lineRule="auto"/>
        <w:rPr>
          <w:b/>
          <w:bCs/>
          <w:lang w:val="uk-UA"/>
        </w:rPr>
        <w:pPrChange w:id="2232" w:author="Ярмола Юрій Юрійович" w:date="2025-05-31T15:45:00Z">
          <w:pPr>
            <w:spacing w:line="360" w:lineRule="auto"/>
          </w:pPr>
        </w:pPrChange>
      </w:pPr>
      <w:r w:rsidRPr="00874D62">
        <w:rPr>
          <w:b/>
          <w:bCs/>
          <w:lang w:val="uk-UA"/>
        </w:rPr>
        <w:t>Вимоги до масштабованості</w:t>
      </w:r>
    </w:p>
    <w:p w14:paraId="259AC917" w14:textId="77777777" w:rsidR="007F6114" w:rsidRPr="00874D62" w:rsidRDefault="007F6114" w:rsidP="00212D08">
      <w:pPr>
        <w:numPr>
          <w:ilvl w:val="0"/>
          <w:numId w:val="12"/>
        </w:numPr>
        <w:spacing w:line="360" w:lineRule="auto"/>
        <w:rPr>
          <w:lang w:val="uk-UA"/>
        </w:rPr>
        <w:pPrChange w:id="2233" w:author="Ярмола Юрій Юрійович" w:date="2025-05-31T15:45:00Z">
          <w:pPr>
            <w:numPr>
              <w:numId w:val="12"/>
            </w:numPr>
            <w:tabs>
              <w:tab w:val="num" w:pos="720"/>
            </w:tabs>
            <w:spacing w:line="360" w:lineRule="auto"/>
            <w:ind w:left="720" w:hanging="360"/>
          </w:pPr>
        </w:pPrChange>
      </w:pPr>
      <w:r w:rsidRPr="00874D62">
        <w:rPr>
          <w:lang w:val="uk-UA"/>
        </w:rPr>
        <w:lastRenderedPageBreak/>
        <w:t>Архітектура системи має бути придатною до горизонтального масштабування. Наприклад, можлива інтеграція з хмарними сервісами (</w:t>
      </w:r>
      <w:proofErr w:type="spellStart"/>
      <w:r w:rsidRPr="00874D62">
        <w:rPr>
          <w:lang w:val="uk-UA"/>
        </w:rPr>
        <w:t>Google</w:t>
      </w:r>
      <w:proofErr w:type="spellEnd"/>
      <w:r w:rsidRPr="00874D62">
        <w:rPr>
          <w:lang w:val="uk-UA"/>
        </w:rPr>
        <w:t xml:space="preserve"> </w:t>
      </w:r>
      <w:proofErr w:type="spellStart"/>
      <w:r w:rsidRPr="00874D62">
        <w:rPr>
          <w:lang w:val="uk-UA"/>
        </w:rPr>
        <w:t>Colab</w:t>
      </w:r>
      <w:proofErr w:type="spellEnd"/>
      <w:r w:rsidRPr="00874D62">
        <w:rPr>
          <w:lang w:val="uk-UA"/>
        </w:rPr>
        <w:t xml:space="preserve">, AWS, </w:t>
      </w:r>
      <w:proofErr w:type="spellStart"/>
      <w:r w:rsidRPr="00874D62">
        <w:rPr>
          <w:lang w:val="uk-UA"/>
        </w:rPr>
        <w:t>Azure</w:t>
      </w:r>
      <w:proofErr w:type="spellEnd"/>
      <w:r w:rsidRPr="00874D62">
        <w:rPr>
          <w:lang w:val="uk-UA"/>
        </w:rPr>
        <w:t>) для розширення обчислювальних можливостей.</w:t>
      </w:r>
    </w:p>
    <w:p w14:paraId="3E214E7F" w14:textId="77777777" w:rsidR="007F6114" w:rsidRPr="00874D62" w:rsidRDefault="007F6114" w:rsidP="00212D08">
      <w:pPr>
        <w:numPr>
          <w:ilvl w:val="0"/>
          <w:numId w:val="12"/>
        </w:numPr>
        <w:spacing w:line="360" w:lineRule="auto"/>
        <w:rPr>
          <w:lang w:val="uk-UA"/>
        </w:rPr>
        <w:pPrChange w:id="2234" w:author="Ярмола Юрій Юрійович" w:date="2025-05-31T15:45:00Z">
          <w:pPr>
            <w:numPr>
              <w:numId w:val="12"/>
            </w:numPr>
            <w:tabs>
              <w:tab w:val="num" w:pos="720"/>
            </w:tabs>
            <w:spacing w:line="360" w:lineRule="auto"/>
            <w:ind w:left="720" w:hanging="360"/>
          </w:pPr>
        </w:pPrChange>
      </w:pPr>
      <w:r w:rsidRPr="00874D62">
        <w:rPr>
          <w:lang w:val="uk-UA"/>
        </w:rPr>
        <w:t>Враховуючи можливість генерації довільної кількості зображень, важливо передбачити механізм автоматичного розподілу навантаження під час генерації або навчання.</w:t>
      </w:r>
    </w:p>
    <w:p w14:paraId="745B2AE4" w14:textId="31086CE0" w:rsidR="00B72ED7" w:rsidRPr="00F0698F" w:rsidRDefault="00B72ED7" w:rsidP="00212D08">
      <w:pPr>
        <w:pStyle w:val="Heading3"/>
        <w:spacing w:line="360" w:lineRule="auto"/>
        <w:rPr>
          <w:ins w:id="2235" w:author="Ярмола Юрій Юрійович" w:date="2025-05-27T23:19:00Z"/>
          <w:lang w:val="uk-UA"/>
        </w:rPr>
        <w:pPrChange w:id="2236" w:author="Ярмола Юрій Юрійович" w:date="2025-05-31T15:45:00Z">
          <w:pPr>
            <w:spacing w:line="360" w:lineRule="auto"/>
          </w:pPr>
        </w:pPrChange>
      </w:pPr>
      <w:bookmarkStart w:id="2237" w:name="_Toc199601032"/>
      <w:ins w:id="2238" w:author="Ярмола Юрій Юрійович" w:date="2025-05-27T23:20:00Z">
        <w:r w:rsidRPr="00874D62">
          <w:rPr>
            <w:lang w:val="uk-UA"/>
          </w:rPr>
          <w:t xml:space="preserve">2.1.3 </w:t>
        </w:r>
      </w:ins>
      <w:ins w:id="2239" w:author="Ярмола Юрій Юрійович" w:date="2025-05-27T23:19:00Z">
        <w:r w:rsidRPr="00874D62">
          <w:rPr>
            <w:lang w:val="uk-UA"/>
          </w:rPr>
          <w:t>Вимоги до апаратного забезпечення</w:t>
        </w:r>
        <w:bookmarkEnd w:id="2237"/>
        <w:r w:rsidRPr="00874D62">
          <w:rPr>
            <w:lang w:val="uk-UA"/>
          </w:rPr>
          <w:t xml:space="preserve"> </w:t>
        </w:r>
      </w:ins>
    </w:p>
    <w:p w14:paraId="7B11597E" w14:textId="77777777" w:rsidR="00B72ED7" w:rsidRPr="00874D62" w:rsidRDefault="00B72ED7" w:rsidP="00212D08">
      <w:pPr>
        <w:spacing w:after="160" w:line="360" w:lineRule="auto"/>
        <w:ind w:firstLine="708"/>
        <w:rPr>
          <w:ins w:id="2240" w:author="Ярмола Юрій Юрійович" w:date="2025-05-27T23:19:00Z"/>
          <w:lang w:val="uk-UA"/>
        </w:rPr>
        <w:pPrChange w:id="2241" w:author="Ярмола Юрій Юрійович" w:date="2025-05-31T15:45:00Z">
          <w:pPr>
            <w:spacing w:after="160" w:line="360" w:lineRule="auto"/>
            <w:ind w:firstLine="708"/>
          </w:pPr>
        </w:pPrChange>
      </w:pPr>
      <w:ins w:id="2242" w:author="Ярмола Юрій Юрійович" w:date="2025-05-27T23:19:00Z">
        <w:r w:rsidRPr="00874D62">
          <w:rPr>
            <w:lang w:val="uk-UA"/>
          </w:rPr>
          <w:t xml:space="preserve">Для забезпечення коректної, ефективної та стабільної роботи програмного забезпечення, яке реалізує автоматичне формування анотованих </w:t>
        </w:r>
        <w:proofErr w:type="spellStart"/>
        <w:r w:rsidRPr="00874D62">
          <w:rPr>
            <w:lang w:val="uk-UA"/>
          </w:rPr>
          <w:t>датасетів</w:t>
        </w:r>
        <w:proofErr w:type="spellEnd"/>
        <w:r w:rsidRPr="00874D62">
          <w:rPr>
            <w:lang w:val="uk-UA"/>
          </w:rPr>
          <w:t xml:space="preserve"> та класифікацію зображень за допомогою методів машинного навчання, висуваються певні вимоги до апаратного забезпечення. Ці вимоги залежать від обсягів оброблюваних даних, складності моделей, а також частоти запуску операцій тренування та тестування.</w:t>
        </w:r>
      </w:ins>
    </w:p>
    <w:p w14:paraId="63A32627" w14:textId="77777777" w:rsidR="00B72ED7" w:rsidRPr="00874D62" w:rsidRDefault="00B72ED7" w:rsidP="00212D08">
      <w:pPr>
        <w:spacing w:after="160" w:line="360" w:lineRule="auto"/>
        <w:rPr>
          <w:ins w:id="2243" w:author="Ярмола Юрій Юрійович" w:date="2025-05-27T23:19:00Z"/>
          <w:b/>
          <w:bCs/>
          <w:lang w:val="uk-UA"/>
        </w:rPr>
        <w:pPrChange w:id="2244" w:author="Ярмола Юрій Юрійович" w:date="2025-05-31T15:45:00Z">
          <w:pPr>
            <w:spacing w:after="160" w:line="360" w:lineRule="auto"/>
          </w:pPr>
        </w:pPrChange>
      </w:pPr>
      <w:ins w:id="2245" w:author="Ярмола Юрій Юрійович" w:date="2025-05-27T23:19:00Z">
        <w:r w:rsidRPr="00874D62">
          <w:rPr>
            <w:b/>
            <w:bCs/>
            <w:lang w:val="uk-UA"/>
          </w:rPr>
          <w:t>Мінімальні вимоги:</w:t>
        </w:r>
      </w:ins>
    </w:p>
    <w:p w14:paraId="04FB93A4" w14:textId="77777777" w:rsidR="00B72ED7" w:rsidRPr="00874D62" w:rsidRDefault="00B72ED7" w:rsidP="00212D08">
      <w:pPr>
        <w:spacing w:after="160" w:line="360" w:lineRule="auto"/>
        <w:ind w:firstLine="708"/>
        <w:rPr>
          <w:ins w:id="2246" w:author="Ярмола Юрій Юрійович" w:date="2025-05-27T23:19:00Z"/>
          <w:lang w:val="uk-UA"/>
        </w:rPr>
        <w:pPrChange w:id="2247" w:author="Ярмола Юрій Юрійович" w:date="2025-05-31T15:45:00Z">
          <w:pPr>
            <w:spacing w:after="160" w:line="360" w:lineRule="auto"/>
            <w:ind w:firstLine="708"/>
          </w:pPr>
        </w:pPrChange>
      </w:pPr>
      <w:ins w:id="2248" w:author="Ярмола Юрій Юрійович" w:date="2025-05-27T23:19:00Z">
        <w:r w:rsidRPr="00874D62">
          <w:rPr>
            <w:lang w:val="uk-UA"/>
          </w:rPr>
          <w:t xml:space="preserve">Мінімальні характеристики дозволяють запускати систему в обмеженому режимі — з невеликим </w:t>
        </w:r>
        <w:proofErr w:type="spellStart"/>
        <w:r w:rsidRPr="00874D62">
          <w:rPr>
            <w:lang w:val="uk-UA"/>
          </w:rPr>
          <w:t>датасетом</w:t>
        </w:r>
        <w:proofErr w:type="spellEnd"/>
        <w:r w:rsidRPr="00874D62">
          <w:rPr>
            <w:lang w:val="uk-UA"/>
          </w:rPr>
          <w:t xml:space="preserve">, спрощеною архітектурою моделі або використанням попередньо навченої </w:t>
        </w:r>
        <w:proofErr w:type="spellStart"/>
        <w:r w:rsidRPr="00874D62">
          <w:rPr>
            <w:lang w:val="uk-UA"/>
          </w:rPr>
          <w:t>нейромережі</w:t>
        </w:r>
        <w:proofErr w:type="spellEnd"/>
        <w:r w:rsidRPr="00874D62">
          <w:rPr>
            <w:lang w:val="uk-UA"/>
          </w:rPr>
          <w:t>.</w:t>
        </w:r>
      </w:ins>
    </w:p>
    <w:p w14:paraId="425BBC84" w14:textId="77777777" w:rsidR="00B72ED7" w:rsidRPr="00874D62" w:rsidRDefault="00B72ED7" w:rsidP="00212D08">
      <w:pPr>
        <w:numPr>
          <w:ilvl w:val="0"/>
          <w:numId w:val="16"/>
        </w:numPr>
        <w:spacing w:after="160" w:line="360" w:lineRule="auto"/>
        <w:rPr>
          <w:ins w:id="2249" w:author="Ярмола Юрій Юрійович" w:date="2025-05-27T23:19:00Z"/>
          <w:lang w:val="uk-UA"/>
        </w:rPr>
        <w:pPrChange w:id="2250" w:author="Ярмола Юрій Юрійович" w:date="2025-05-31T15:45:00Z">
          <w:pPr>
            <w:numPr>
              <w:numId w:val="16"/>
            </w:numPr>
            <w:tabs>
              <w:tab w:val="num" w:pos="720"/>
            </w:tabs>
            <w:spacing w:after="160" w:line="360" w:lineRule="auto"/>
            <w:ind w:left="720" w:hanging="360"/>
          </w:pPr>
        </w:pPrChange>
      </w:pPr>
      <w:ins w:id="2251" w:author="Ярмола Юрій Юрійович" w:date="2025-05-27T23:19:00Z">
        <w:r w:rsidRPr="00874D62">
          <w:rPr>
            <w:lang w:val="uk-UA"/>
          </w:rPr>
          <w:t>Процесор (CPU): 4-ядерний (</w:t>
        </w:r>
        <w:proofErr w:type="spellStart"/>
        <w:r w:rsidRPr="00874D62">
          <w:rPr>
            <w:lang w:val="uk-UA"/>
          </w:rPr>
          <w:t>Intel</w:t>
        </w:r>
        <w:proofErr w:type="spellEnd"/>
        <w:r w:rsidRPr="00874D62">
          <w:rPr>
            <w:lang w:val="uk-UA"/>
          </w:rPr>
          <w:t xml:space="preserve"> </w:t>
        </w:r>
        <w:proofErr w:type="spellStart"/>
        <w:r w:rsidRPr="00874D62">
          <w:rPr>
            <w:lang w:val="uk-UA"/>
          </w:rPr>
          <w:t>Core</w:t>
        </w:r>
        <w:proofErr w:type="spellEnd"/>
        <w:r w:rsidRPr="00874D62">
          <w:rPr>
            <w:lang w:val="uk-UA"/>
          </w:rPr>
          <w:t xml:space="preserve"> i5 або AMD </w:t>
        </w:r>
        <w:proofErr w:type="spellStart"/>
        <w:r w:rsidRPr="00874D62">
          <w:rPr>
            <w:lang w:val="uk-UA"/>
          </w:rPr>
          <w:t>Ryzen</w:t>
        </w:r>
        <w:proofErr w:type="spellEnd"/>
        <w:r w:rsidRPr="00874D62">
          <w:rPr>
            <w:lang w:val="uk-UA"/>
          </w:rPr>
          <w:t xml:space="preserve"> 5)</w:t>
        </w:r>
      </w:ins>
    </w:p>
    <w:p w14:paraId="545BE7CC" w14:textId="77777777" w:rsidR="00B72ED7" w:rsidRPr="00874D62" w:rsidRDefault="00B72ED7" w:rsidP="00212D08">
      <w:pPr>
        <w:numPr>
          <w:ilvl w:val="0"/>
          <w:numId w:val="16"/>
        </w:numPr>
        <w:spacing w:after="160" w:line="360" w:lineRule="auto"/>
        <w:rPr>
          <w:ins w:id="2252" w:author="Ярмола Юрій Юрійович" w:date="2025-05-27T23:19:00Z"/>
          <w:lang w:val="uk-UA"/>
        </w:rPr>
        <w:pPrChange w:id="2253" w:author="Ярмола Юрій Юрійович" w:date="2025-05-31T15:45:00Z">
          <w:pPr>
            <w:numPr>
              <w:numId w:val="16"/>
            </w:numPr>
            <w:tabs>
              <w:tab w:val="num" w:pos="720"/>
            </w:tabs>
            <w:spacing w:after="160" w:line="360" w:lineRule="auto"/>
            <w:ind w:left="720" w:hanging="360"/>
          </w:pPr>
        </w:pPrChange>
      </w:pPr>
      <w:ins w:id="2254" w:author="Ярмола Юрій Юрійович" w:date="2025-05-27T23:19:00Z">
        <w:r w:rsidRPr="00874D62">
          <w:rPr>
            <w:lang w:val="uk-UA"/>
          </w:rPr>
          <w:t>Оперативна пам’ять (RAM): 8 ГБ</w:t>
        </w:r>
      </w:ins>
    </w:p>
    <w:p w14:paraId="64D860C3" w14:textId="77777777" w:rsidR="00B72ED7" w:rsidRPr="00874D62" w:rsidRDefault="00B72ED7" w:rsidP="00212D08">
      <w:pPr>
        <w:numPr>
          <w:ilvl w:val="0"/>
          <w:numId w:val="16"/>
        </w:numPr>
        <w:spacing w:after="160" w:line="360" w:lineRule="auto"/>
        <w:rPr>
          <w:ins w:id="2255" w:author="Ярмола Юрій Юрійович" w:date="2025-05-27T23:19:00Z"/>
          <w:lang w:val="uk-UA"/>
        </w:rPr>
        <w:pPrChange w:id="2256" w:author="Ярмола Юрій Юрійович" w:date="2025-05-31T15:45:00Z">
          <w:pPr>
            <w:numPr>
              <w:numId w:val="16"/>
            </w:numPr>
            <w:tabs>
              <w:tab w:val="num" w:pos="720"/>
            </w:tabs>
            <w:spacing w:after="160" w:line="360" w:lineRule="auto"/>
            <w:ind w:left="720" w:hanging="360"/>
          </w:pPr>
        </w:pPrChange>
      </w:pPr>
      <w:ins w:id="2257" w:author="Ярмола Юрій Юрійович" w:date="2025-05-27T23:19:00Z">
        <w:r w:rsidRPr="00874D62">
          <w:rPr>
            <w:lang w:val="uk-UA"/>
          </w:rPr>
          <w:t>Накопичувач (HDD/SSD): 50 ГБ вільного простору на диску (рекомендується SSD)</w:t>
        </w:r>
      </w:ins>
    </w:p>
    <w:p w14:paraId="5C050902" w14:textId="77777777" w:rsidR="00B72ED7" w:rsidRPr="00874D62" w:rsidRDefault="00B72ED7" w:rsidP="00212D08">
      <w:pPr>
        <w:numPr>
          <w:ilvl w:val="0"/>
          <w:numId w:val="16"/>
        </w:numPr>
        <w:spacing w:after="160" w:line="360" w:lineRule="auto"/>
        <w:rPr>
          <w:ins w:id="2258" w:author="Ярмола Юрій Юрійович" w:date="2025-05-27T23:19:00Z"/>
          <w:lang w:val="uk-UA"/>
        </w:rPr>
        <w:pPrChange w:id="2259" w:author="Ярмола Юрій Юрійович" w:date="2025-05-31T15:45:00Z">
          <w:pPr>
            <w:numPr>
              <w:numId w:val="16"/>
            </w:numPr>
            <w:tabs>
              <w:tab w:val="num" w:pos="720"/>
            </w:tabs>
            <w:spacing w:after="160" w:line="360" w:lineRule="auto"/>
            <w:ind w:left="720" w:hanging="360"/>
          </w:pPr>
        </w:pPrChange>
      </w:pPr>
      <w:ins w:id="2260" w:author="Ярмола Юрій Юрійович" w:date="2025-05-27T23:19:00Z">
        <w:r w:rsidRPr="00874D62">
          <w:rPr>
            <w:lang w:val="uk-UA"/>
          </w:rPr>
          <w:t>Графічна підсистема (GPU): Необов’язково, але рекомендовано для пришвидшення обробки зображень</w:t>
        </w:r>
      </w:ins>
    </w:p>
    <w:p w14:paraId="48376858" w14:textId="77777777" w:rsidR="00B72ED7" w:rsidRPr="00874D62" w:rsidRDefault="00B72ED7" w:rsidP="00212D08">
      <w:pPr>
        <w:spacing w:after="160" w:line="360" w:lineRule="auto"/>
        <w:rPr>
          <w:ins w:id="2261" w:author="Ярмола Юрій Юрійович" w:date="2025-05-27T23:19:00Z"/>
          <w:lang w:val="uk-UA"/>
        </w:rPr>
        <w:pPrChange w:id="2262" w:author="Ярмола Юрій Юрійович" w:date="2025-05-31T15:45:00Z">
          <w:pPr>
            <w:spacing w:after="160" w:line="360" w:lineRule="auto"/>
          </w:pPr>
        </w:pPrChange>
      </w:pPr>
      <w:ins w:id="2263" w:author="Ярмола Юрій Юрійович" w:date="2025-05-27T23:19:00Z">
        <w:r w:rsidRPr="00874D62">
          <w:rPr>
            <w:lang w:val="uk-UA"/>
          </w:rPr>
          <w:lastRenderedPageBreak/>
          <w:t xml:space="preserve">У разі відсутності графічного процесора, моделі на базі </w:t>
        </w:r>
        <w:proofErr w:type="spellStart"/>
        <w:r w:rsidRPr="00874D62">
          <w:rPr>
            <w:lang w:val="uk-UA"/>
          </w:rPr>
          <w:t>PyTorch</w:t>
        </w:r>
        <w:proofErr w:type="spellEnd"/>
        <w:r w:rsidRPr="00874D62">
          <w:rPr>
            <w:lang w:val="uk-UA"/>
          </w:rPr>
          <w:t xml:space="preserve"> можуть бути запущені на CPU, однак час навчання значно зростає, що робить систему менш продуктивною при роботі з великими обсягами даних.</w:t>
        </w:r>
      </w:ins>
    </w:p>
    <w:p w14:paraId="10AAD0E9" w14:textId="77777777" w:rsidR="00B72ED7" w:rsidRPr="00874D62" w:rsidRDefault="00B72ED7" w:rsidP="00212D08">
      <w:pPr>
        <w:spacing w:after="160" w:line="360" w:lineRule="auto"/>
        <w:rPr>
          <w:ins w:id="2264" w:author="Ярмола Юрій Юрійович" w:date="2025-05-27T23:19:00Z"/>
          <w:b/>
          <w:bCs/>
          <w:lang w:val="uk-UA"/>
        </w:rPr>
        <w:pPrChange w:id="2265" w:author="Ярмола Юрій Юрійович" w:date="2025-05-31T15:45:00Z">
          <w:pPr>
            <w:spacing w:after="160" w:line="360" w:lineRule="auto"/>
          </w:pPr>
        </w:pPrChange>
      </w:pPr>
      <w:ins w:id="2266" w:author="Ярмола Юрій Юрійович" w:date="2025-05-27T23:19:00Z">
        <w:r w:rsidRPr="00874D62">
          <w:rPr>
            <w:b/>
            <w:bCs/>
            <w:lang w:val="uk-UA"/>
          </w:rPr>
          <w:t>Рекомендовані вимоги:</w:t>
        </w:r>
      </w:ins>
    </w:p>
    <w:p w14:paraId="041D456D" w14:textId="77777777" w:rsidR="00B72ED7" w:rsidRPr="00874D62" w:rsidRDefault="00B72ED7" w:rsidP="00212D08">
      <w:pPr>
        <w:spacing w:after="160" w:line="360" w:lineRule="auto"/>
        <w:rPr>
          <w:ins w:id="2267" w:author="Ярмола Юрій Юрійович" w:date="2025-05-27T23:19:00Z"/>
          <w:lang w:val="uk-UA"/>
        </w:rPr>
        <w:pPrChange w:id="2268" w:author="Ярмола Юрій Юрійович" w:date="2025-05-31T15:45:00Z">
          <w:pPr>
            <w:spacing w:after="160" w:line="360" w:lineRule="auto"/>
          </w:pPr>
        </w:pPrChange>
      </w:pPr>
      <w:ins w:id="2269" w:author="Ярмола Юрій Юрійович" w:date="2025-05-27T23:19:00Z">
        <w:r w:rsidRPr="00874D62">
          <w:rPr>
            <w:lang w:val="uk-UA"/>
          </w:rPr>
          <w:t>Для повноцінного функціонування системи — з можливістю обробки великих наборів зображень, тренування глибоких нейронних мереж та візуалізації процесів — рекомендуються такі характеристики:</w:t>
        </w:r>
      </w:ins>
    </w:p>
    <w:p w14:paraId="71FD24B6" w14:textId="77777777" w:rsidR="00B72ED7" w:rsidRPr="00874D62" w:rsidRDefault="00B72ED7" w:rsidP="00212D08">
      <w:pPr>
        <w:numPr>
          <w:ilvl w:val="0"/>
          <w:numId w:val="17"/>
        </w:numPr>
        <w:spacing w:after="160" w:line="360" w:lineRule="auto"/>
        <w:rPr>
          <w:ins w:id="2270" w:author="Ярмола Юрій Юрійович" w:date="2025-05-27T23:19:00Z"/>
          <w:lang w:val="uk-UA"/>
        </w:rPr>
        <w:pPrChange w:id="2271" w:author="Ярмола Юрій Юрійович" w:date="2025-05-31T15:45:00Z">
          <w:pPr>
            <w:numPr>
              <w:numId w:val="17"/>
            </w:numPr>
            <w:tabs>
              <w:tab w:val="num" w:pos="720"/>
            </w:tabs>
            <w:spacing w:after="160" w:line="360" w:lineRule="auto"/>
            <w:ind w:left="720" w:hanging="360"/>
          </w:pPr>
        </w:pPrChange>
      </w:pPr>
      <w:ins w:id="2272" w:author="Ярмола Юрій Юрійович" w:date="2025-05-27T23:19:00Z">
        <w:r w:rsidRPr="00874D62">
          <w:rPr>
            <w:lang w:val="uk-UA"/>
          </w:rPr>
          <w:t xml:space="preserve">Процесор (CPU): 6–8 </w:t>
        </w:r>
        <w:proofErr w:type="spellStart"/>
        <w:r w:rsidRPr="00874D62">
          <w:rPr>
            <w:lang w:val="uk-UA"/>
          </w:rPr>
          <w:t>ядер</w:t>
        </w:r>
        <w:proofErr w:type="spellEnd"/>
        <w:r w:rsidRPr="00874D62">
          <w:rPr>
            <w:lang w:val="uk-UA"/>
          </w:rPr>
          <w:t xml:space="preserve"> (</w:t>
        </w:r>
        <w:proofErr w:type="spellStart"/>
        <w:r w:rsidRPr="00874D62">
          <w:rPr>
            <w:lang w:val="uk-UA"/>
          </w:rPr>
          <w:t>Intel</w:t>
        </w:r>
        <w:proofErr w:type="spellEnd"/>
        <w:r w:rsidRPr="00874D62">
          <w:rPr>
            <w:lang w:val="uk-UA"/>
          </w:rPr>
          <w:t xml:space="preserve"> </w:t>
        </w:r>
        <w:proofErr w:type="spellStart"/>
        <w:r w:rsidRPr="00874D62">
          <w:rPr>
            <w:lang w:val="uk-UA"/>
          </w:rPr>
          <w:t>Core</w:t>
        </w:r>
        <w:proofErr w:type="spellEnd"/>
        <w:r w:rsidRPr="00874D62">
          <w:rPr>
            <w:lang w:val="uk-UA"/>
          </w:rPr>
          <w:t xml:space="preserve"> i7, AMD </w:t>
        </w:r>
        <w:proofErr w:type="spellStart"/>
        <w:r w:rsidRPr="00874D62">
          <w:rPr>
            <w:lang w:val="uk-UA"/>
          </w:rPr>
          <w:t>Ryzen</w:t>
        </w:r>
        <w:proofErr w:type="spellEnd"/>
        <w:r w:rsidRPr="00874D62">
          <w:rPr>
            <w:lang w:val="uk-UA"/>
          </w:rPr>
          <w:t xml:space="preserve"> 7 або еквівалент)</w:t>
        </w:r>
      </w:ins>
    </w:p>
    <w:p w14:paraId="17764A36" w14:textId="77777777" w:rsidR="00B72ED7" w:rsidRPr="00874D62" w:rsidRDefault="00B72ED7" w:rsidP="00212D08">
      <w:pPr>
        <w:numPr>
          <w:ilvl w:val="0"/>
          <w:numId w:val="17"/>
        </w:numPr>
        <w:spacing w:after="160" w:line="360" w:lineRule="auto"/>
        <w:rPr>
          <w:ins w:id="2273" w:author="Ярмола Юрій Юрійович" w:date="2025-05-27T23:19:00Z"/>
          <w:lang w:val="uk-UA"/>
        </w:rPr>
        <w:pPrChange w:id="2274" w:author="Ярмола Юрій Юрійович" w:date="2025-05-31T15:45:00Z">
          <w:pPr>
            <w:numPr>
              <w:numId w:val="17"/>
            </w:numPr>
            <w:tabs>
              <w:tab w:val="num" w:pos="720"/>
            </w:tabs>
            <w:spacing w:after="160" w:line="360" w:lineRule="auto"/>
            <w:ind w:left="720" w:hanging="360"/>
          </w:pPr>
        </w:pPrChange>
      </w:pPr>
      <w:ins w:id="2275" w:author="Ярмола Юрій Юрійович" w:date="2025-05-27T23:19:00Z">
        <w:r w:rsidRPr="00874D62">
          <w:rPr>
            <w:lang w:val="uk-UA"/>
          </w:rPr>
          <w:t>Оперативна пам’ять (RAM): 16–32 ГБ</w:t>
        </w:r>
      </w:ins>
    </w:p>
    <w:p w14:paraId="3009C944" w14:textId="77777777" w:rsidR="00B72ED7" w:rsidRPr="00874D62" w:rsidRDefault="00B72ED7" w:rsidP="00212D08">
      <w:pPr>
        <w:numPr>
          <w:ilvl w:val="0"/>
          <w:numId w:val="17"/>
        </w:numPr>
        <w:spacing w:after="160" w:line="360" w:lineRule="auto"/>
        <w:rPr>
          <w:ins w:id="2276" w:author="Ярмола Юрій Юрійович" w:date="2025-05-27T23:19:00Z"/>
          <w:lang w:val="uk-UA"/>
        </w:rPr>
        <w:pPrChange w:id="2277" w:author="Ярмола Юрій Юрійович" w:date="2025-05-31T15:45:00Z">
          <w:pPr>
            <w:numPr>
              <w:numId w:val="17"/>
            </w:numPr>
            <w:tabs>
              <w:tab w:val="num" w:pos="720"/>
            </w:tabs>
            <w:spacing w:after="160" w:line="360" w:lineRule="auto"/>
            <w:ind w:left="720" w:hanging="360"/>
          </w:pPr>
        </w:pPrChange>
      </w:pPr>
      <w:ins w:id="2278" w:author="Ярмола Юрій Юрійович" w:date="2025-05-27T23:19:00Z">
        <w:r w:rsidRPr="00874D62">
          <w:rPr>
            <w:lang w:val="uk-UA"/>
          </w:rPr>
          <w:t>Накопичувач (SSD): не менше 100 ГБ вільного простору</w:t>
        </w:r>
      </w:ins>
    </w:p>
    <w:p w14:paraId="027B12C5" w14:textId="77777777" w:rsidR="00B72ED7" w:rsidRPr="00874D62" w:rsidRDefault="00B72ED7" w:rsidP="00212D08">
      <w:pPr>
        <w:numPr>
          <w:ilvl w:val="0"/>
          <w:numId w:val="17"/>
        </w:numPr>
        <w:spacing w:after="160" w:line="360" w:lineRule="auto"/>
        <w:rPr>
          <w:ins w:id="2279" w:author="Ярмола Юрій Юрійович" w:date="2025-05-27T23:19:00Z"/>
          <w:lang w:val="uk-UA"/>
        </w:rPr>
        <w:pPrChange w:id="2280" w:author="Ярмола Юрій Юрійович" w:date="2025-05-31T15:45:00Z">
          <w:pPr>
            <w:numPr>
              <w:numId w:val="17"/>
            </w:numPr>
            <w:tabs>
              <w:tab w:val="num" w:pos="720"/>
            </w:tabs>
            <w:spacing w:after="160" w:line="360" w:lineRule="auto"/>
            <w:ind w:left="720" w:hanging="360"/>
          </w:pPr>
        </w:pPrChange>
      </w:pPr>
      <w:ins w:id="2281" w:author="Ярмола Юрій Юрійович" w:date="2025-05-27T23:19:00Z">
        <w:r w:rsidRPr="00874D62">
          <w:rPr>
            <w:lang w:val="uk-UA"/>
          </w:rPr>
          <w:t xml:space="preserve">Графічна підсистема (GPU): NVIDIA з підтримкою CUDA (наприклад, </w:t>
        </w:r>
        <w:proofErr w:type="spellStart"/>
        <w:r w:rsidRPr="00874D62">
          <w:rPr>
            <w:lang w:val="uk-UA"/>
          </w:rPr>
          <w:t>GeForce</w:t>
        </w:r>
        <w:proofErr w:type="spellEnd"/>
        <w:r w:rsidRPr="00874D62">
          <w:rPr>
            <w:lang w:val="uk-UA"/>
          </w:rPr>
          <w:t xml:space="preserve"> RTX 3060 або вище) — для ефективного тренування моделей у </w:t>
        </w:r>
        <w:proofErr w:type="spellStart"/>
        <w:r w:rsidRPr="00874D62">
          <w:rPr>
            <w:lang w:val="uk-UA"/>
          </w:rPr>
          <w:t>PyTorch</w:t>
        </w:r>
        <w:proofErr w:type="spellEnd"/>
      </w:ins>
    </w:p>
    <w:p w14:paraId="468BB39B" w14:textId="77777777" w:rsidR="00B72ED7" w:rsidRPr="00874D62" w:rsidRDefault="00B72ED7" w:rsidP="00212D08">
      <w:pPr>
        <w:numPr>
          <w:ilvl w:val="0"/>
          <w:numId w:val="17"/>
        </w:numPr>
        <w:spacing w:after="160" w:line="360" w:lineRule="auto"/>
        <w:rPr>
          <w:ins w:id="2282" w:author="Ярмола Юрій Юрійович" w:date="2025-05-27T23:19:00Z"/>
          <w:lang w:val="uk-UA"/>
        </w:rPr>
        <w:pPrChange w:id="2283" w:author="Ярмола Юрій Юрійович" w:date="2025-05-31T15:45:00Z">
          <w:pPr>
            <w:numPr>
              <w:numId w:val="17"/>
            </w:numPr>
            <w:tabs>
              <w:tab w:val="num" w:pos="720"/>
            </w:tabs>
            <w:spacing w:after="160" w:line="360" w:lineRule="auto"/>
            <w:ind w:left="720" w:hanging="360"/>
          </w:pPr>
        </w:pPrChange>
      </w:pPr>
      <w:ins w:id="2284" w:author="Ярмола Юрій Юрійович" w:date="2025-05-27T23:19:00Z">
        <w:r w:rsidRPr="00874D62">
          <w:rPr>
            <w:lang w:val="uk-UA"/>
          </w:rPr>
          <w:t xml:space="preserve">Операційна система: Windows 10/11, </w:t>
        </w:r>
        <w:proofErr w:type="spellStart"/>
        <w:r w:rsidRPr="00874D62">
          <w:rPr>
            <w:lang w:val="uk-UA"/>
          </w:rPr>
          <w:t>Ubuntu</w:t>
        </w:r>
        <w:proofErr w:type="spellEnd"/>
        <w:r w:rsidRPr="00874D62">
          <w:rPr>
            <w:lang w:val="uk-UA"/>
          </w:rPr>
          <w:t xml:space="preserve"> 20.04+ або інша сучасна ОС, що підтримує бібліотеки машинного навчання</w:t>
        </w:r>
      </w:ins>
    </w:p>
    <w:p w14:paraId="7876294F" w14:textId="77777777" w:rsidR="00B72ED7" w:rsidRPr="00874D62" w:rsidRDefault="00B72ED7" w:rsidP="00212D08">
      <w:pPr>
        <w:spacing w:after="160" w:line="360" w:lineRule="auto"/>
        <w:rPr>
          <w:ins w:id="2285" w:author="Ярмола Юрій Юрійович" w:date="2025-05-27T23:19:00Z"/>
          <w:b/>
          <w:bCs/>
          <w:lang w:val="uk-UA"/>
        </w:rPr>
        <w:pPrChange w:id="2286" w:author="Ярмола Юрій Юрійович" w:date="2025-05-31T15:45:00Z">
          <w:pPr>
            <w:spacing w:after="160" w:line="360" w:lineRule="auto"/>
          </w:pPr>
        </w:pPrChange>
      </w:pPr>
      <w:ins w:id="2287" w:author="Ярмола Юрій Юрійович" w:date="2025-05-27T23:19:00Z">
        <w:r w:rsidRPr="00874D62">
          <w:rPr>
            <w:b/>
            <w:bCs/>
            <w:lang w:val="uk-UA"/>
          </w:rPr>
          <w:t>Специфічні вимоги до середовища розробки:</w:t>
        </w:r>
      </w:ins>
    </w:p>
    <w:p w14:paraId="681BB109" w14:textId="77777777" w:rsidR="00B72ED7" w:rsidRPr="00874D62" w:rsidRDefault="00B72ED7" w:rsidP="00212D08">
      <w:pPr>
        <w:numPr>
          <w:ilvl w:val="0"/>
          <w:numId w:val="18"/>
        </w:numPr>
        <w:spacing w:after="160" w:line="360" w:lineRule="auto"/>
        <w:rPr>
          <w:ins w:id="2288" w:author="Ярмола Юрій Юрійович" w:date="2025-05-27T23:19:00Z"/>
          <w:lang w:val="uk-UA"/>
        </w:rPr>
        <w:pPrChange w:id="2289" w:author="Ярмола Юрій Юрійович" w:date="2025-05-31T15:45:00Z">
          <w:pPr>
            <w:numPr>
              <w:numId w:val="18"/>
            </w:numPr>
            <w:tabs>
              <w:tab w:val="num" w:pos="720"/>
            </w:tabs>
            <w:spacing w:after="160" w:line="360" w:lineRule="auto"/>
            <w:ind w:left="720" w:hanging="360"/>
          </w:pPr>
        </w:pPrChange>
      </w:pPr>
      <w:ins w:id="2290" w:author="Ярмола Юрій Юрійович" w:date="2025-05-27T23:19:00Z">
        <w:r w:rsidRPr="00874D62">
          <w:rPr>
            <w:lang w:val="uk-UA"/>
          </w:rPr>
          <w:t xml:space="preserve">IDE: </w:t>
        </w:r>
        <w:proofErr w:type="spellStart"/>
        <w:r w:rsidRPr="00874D62">
          <w:rPr>
            <w:lang w:val="uk-UA"/>
          </w:rPr>
          <w:t>JetBrains</w:t>
        </w:r>
        <w:proofErr w:type="spellEnd"/>
        <w:r w:rsidRPr="00874D62">
          <w:rPr>
            <w:lang w:val="uk-UA"/>
          </w:rPr>
          <w:t xml:space="preserve"> </w:t>
        </w:r>
        <w:proofErr w:type="spellStart"/>
        <w:r w:rsidRPr="00874D62">
          <w:rPr>
            <w:lang w:val="uk-UA"/>
          </w:rPr>
          <w:t>PyCharm</w:t>
        </w:r>
        <w:proofErr w:type="spellEnd"/>
        <w:r w:rsidRPr="00874D62">
          <w:rPr>
            <w:lang w:val="uk-UA"/>
          </w:rPr>
          <w:t xml:space="preserve"> Professional або </w:t>
        </w:r>
        <w:proofErr w:type="spellStart"/>
        <w:r w:rsidRPr="00874D62">
          <w:rPr>
            <w:lang w:val="uk-UA"/>
          </w:rPr>
          <w:t>Community</w:t>
        </w:r>
        <w:proofErr w:type="spellEnd"/>
        <w:r w:rsidRPr="00874D62">
          <w:rPr>
            <w:lang w:val="uk-UA"/>
          </w:rPr>
          <w:t xml:space="preserve"> </w:t>
        </w:r>
        <w:proofErr w:type="spellStart"/>
        <w:r w:rsidRPr="00874D62">
          <w:rPr>
            <w:lang w:val="uk-UA"/>
          </w:rPr>
          <w:t>Edition</w:t>
        </w:r>
        <w:proofErr w:type="spellEnd"/>
        <w:r w:rsidRPr="00874D62">
          <w:rPr>
            <w:lang w:val="uk-UA"/>
          </w:rPr>
          <w:t xml:space="preserve"> — для зручної роботи з </w:t>
        </w:r>
        <w:proofErr w:type="spellStart"/>
        <w:r w:rsidRPr="00874D62">
          <w:rPr>
            <w:lang w:val="uk-UA"/>
          </w:rPr>
          <w:t>Python</w:t>
        </w:r>
        <w:proofErr w:type="spellEnd"/>
        <w:r w:rsidRPr="00874D62">
          <w:rPr>
            <w:lang w:val="uk-UA"/>
          </w:rPr>
          <w:t>-кодом, налагодженням та інтеграцією з віртуальними середовищами</w:t>
        </w:r>
      </w:ins>
    </w:p>
    <w:p w14:paraId="4BD165D7" w14:textId="60AAB25C" w:rsidR="00B72ED7" w:rsidRPr="00874D62" w:rsidRDefault="00B72ED7" w:rsidP="00212D08">
      <w:pPr>
        <w:numPr>
          <w:ilvl w:val="0"/>
          <w:numId w:val="18"/>
        </w:numPr>
        <w:spacing w:after="160" w:line="360" w:lineRule="auto"/>
        <w:rPr>
          <w:ins w:id="2291" w:author="Ярмола Юрій Юрійович" w:date="2025-05-27T23:19:00Z"/>
          <w:lang w:val="uk-UA"/>
        </w:rPr>
        <w:pPrChange w:id="2292" w:author="Ярмола Юрій Юрійович" w:date="2025-05-31T15:45:00Z">
          <w:pPr>
            <w:spacing w:after="160" w:line="360" w:lineRule="auto"/>
          </w:pPr>
        </w:pPrChange>
      </w:pPr>
      <w:ins w:id="2293" w:author="Ярмола Юрій Юрійович" w:date="2025-05-27T23:19:00Z">
        <w:r w:rsidRPr="00874D62">
          <w:rPr>
            <w:lang w:val="uk-UA"/>
          </w:rPr>
          <w:t xml:space="preserve">Підтримка </w:t>
        </w:r>
        <w:proofErr w:type="spellStart"/>
        <w:r w:rsidRPr="00874D62">
          <w:rPr>
            <w:lang w:val="uk-UA"/>
          </w:rPr>
          <w:t>Python</w:t>
        </w:r>
        <w:proofErr w:type="spellEnd"/>
        <w:r w:rsidRPr="00874D62">
          <w:rPr>
            <w:lang w:val="uk-UA"/>
          </w:rPr>
          <w:t xml:space="preserve"> 3.9+, сумісність з бібліотеками </w:t>
        </w:r>
        <w:proofErr w:type="spellStart"/>
        <w:r w:rsidRPr="00874D62">
          <w:rPr>
            <w:lang w:val="uk-UA"/>
          </w:rPr>
          <w:t>OpenCV</w:t>
        </w:r>
        <w:proofErr w:type="spellEnd"/>
        <w:r w:rsidRPr="00874D62">
          <w:rPr>
            <w:lang w:val="uk-UA"/>
          </w:rPr>
          <w:t xml:space="preserve">, </w:t>
        </w:r>
        <w:proofErr w:type="spellStart"/>
        <w:r w:rsidRPr="00874D62">
          <w:rPr>
            <w:lang w:val="uk-UA"/>
          </w:rPr>
          <w:t>PyTorch</w:t>
        </w:r>
        <w:proofErr w:type="spellEnd"/>
        <w:r w:rsidRPr="00874D62">
          <w:rPr>
            <w:lang w:val="uk-UA"/>
          </w:rPr>
          <w:t xml:space="preserve">, </w:t>
        </w:r>
        <w:proofErr w:type="spellStart"/>
        <w:r w:rsidRPr="00874D62">
          <w:rPr>
            <w:lang w:val="uk-UA"/>
          </w:rPr>
          <w:t>Pillow</w:t>
        </w:r>
        <w:proofErr w:type="spellEnd"/>
        <w:r w:rsidRPr="00874D62">
          <w:rPr>
            <w:lang w:val="uk-UA"/>
          </w:rPr>
          <w:t xml:space="preserve"> тощо</w:t>
        </w:r>
      </w:ins>
    </w:p>
    <w:p w14:paraId="5AE0E3C7" w14:textId="2B458AAB" w:rsidR="00B72ED7" w:rsidRPr="00874D62" w:rsidRDefault="00B72ED7" w:rsidP="00212D08">
      <w:pPr>
        <w:spacing w:after="160" w:line="360" w:lineRule="auto"/>
        <w:ind w:firstLine="360"/>
        <w:rPr>
          <w:lang w:val="uk-UA"/>
        </w:rPr>
        <w:pPrChange w:id="2294" w:author="Ярмола Юрій Юрійович" w:date="2025-05-31T15:45:00Z">
          <w:pPr>
            <w:spacing w:line="360" w:lineRule="auto"/>
          </w:pPr>
        </w:pPrChange>
      </w:pPr>
      <w:ins w:id="2295" w:author="Ярмола Юрій Юрійович" w:date="2025-05-27T23:19:00Z">
        <w:r w:rsidRPr="00874D62">
          <w:rPr>
            <w:lang w:val="uk-UA"/>
          </w:rPr>
          <w:t xml:space="preserve">Таким чином, відповідність апаратного забезпечення рекомендованим характеристикам дозволяє досягти високої продуктивності, скоротити час тренування моделей та забезпечити зручну взаємодію користувача з інтерфейсом системи. У майбутньому, за умови розширення функціональності </w:t>
        </w:r>
        <w:r w:rsidRPr="00874D62">
          <w:rPr>
            <w:lang w:val="uk-UA"/>
          </w:rPr>
          <w:lastRenderedPageBreak/>
          <w:t>та масштабування обробки даних, ці вимоги можуть бути переглянуті у бік збільшення.</w:t>
        </w:r>
      </w:ins>
    </w:p>
    <w:p w14:paraId="768AB74A" w14:textId="112158A1" w:rsidR="00B17FBE" w:rsidRPr="00874D62" w:rsidRDefault="007D191A" w:rsidP="00212D08">
      <w:pPr>
        <w:pStyle w:val="Heading2"/>
        <w:spacing w:line="360" w:lineRule="auto"/>
        <w:rPr>
          <w:lang w:val="uk-UA"/>
        </w:rPr>
        <w:pPrChange w:id="2296" w:author="Ярмола Юрій Юрійович" w:date="2025-05-31T15:45:00Z">
          <w:pPr>
            <w:pStyle w:val="Heading2"/>
            <w:spacing w:line="360" w:lineRule="auto"/>
          </w:pPr>
        </w:pPrChange>
      </w:pPr>
      <w:bookmarkStart w:id="2297" w:name="_Toc199601033"/>
      <w:r w:rsidRPr="00874D62">
        <w:rPr>
          <w:rFonts w:eastAsia="Times New Roman"/>
          <w:lang w:val="uk-UA"/>
        </w:rPr>
        <w:t xml:space="preserve">2.2. </w:t>
      </w:r>
      <w:commentRangeStart w:id="2298"/>
      <w:r w:rsidR="007E5344" w:rsidRPr="00874D62">
        <w:rPr>
          <w:rFonts w:eastAsia="Times New Roman"/>
          <w:lang w:val="uk-UA"/>
        </w:rPr>
        <w:t>Розробка структурної схеми</w:t>
      </w:r>
      <w:r w:rsidRPr="00874D62">
        <w:rPr>
          <w:rFonts w:eastAsia="Times New Roman"/>
          <w:lang w:val="uk-UA"/>
        </w:rPr>
        <w:t xml:space="preserve"> програмного рішення</w:t>
      </w:r>
      <w:commentRangeEnd w:id="2298"/>
      <w:r w:rsidR="007E5344" w:rsidRPr="00874D62">
        <w:rPr>
          <w:rStyle w:val="CommentReference"/>
          <w:rFonts w:eastAsia="Times New Roman" w:cs="Times New Roman"/>
          <w:b w:val="0"/>
          <w:lang w:val="uk-UA"/>
        </w:rPr>
        <w:commentReference w:id="2298"/>
      </w:r>
      <w:bookmarkEnd w:id="2297"/>
    </w:p>
    <w:p w14:paraId="6408A40E" w14:textId="461DBF3A" w:rsidR="000508F5" w:rsidRPr="00874D62" w:rsidRDefault="00B17FBE" w:rsidP="00212D08">
      <w:pPr>
        <w:tabs>
          <w:tab w:val="left" w:pos="1265"/>
        </w:tabs>
        <w:spacing w:line="360" w:lineRule="auto"/>
        <w:rPr>
          <w:lang w:val="uk-UA"/>
        </w:rPr>
        <w:pPrChange w:id="2299" w:author="Ярмола Юрій Юрійович" w:date="2025-05-31T15:45:00Z">
          <w:pPr>
            <w:tabs>
              <w:tab w:val="left" w:pos="1265"/>
            </w:tabs>
            <w:spacing w:line="360" w:lineRule="auto"/>
          </w:pPr>
        </w:pPrChange>
      </w:pPr>
      <w:r w:rsidRPr="00874D62">
        <w:rPr>
          <w:lang w:val="uk-UA"/>
        </w:rPr>
        <w:tab/>
        <w:t>Для забезпечення ефективної реалізації програмної системи було проведено аналіз кількох варіантів архітектурного про</w:t>
      </w:r>
      <w:r w:rsidR="00820C89" w:rsidRPr="00874D62">
        <w:rPr>
          <w:lang w:val="uk-UA"/>
        </w:rPr>
        <w:t>е</w:t>
      </w:r>
      <w:r w:rsidRPr="00874D62">
        <w:rPr>
          <w:lang w:val="uk-UA"/>
        </w:rPr>
        <w:t xml:space="preserve">ктування. Серед основних кандидатів розглядалися монолітна, </w:t>
      </w:r>
      <w:proofErr w:type="spellStart"/>
      <w:r w:rsidRPr="00874D62">
        <w:rPr>
          <w:lang w:val="uk-UA"/>
        </w:rPr>
        <w:t>мікросервісна</w:t>
      </w:r>
      <w:proofErr w:type="spellEnd"/>
      <w:r w:rsidRPr="00874D62">
        <w:rPr>
          <w:lang w:val="uk-UA"/>
        </w:rPr>
        <w:t xml:space="preserve"> та модульна архітектура. З урахуванням специфіки завдань, масштабів про</w:t>
      </w:r>
      <w:r w:rsidR="00820C89" w:rsidRPr="00874D62">
        <w:rPr>
          <w:lang w:val="uk-UA"/>
        </w:rPr>
        <w:t>е</w:t>
      </w:r>
      <w:r w:rsidRPr="00874D62">
        <w:rPr>
          <w:lang w:val="uk-UA"/>
        </w:rPr>
        <w:t>кту та вимог до продуктивності — було прийнято рішення на користь модульної архітектури.</w:t>
      </w:r>
    </w:p>
    <w:p w14:paraId="7EDF9BB6" w14:textId="77777777" w:rsidR="00B17FBE" w:rsidRPr="00874D62" w:rsidRDefault="00B17FBE" w:rsidP="00212D08">
      <w:pPr>
        <w:pStyle w:val="ListParagraph"/>
        <w:numPr>
          <w:ilvl w:val="0"/>
          <w:numId w:val="3"/>
        </w:numPr>
        <w:tabs>
          <w:tab w:val="left" w:pos="1265"/>
        </w:tabs>
        <w:spacing w:line="360" w:lineRule="auto"/>
        <w:rPr>
          <w:lang w:val="uk-UA"/>
        </w:rPr>
        <w:pPrChange w:id="2300" w:author="Ярмола Юрій Юрійович" w:date="2025-05-31T15:45:00Z">
          <w:pPr>
            <w:pStyle w:val="ListParagraph"/>
            <w:numPr>
              <w:numId w:val="3"/>
            </w:numPr>
            <w:tabs>
              <w:tab w:val="left" w:pos="1265"/>
            </w:tabs>
            <w:spacing w:line="360" w:lineRule="auto"/>
            <w:ind w:left="630" w:hanging="360"/>
          </w:pPr>
        </w:pPrChange>
      </w:pPr>
      <w:r w:rsidRPr="00874D62">
        <w:rPr>
          <w:lang w:val="uk-UA"/>
        </w:rPr>
        <w:t>Монолітна архітектура, попри простоту реалізації, характеризується тісним зчепленням компонентів, що ускладнює підтримку коду, модифікацію окремих функціональних блоків і тестування. У разі розширення системи або оновлення певного функціоналу можуть виникати труднощі, пов’язані з необхідністю зміни всього застосунку.</w:t>
      </w:r>
    </w:p>
    <w:p w14:paraId="636583B6" w14:textId="5B9674C4" w:rsidR="00B17FBE" w:rsidRPr="00874D62" w:rsidRDefault="00B17FBE" w:rsidP="00212D08">
      <w:pPr>
        <w:pStyle w:val="ListParagraph"/>
        <w:numPr>
          <w:ilvl w:val="0"/>
          <w:numId w:val="3"/>
        </w:numPr>
        <w:tabs>
          <w:tab w:val="left" w:pos="1265"/>
        </w:tabs>
        <w:spacing w:line="360" w:lineRule="auto"/>
        <w:rPr>
          <w:lang w:val="uk-UA"/>
        </w:rPr>
        <w:pPrChange w:id="2301" w:author="Ярмола Юрій Юрійович" w:date="2025-05-31T15:45:00Z">
          <w:pPr>
            <w:pStyle w:val="ListParagraph"/>
            <w:numPr>
              <w:numId w:val="3"/>
            </w:numPr>
            <w:tabs>
              <w:tab w:val="left" w:pos="1265"/>
            </w:tabs>
            <w:spacing w:line="360" w:lineRule="auto"/>
            <w:ind w:left="630" w:hanging="360"/>
          </w:pPr>
        </w:pPrChange>
      </w:pPr>
      <w:proofErr w:type="spellStart"/>
      <w:r w:rsidRPr="00874D62">
        <w:rPr>
          <w:lang w:val="uk-UA"/>
        </w:rPr>
        <w:t>Мікросервісна</w:t>
      </w:r>
      <w:proofErr w:type="spellEnd"/>
      <w:r w:rsidRPr="00874D62">
        <w:rPr>
          <w:lang w:val="uk-UA"/>
        </w:rPr>
        <w:t xml:space="preserve"> архітектура передбачає розбиття програми на окремі сервіси, кожен з яких працює незалежно. Цей підхід є потужним і масштабованим, проте вимагає складної інфраструктури — зокрема, налаштування взаємодії між сервісами, організації мережевих запитів, а також систем моніторингу та </w:t>
      </w:r>
      <w:proofErr w:type="spellStart"/>
      <w:r w:rsidRPr="00874D62">
        <w:rPr>
          <w:lang w:val="uk-UA"/>
        </w:rPr>
        <w:t>логування</w:t>
      </w:r>
      <w:proofErr w:type="spellEnd"/>
      <w:r w:rsidRPr="00874D62">
        <w:rPr>
          <w:lang w:val="uk-UA"/>
        </w:rPr>
        <w:t xml:space="preserve">. З огляду на обмежений обсяг задач та відсутність потреби у високій </w:t>
      </w:r>
      <w:proofErr w:type="spellStart"/>
      <w:r w:rsidRPr="00874D62">
        <w:rPr>
          <w:lang w:val="uk-UA"/>
        </w:rPr>
        <w:t>розподіленості</w:t>
      </w:r>
      <w:proofErr w:type="spellEnd"/>
      <w:r w:rsidRPr="00874D62">
        <w:rPr>
          <w:lang w:val="uk-UA"/>
        </w:rPr>
        <w:t xml:space="preserve"> системи, впровадження </w:t>
      </w:r>
      <w:proofErr w:type="spellStart"/>
      <w:r w:rsidRPr="00874D62">
        <w:rPr>
          <w:lang w:val="uk-UA"/>
        </w:rPr>
        <w:t>мікросервісної</w:t>
      </w:r>
      <w:proofErr w:type="spellEnd"/>
      <w:r w:rsidRPr="00874D62">
        <w:rPr>
          <w:lang w:val="uk-UA"/>
        </w:rPr>
        <w:t xml:space="preserve"> архітектури не є доцільним для даного про</w:t>
      </w:r>
      <w:r w:rsidR="00820C89" w:rsidRPr="00874D62">
        <w:rPr>
          <w:lang w:val="uk-UA"/>
        </w:rPr>
        <w:t>е</w:t>
      </w:r>
      <w:r w:rsidRPr="00874D62">
        <w:rPr>
          <w:lang w:val="uk-UA"/>
        </w:rPr>
        <w:t>кту.</w:t>
      </w:r>
    </w:p>
    <w:p w14:paraId="487ABADA" w14:textId="77777777" w:rsidR="00B17FBE" w:rsidRPr="00874D62" w:rsidRDefault="00B17FBE" w:rsidP="00212D08">
      <w:pPr>
        <w:pStyle w:val="ListParagraph"/>
        <w:numPr>
          <w:ilvl w:val="0"/>
          <w:numId w:val="3"/>
        </w:numPr>
        <w:tabs>
          <w:tab w:val="left" w:pos="1265"/>
        </w:tabs>
        <w:spacing w:line="360" w:lineRule="auto"/>
        <w:rPr>
          <w:lang w:val="uk-UA"/>
        </w:rPr>
        <w:pPrChange w:id="2302" w:author="Ярмола Юрій Юрійович" w:date="2025-05-31T15:45:00Z">
          <w:pPr>
            <w:pStyle w:val="ListParagraph"/>
            <w:numPr>
              <w:numId w:val="3"/>
            </w:numPr>
            <w:tabs>
              <w:tab w:val="left" w:pos="1265"/>
            </w:tabs>
            <w:spacing w:line="360" w:lineRule="auto"/>
            <w:ind w:left="630" w:hanging="360"/>
          </w:pPr>
        </w:pPrChange>
      </w:pPr>
      <w:r w:rsidRPr="00874D62">
        <w:rPr>
          <w:lang w:val="uk-UA"/>
        </w:rPr>
        <w:t>Модульна архітектура, яка була обрана для реалізації, полягає у логічному поділі програмного забезпечення на незалежні функціональні блоки (модулі), які взаємодіють між собою через чітко визначені інтерфейси. У межах цієї архітектури кожен модуль відповідає за окремий етап обробки даних або виконання функціоналу. Такий підхід забезпечує високу гнучкість, спрощує тестування, дозволяє ізолювати помилки та реалізовувати зміни без впливу на інші компоненти системи.</w:t>
      </w:r>
    </w:p>
    <w:p w14:paraId="7359FD6E" w14:textId="77777777" w:rsidR="00B17FBE" w:rsidRPr="00874D62" w:rsidRDefault="00B17FBE" w:rsidP="00212D08">
      <w:pPr>
        <w:tabs>
          <w:tab w:val="left" w:pos="1265"/>
        </w:tabs>
        <w:spacing w:line="360" w:lineRule="auto"/>
        <w:rPr>
          <w:lang w:val="uk-UA"/>
        </w:rPr>
        <w:pPrChange w:id="2303" w:author="Ярмола Юрій Юрійович" w:date="2025-05-31T15:45:00Z">
          <w:pPr>
            <w:tabs>
              <w:tab w:val="left" w:pos="1265"/>
            </w:tabs>
            <w:spacing w:line="360" w:lineRule="auto"/>
          </w:pPr>
        </w:pPrChange>
      </w:pPr>
    </w:p>
    <w:p w14:paraId="275F1FF4" w14:textId="25F7F19A" w:rsidR="00B17FBE" w:rsidRPr="00874D62" w:rsidRDefault="00820C89" w:rsidP="00212D08">
      <w:pPr>
        <w:tabs>
          <w:tab w:val="left" w:pos="1265"/>
        </w:tabs>
        <w:spacing w:line="360" w:lineRule="auto"/>
        <w:ind w:firstLine="709"/>
        <w:rPr>
          <w:lang w:val="uk-UA"/>
        </w:rPr>
        <w:pPrChange w:id="2304" w:author="Ярмола Юрій Юрійович" w:date="2025-05-31T15:45:00Z">
          <w:pPr>
            <w:tabs>
              <w:tab w:val="left" w:pos="1265"/>
            </w:tabs>
            <w:spacing w:line="360" w:lineRule="auto"/>
          </w:pPr>
        </w:pPrChange>
      </w:pPr>
      <w:del w:id="2305" w:author="Oleksiv Maksym (CY CSS ICW Integration)" w:date="2025-05-25T13:56:00Z">
        <w:r w:rsidRPr="00874D62" w:rsidDel="00A3478A">
          <w:rPr>
            <w:lang w:val="uk-UA"/>
          </w:rPr>
          <w:tab/>
        </w:r>
        <w:r w:rsidR="00B17FBE" w:rsidRPr="00874D62" w:rsidDel="00F4182E">
          <w:rPr>
            <w:lang w:val="uk-UA"/>
          </w:rPr>
          <w:delText>Конкретно в</w:delText>
        </w:r>
      </w:del>
      <w:ins w:id="2306" w:author="Oleksiv Maksym (CY CSS ICW Integration)" w:date="2025-05-25T13:56:00Z">
        <w:r w:rsidR="00F4182E" w:rsidRPr="00874D62">
          <w:rPr>
            <w:lang w:val="uk-UA"/>
          </w:rPr>
          <w:t>У</w:t>
        </w:r>
      </w:ins>
      <w:r w:rsidR="00B17FBE" w:rsidRPr="00874D62">
        <w:rPr>
          <w:lang w:val="uk-UA"/>
        </w:rPr>
        <w:t xml:space="preserve"> даному програмному рішенні </w:t>
      </w:r>
      <w:del w:id="2307" w:author="Oleksiv Maksym (CY CSS ICW Integration)" w:date="2025-05-25T13:56:00Z">
        <w:r w:rsidR="00B17FBE" w:rsidRPr="00874D62" w:rsidDel="00F4182E">
          <w:rPr>
            <w:lang w:val="uk-UA"/>
          </w:rPr>
          <w:delText xml:space="preserve">було </w:delText>
        </w:r>
      </w:del>
      <w:r w:rsidR="00B17FBE" w:rsidRPr="00874D62">
        <w:rPr>
          <w:lang w:val="uk-UA"/>
        </w:rPr>
        <w:t>виділено кілька основних модулів:</w:t>
      </w:r>
    </w:p>
    <w:p w14:paraId="0759968E" w14:textId="77777777" w:rsidR="00B17FBE" w:rsidRPr="00874D62" w:rsidRDefault="00B17FBE" w:rsidP="00212D08">
      <w:pPr>
        <w:numPr>
          <w:ilvl w:val="0"/>
          <w:numId w:val="13"/>
        </w:numPr>
        <w:tabs>
          <w:tab w:val="left" w:pos="1265"/>
        </w:tabs>
        <w:spacing w:line="360" w:lineRule="auto"/>
        <w:rPr>
          <w:lang w:val="uk-UA"/>
        </w:rPr>
        <w:pPrChange w:id="2308" w:author="Ярмола Юрій Юрійович" w:date="2025-05-31T15:45:00Z">
          <w:pPr>
            <w:numPr>
              <w:numId w:val="13"/>
            </w:numPr>
            <w:tabs>
              <w:tab w:val="num" w:pos="720"/>
              <w:tab w:val="left" w:pos="1265"/>
            </w:tabs>
            <w:spacing w:line="360" w:lineRule="auto"/>
            <w:ind w:left="720" w:hanging="360"/>
          </w:pPr>
        </w:pPrChange>
      </w:pPr>
      <w:r w:rsidRPr="00874D62">
        <w:rPr>
          <w:lang w:val="uk-UA"/>
        </w:rPr>
        <w:t>Модуль генерації даних — відповідає за автоматичне створення зображень із заданими параметрами та їх анотування (наприклад, розміщення геометричних фігур, накладення міток тощо).</w:t>
      </w:r>
    </w:p>
    <w:p w14:paraId="12F180EF" w14:textId="77777777" w:rsidR="00B17FBE" w:rsidRPr="00874D62" w:rsidRDefault="00B17FBE" w:rsidP="00212D08">
      <w:pPr>
        <w:numPr>
          <w:ilvl w:val="0"/>
          <w:numId w:val="13"/>
        </w:numPr>
        <w:tabs>
          <w:tab w:val="left" w:pos="1265"/>
        </w:tabs>
        <w:spacing w:line="360" w:lineRule="auto"/>
        <w:rPr>
          <w:lang w:val="uk-UA"/>
        </w:rPr>
        <w:pPrChange w:id="2309" w:author="Ярмола Юрій Юрійович" w:date="2025-05-31T15:45:00Z">
          <w:pPr>
            <w:numPr>
              <w:numId w:val="13"/>
            </w:numPr>
            <w:tabs>
              <w:tab w:val="num" w:pos="720"/>
              <w:tab w:val="left" w:pos="1265"/>
            </w:tabs>
            <w:spacing w:line="360" w:lineRule="auto"/>
            <w:ind w:left="720" w:hanging="360"/>
          </w:pPr>
        </w:pPrChange>
      </w:pPr>
      <w:r w:rsidRPr="00874D62">
        <w:rPr>
          <w:lang w:val="uk-UA"/>
        </w:rPr>
        <w:t xml:space="preserve">Модуль формування </w:t>
      </w:r>
      <w:proofErr w:type="spellStart"/>
      <w:r w:rsidRPr="00874D62">
        <w:rPr>
          <w:lang w:val="uk-UA"/>
        </w:rPr>
        <w:t>датасету</w:t>
      </w:r>
      <w:proofErr w:type="spellEnd"/>
      <w:r w:rsidRPr="00874D62">
        <w:rPr>
          <w:lang w:val="uk-UA"/>
        </w:rPr>
        <w:t xml:space="preserve"> — </w:t>
      </w:r>
      <w:proofErr w:type="spellStart"/>
      <w:r w:rsidRPr="00874D62">
        <w:rPr>
          <w:lang w:val="uk-UA"/>
        </w:rPr>
        <w:t>агрегує</w:t>
      </w:r>
      <w:proofErr w:type="spellEnd"/>
      <w:r w:rsidRPr="00874D62">
        <w:rPr>
          <w:lang w:val="uk-UA"/>
        </w:rPr>
        <w:t xml:space="preserve"> згенеровані зображення та створює структуру, придатну для подальшого навчання моделі (наприклад, директорії з класами).</w:t>
      </w:r>
    </w:p>
    <w:p w14:paraId="55EBFEE7" w14:textId="77777777" w:rsidR="00B17FBE" w:rsidRPr="00874D62" w:rsidRDefault="00B17FBE" w:rsidP="00212D08">
      <w:pPr>
        <w:numPr>
          <w:ilvl w:val="0"/>
          <w:numId w:val="13"/>
        </w:numPr>
        <w:tabs>
          <w:tab w:val="left" w:pos="1265"/>
        </w:tabs>
        <w:spacing w:line="360" w:lineRule="auto"/>
        <w:rPr>
          <w:lang w:val="uk-UA"/>
        </w:rPr>
        <w:pPrChange w:id="2310" w:author="Ярмола Юрій Юрійович" w:date="2025-05-31T15:45:00Z">
          <w:pPr>
            <w:numPr>
              <w:numId w:val="13"/>
            </w:numPr>
            <w:tabs>
              <w:tab w:val="num" w:pos="720"/>
              <w:tab w:val="left" w:pos="1265"/>
            </w:tabs>
            <w:spacing w:line="360" w:lineRule="auto"/>
            <w:ind w:left="720" w:hanging="360"/>
          </w:pPr>
        </w:pPrChange>
      </w:pPr>
      <w:r w:rsidRPr="00874D62">
        <w:rPr>
          <w:lang w:val="uk-UA"/>
        </w:rPr>
        <w:t xml:space="preserve">Модуль навчання ШНМ — здійснює побудову та тренування штучної нейронної мережі на сформованому </w:t>
      </w:r>
      <w:proofErr w:type="spellStart"/>
      <w:r w:rsidRPr="00874D62">
        <w:rPr>
          <w:lang w:val="uk-UA"/>
        </w:rPr>
        <w:t>датасеті</w:t>
      </w:r>
      <w:proofErr w:type="spellEnd"/>
      <w:r w:rsidRPr="00874D62">
        <w:rPr>
          <w:lang w:val="uk-UA"/>
        </w:rPr>
        <w:t xml:space="preserve">, з використанням бібліотеки </w:t>
      </w:r>
      <w:proofErr w:type="spellStart"/>
      <w:r w:rsidRPr="00874D62">
        <w:rPr>
          <w:lang w:val="uk-UA"/>
        </w:rPr>
        <w:t>PyTorch</w:t>
      </w:r>
      <w:proofErr w:type="spellEnd"/>
      <w:r w:rsidRPr="00874D62">
        <w:rPr>
          <w:lang w:val="uk-UA"/>
        </w:rPr>
        <w:t>, збереження ваг моделі.</w:t>
      </w:r>
    </w:p>
    <w:p w14:paraId="599ED8F4" w14:textId="77777777" w:rsidR="00B17FBE" w:rsidRPr="00874D62" w:rsidRDefault="00B17FBE" w:rsidP="00212D08">
      <w:pPr>
        <w:numPr>
          <w:ilvl w:val="0"/>
          <w:numId w:val="13"/>
        </w:numPr>
        <w:tabs>
          <w:tab w:val="left" w:pos="1265"/>
        </w:tabs>
        <w:spacing w:line="360" w:lineRule="auto"/>
        <w:rPr>
          <w:lang w:val="uk-UA"/>
        </w:rPr>
        <w:pPrChange w:id="2311" w:author="Ярмола Юрій Юрійович" w:date="2025-05-31T15:45:00Z">
          <w:pPr>
            <w:numPr>
              <w:numId w:val="13"/>
            </w:numPr>
            <w:tabs>
              <w:tab w:val="num" w:pos="720"/>
              <w:tab w:val="left" w:pos="1265"/>
            </w:tabs>
            <w:spacing w:line="360" w:lineRule="auto"/>
            <w:ind w:left="720" w:hanging="360"/>
          </w:pPr>
        </w:pPrChange>
      </w:pPr>
      <w:r w:rsidRPr="00874D62">
        <w:rPr>
          <w:lang w:val="uk-UA"/>
        </w:rPr>
        <w:t>Модуль класифікації — використовує навчену модель для передбачення класу нових вхідних зображень.</w:t>
      </w:r>
    </w:p>
    <w:p w14:paraId="3DF5FE34" w14:textId="7E3DF566" w:rsidR="00B17FBE" w:rsidRPr="00874D62" w:rsidRDefault="00B17FBE" w:rsidP="00212D08">
      <w:pPr>
        <w:numPr>
          <w:ilvl w:val="0"/>
          <w:numId w:val="13"/>
        </w:numPr>
        <w:tabs>
          <w:tab w:val="left" w:pos="1265"/>
        </w:tabs>
        <w:spacing w:line="360" w:lineRule="auto"/>
        <w:rPr>
          <w:lang w:val="uk-UA"/>
        </w:rPr>
        <w:pPrChange w:id="2312" w:author="Ярмола Юрій Юрійович" w:date="2025-05-31T15:45:00Z">
          <w:pPr>
            <w:numPr>
              <w:numId w:val="13"/>
            </w:numPr>
            <w:tabs>
              <w:tab w:val="num" w:pos="720"/>
              <w:tab w:val="left" w:pos="1265"/>
            </w:tabs>
            <w:spacing w:line="360" w:lineRule="auto"/>
            <w:ind w:left="720" w:hanging="360"/>
          </w:pPr>
        </w:pPrChange>
      </w:pPr>
      <w:r w:rsidRPr="00874D62">
        <w:rPr>
          <w:lang w:val="uk-UA"/>
        </w:rPr>
        <w:t>Допоміжні утиліти (</w:t>
      </w:r>
      <w:proofErr w:type="spellStart"/>
      <w:r w:rsidRPr="00874D62">
        <w:rPr>
          <w:lang w:val="uk-UA"/>
        </w:rPr>
        <w:t>utils</w:t>
      </w:r>
      <w:proofErr w:type="spellEnd"/>
      <w:r w:rsidRPr="00874D62">
        <w:rPr>
          <w:lang w:val="uk-UA"/>
        </w:rPr>
        <w:t>) — включають функції візуалізації, завантаження зображень, обробки результатів тощо.</w:t>
      </w:r>
    </w:p>
    <w:p w14:paraId="29FC4863" w14:textId="5E20796A" w:rsidR="000508F5" w:rsidRPr="00874D62" w:rsidRDefault="00E73AD7" w:rsidP="00212D08">
      <w:pPr>
        <w:tabs>
          <w:tab w:val="left" w:pos="1265"/>
        </w:tabs>
        <w:spacing w:line="360" w:lineRule="auto"/>
        <w:jc w:val="center"/>
        <w:rPr>
          <w:lang w:val="uk-UA"/>
          <w:rPrChange w:id="2313" w:author="Ярмола Юрій Юрійович" w:date="2025-05-30T01:12:00Z">
            <w:rPr/>
          </w:rPrChange>
        </w:rPr>
        <w:pPrChange w:id="2314" w:author="Ярмола Юрій Юрійович" w:date="2025-05-31T15:45:00Z">
          <w:pPr>
            <w:tabs>
              <w:tab w:val="left" w:pos="1265"/>
            </w:tabs>
            <w:spacing w:line="360" w:lineRule="auto"/>
          </w:pPr>
        </w:pPrChange>
      </w:pPr>
      <w:ins w:id="2315" w:author="Ярмола Юрій Юрійович" w:date="2025-05-27T23:04:00Z">
        <w:r w:rsidRPr="00F0698F">
          <w:rPr>
            <w:lang w:val="uk-UA"/>
          </w:rPr>
          <w:object w:dxaOrig="21555" w:dyaOrig="9375" w14:anchorId="00D416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8pt;height:227.25pt" o:ole="">
              <v:imagedata r:id="rId11" o:title=""/>
            </v:shape>
            <o:OLEObject Type="Embed" ProgID="Visio.Drawing.15" ShapeID="_x0000_i1025" DrawAspect="Content" ObjectID="_1810213904" r:id="rId12"/>
          </w:object>
        </w:r>
      </w:ins>
      <w:ins w:id="2316" w:author="Ярмола Юрій Юрійович" w:date="2025-05-27T23:04:00Z">
        <w:r w:rsidRPr="00874D62" w:rsidDel="00E73AD7">
          <w:rPr>
            <w:lang w:val="uk-UA"/>
          </w:rPr>
          <w:t xml:space="preserve"> </w:t>
        </w:r>
      </w:ins>
      <w:commentRangeStart w:id="2317"/>
      <w:del w:id="2318" w:author="Ярмола Юрій Юрійович" w:date="2025-05-27T23:04:00Z">
        <w:r w:rsidR="000508F5" w:rsidRPr="00874D62" w:rsidDel="00E73AD7">
          <w:rPr>
            <w:lang w:val="uk-UA"/>
            <w:rPrChange w:id="2319" w:author="Ярмола Юрій Юрійович" w:date="2025-05-30T01:12:00Z">
              <w:rPr>
                <w:lang w:val="uk-UA"/>
              </w:rPr>
            </w:rPrChange>
          </w:rPr>
          <w:object w:dxaOrig="21450" w:dyaOrig="9196" w14:anchorId="69CDECC8">
            <v:shape id="_x0000_i1026" type="#_x0000_t75" style="width:478.35pt;height:206pt" o:ole="">
              <v:imagedata r:id="rId13" o:title=""/>
            </v:shape>
            <o:OLEObject Type="Embed" ProgID="Visio.Drawing.15" ShapeID="_x0000_i1026" DrawAspect="Content" ObjectID="_1810213905" r:id="rId14"/>
          </w:object>
        </w:r>
      </w:del>
      <w:commentRangeEnd w:id="2317"/>
      <w:r w:rsidR="00DD7C36" w:rsidRPr="00874D62">
        <w:rPr>
          <w:rStyle w:val="CommentReference"/>
          <w:lang w:val="uk-UA"/>
          <w:rPrChange w:id="2320" w:author="Ярмола Юрій Юрійович" w:date="2025-05-30T01:12:00Z">
            <w:rPr>
              <w:rStyle w:val="CommentReference"/>
            </w:rPr>
          </w:rPrChange>
        </w:rPr>
        <w:commentReference w:id="2317"/>
      </w:r>
    </w:p>
    <w:p w14:paraId="46CE9BF4" w14:textId="16C9591A" w:rsidR="000508F5" w:rsidRPr="00874D62" w:rsidRDefault="000508F5" w:rsidP="00212D08">
      <w:pPr>
        <w:tabs>
          <w:tab w:val="left" w:pos="1265"/>
        </w:tabs>
        <w:spacing w:line="360" w:lineRule="auto"/>
        <w:jc w:val="center"/>
        <w:rPr>
          <w:lang w:val="uk-UA"/>
        </w:rPr>
        <w:pPrChange w:id="2321" w:author="Ярмола Юрій Юрійович" w:date="2025-05-31T15:45:00Z">
          <w:pPr>
            <w:tabs>
              <w:tab w:val="left" w:pos="1265"/>
            </w:tabs>
            <w:spacing w:line="360" w:lineRule="auto"/>
            <w:jc w:val="center"/>
          </w:pPr>
        </w:pPrChange>
      </w:pPr>
      <w:r w:rsidRPr="00874D62">
        <w:rPr>
          <w:lang w:val="uk-UA"/>
        </w:rPr>
        <w:t>Рис. 2.1 – Структурна схема архітектури програмного рішення</w:t>
      </w:r>
    </w:p>
    <w:p w14:paraId="77B4860D" w14:textId="77777777" w:rsidR="00F4182E" w:rsidRPr="00874D62" w:rsidRDefault="00820C89" w:rsidP="00212D08">
      <w:pPr>
        <w:tabs>
          <w:tab w:val="left" w:pos="1265"/>
        </w:tabs>
        <w:spacing w:line="360" w:lineRule="auto"/>
        <w:rPr>
          <w:ins w:id="2322" w:author="Oleksiv Maksym (CY CSS ICW Integration)" w:date="2025-05-25T13:58:00Z"/>
          <w:lang w:val="uk-UA"/>
        </w:rPr>
        <w:pPrChange w:id="2323" w:author="Ярмола Юрій Юрійович" w:date="2025-05-31T15:45:00Z">
          <w:pPr>
            <w:tabs>
              <w:tab w:val="left" w:pos="1265"/>
            </w:tabs>
            <w:spacing w:line="360" w:lineRule="auto"/>
          </w:pPr>
        </w:pPrChange>
      </w:pPr>
      <w:r w:rsidRPr="00874D62">
        <w:rPr>
          <w:lang w:val="uk-UA"/>
        </w:rPr>
        <w:tab/>
      </w:r>
    </w:p>
    <w:p w14:paraId="2125EA82" w14:textId="63879888" w:rsidR="00B17FBE" w:rsidRPr="00874D62" w:rsidRDefault="00F4182E" w:rsidP="00212D08">
      <w:pPr>
        <w:tabs>
          <w:tab w:val="left" w:pos="1265"/>
        </w:tabs>
        <w:spacing w:line="360" w:lineRule="auto"/>
        <w:rPr>
          <w:lang w:val="uk-UA"/>
        </w:rPr>
        <w:pPrChange w:id="2324" w:author="Ярмола Юрій Юрійович" w:date="2025-05-31T15:45:00Z">
          <w:pPr>
            <w:tabs>
              <w:tab w:val="left" w:pos="1265"/>
            </w:tabs>
            <w:spacing w:line="360" w:lineRule="auto"/>
          </w:pPr>
        </w:pPrChange>
      </w:pPr>
      <w:ins w:id="2325" w:author="Oleksiv Maksym (CY CSS ICW Integration)" w:date="2025-05-25T13:58:00Z">
        <w:r w:rsidRPr="00874D62">
          <w:rPr>
            <w:lang w:val="uk-UA"/>
          </w:rPr>
          <w:tab/>
        </w:r>
      </w:ins>
      <w:r w:rsidR="00B17FBE" w:rsidRPr="00874D62">
        <w:rPr>
          <w:lang w:val="uk-UA"/>
        </w:rPr>
        <w:t xml:space="preserve">Такий підхід дозволяє розробнику швидко адаптувати систему до нових вимог. Наприклад, у разі зміни архітектури моделі нейронної мережі або </w:t>
      </w:r>
      <w:r w:rsidR="00B17FBE" w:rsidRPr="00874D62">
        <w:rPr>
          <w:lang w:val="uk-UA"/>
        </w:rPr>
        <w:lastRenderedPageBreak/>
        <w:t>бажання використовувати інші дані — достатньо змінити лише відповідний модуль, не зачіпаючи решту системи.</w:t>
      </w:r>
    </w:p>
    <w:p w14:paraId="46A239FE" w14:textId="6676A245" w:rsidR="00B17FBE" w:rsidRPr="00874D62" w:rsidDel="005438CD" w:rsidRDefault="00820C89" w:rsidP="00212D08">
      <w:pPr>
        <w:tabs>
          <w:tab w:val="left" w:pos="1265"/>
        </w:tabs>
        <w:spacing w:line="360" w:lineRule="auto"/>
        <w:rPr>
          <w:del w:id="2326" w:author="Ярмола Юрій Юрійович" w:date="2025-05-28T23:56:00Z"/>
          <w:lang w:val="uk-UA"/>
        </w:rPr>
        <w:pPrChange w:id="2327" w:author="Ярмола Юрій Юрійович" w:date="2025-05-31T15:45:00Z">
          <w:pPr>
            <w:tabs>
              <w:tab w:val="left" w:pos="1265"/>
            </w:tabs>
            <w:spacing w:line="360" w:lineRule="auto"/>
          </w:pPr>
        </w:pPrChange>
      </w:pPr>
      <w:r w:rsidRPr="00874D62">
        <w:rPr>
          <w:lang w:val="uk-UA"/>
        </w:rPr>
        <w:tab/>
      </w:r>
      <w:r w:rsidR="00B17FBE" w:rsidRPr="00874D62">
        <w:rPr>
          <w:lang w:val="uk-UA"/>
        </w:rPr>
        <w:t xml:space="preserve">У підсумку, модульна архітектура </w:t>
      </w:r>
      <w:del w:id="2328" w:author="Oleksiv Maksym (CY CSS ICW Integration)" w:date="2025-05-25T13:58:00Z">
        <w:r w:rsidR="00B17FBE" w:rsidRPr="00874D62" w:rsidDel="00F4182E">
          <w:rPr>
            <w:lang w:val="uk-UA"/>
          </w:rPr>
          <w:delText xml:space="preserve">виявилася </w:delText>
        </w:r>
      </w:del>
      <w:ins w:id="2329" w:author="Oleksiv Maksym (CY CSS ICW Integration)" w:date="2025-05-25T13:59:00Z">
        <w:r w:rsidR="00F4182E" w:rsidRPr="00874D62">
          <w:rPr>
            <w:lang w:val="uk-UA"/>
          </w:rPr>
          <w:t>є</w:t>
        </w:r>
      </w:ins>
      <w:ins w:id="2330" w:author="Oleksiv Maksym (CY CSS ICW Integration)" w:date="2025-05-25T13:58:00Z">
        <w:r w:rsidR="00F4182E" w:rsidRPr="00874D62">
          <w:rPr>
            <w:lang w:val="uk-UA"/>
          </w:rPr>
          <w:t xml:space="preserve"> </w:t>
        </w:r>
      </w:ins>
      <w:proofErr w:type="spellStart"/>
      <w:r w:rsidR="00B17FBE" w:rsidRPr="00874D62">
        <w:rPr>
          <w:lang w:val="uk-UA"/>
        </w:rPr>
        <w:t>най</w:t>
      </w:r>
      <w:del w:id="2331" w:author="Oleksiv Maksym (CY CSS ICW Integration)" w:date="2025-05-25T13:59:00Z">
        <w:r w:rsidR="00B17FBE" w:rsidRPr="00874D62" w:rsidDel="00F4182E">
          <w:rPr>
            <w:lang w:val="uk-UA"/>
          </w:rPr>
          <w:delText xml:space="preserve">більш </w:delText>
        </w:r>
      </w:del>
      <w:r w:rsidR="00B17FBE" w:rsidRPr="00874D62">
        <w:rPr>
          <w:lang w:val="uk-UA"/>
        </w:rPr>
        <w:t>збалансован</w:t>
      </w:r>
      <w:del w:id="2332" w:author="Oleksiv Maksym (CY CSS ICW Integration)" w:date="2025-05-25T13:59:00Z">
        <w:r w:rsidR="00B17FBE" w:rsidRPr="00874D62" w:rsidDel="00F4182E">
          <w:rPr>
            <w:lang w:val="uk-UA"/>
          </w:rPr>
          <w:delText>и</w:delText>
        </w:r>
      </w:del>
      <w:ins w:id="2333" w:author="Oleksiv Maksym (CY CSS ICW Integration)" w:date="2025-05-25T13:59:00Z">
        <w:r w:rsidR="00F4182E" w:rsidRPr="00874D62">
          <w:rPr>
            <w:lang w:val="uk-UA"/>
          </w:rPr>
          <w:t>іши</w:t>
        </w:r>
      </w:ins>
      <w:r w:rsidR="00B17FBE" w:rsidRPr="00874D62">
        <w:rPr>
          <w:lang w:val="uk-UA"/>
        </w:rPr>
        <w:t>м</w:t>
      </w:r>
      <w:proofErr w:type="spellEnd"/>
      <w:r w:rsidR="00B17FBE" w:rsidRPr="00874D62">
        <w:rPr>
          <w:lang w:val="uk-UA"/>
        </w:rPr>
        <w:t xml:space="preserve"> рішенням для про</w:t>
      </w:r>
      <w:r w:rsidRPr="00874D62">
        <w:rPr>
          <w:lang w:val="uk-UA"/>
        </w:rPr>
        <w:t>е</w:t>
      </w:r>
      <w:r w:rsidR="00B17FBE" w:rsidRPr="00874D62">
        <w:rPr>
          <w:lang w:val="uk-UA"/>
        </w:rPr>
        <w:t>кту: вона забезпечує достатню продуктивність, спрощує масштабування системи в майбутньому та значно полегшує підтримку й розвиток коду.</w:t>
      </w:r>
    </w:p>
    <w:p w14:paraId="0D0F1281" w14:textId="39B06D4F" w:rsidR="005438CD" w:rsidRPr="00874D62" w:rsidRDefault="005438CD" w:rsidP="00212D08">
      <w:pPr>
        <w:tabs>
          <w:tab w:val="left" w:pos="1265"/>
        </w:tabs>
        <w:spacing w:line="360" w:lineRule="auto"/>
        <w:rPr>
          <w:lang w:val="uk-UA"/>
        </w:rPr>
        <w:pPrChange w:id="2334" w:author="Ярмола Юрій Юрійович" w:date="2025-05-31T15:45:00Z">
          <w:pPr>
            <w:tabs>
              <w:tab w:val="left" w:pos="1265"/>
            </w:tabs>
            <w:spacing w:line="360" w:lineRule="auto"/>
          </w:pPr>
        </w:pPrChange>
      </w:pPr>
    </w:p>
    <w:p w14:paraId="708E9D48" w14:textId="01426C97" w:rsidR="00820C89" w:rsidRPr="00874D62" w:rsidRDefault="007D191A" w:rsidP="00212D08">
      <w:pPr>
        <w:pStyle w:val="Heading2"/>
        <w:spacing w:line="360" w:lineRule="auto"/>
        <w:rPr>
          <w:lang w:val="uk-UA"/>
        </w:rPr>
        <w:pPrChange w:id="2335" w:author="Ярмола Юрій Юрійович" w:date="2025-05-31T15:45:00Z">
          <w:pPr>
            <w:pStyle w:val="Heading2"/>
            <w:spacing w:line="360" w:lineRule="auto"/>
          </w:pPr>
        </w:pPrChange>
      </w:pPr>
      <w:bookmarkStart w:id="2336" w:name="_Toc199601034"/>
      <w:r w:rsidRPr="00874D62">
        <w:rPr>
          <w:rFonts w:eastAsia="Times New Roman"/>
          <w:lang w:val="uk-UA"/>
        </w:rPr>
        <w:t>2.3. Вибір мови програмування та технологій</w:t>
      </w:r>
      <w:bookmarkEnd w:id="2336"/>
    </w:p>
    <w:p w14:paraId="4196080F" w14:textId="77777777" w:rsidR="00E73AD7" w:rsidRPr="00874D62" w:rsidRDefault="00E73AD7" w:rsidP="00212D08">
      <w:pPr>
        <w:spacing w:line="360" w:lineRule="auto"/>
        <w:ind w:firstLine="708"/>
        <w:rPr>
          <w:ins w:id="2337" w:author="Ярмола Юрій Юрійович" w:date="2025-05-27T23:08:00Z"/>
          <w:lang w:val="uk-UA"/>
        </w:rPr>
        <w:pPrChange w:id="2338" w:author="Ярмола Юрій Юрійович" w:date="2025-05-31T15:45:00Z">
          <w:pPr>
            <w:spacing w:line="360" w:lineRule="auto"/>
            <w:ind w:firstLine="708"/>
          </w:pPr>
        </w:pPrChange>
      </w:pPr>
      <w:ins w:id="2339" w:author="Ярмола Юрій Юрійович" w:date="2025-05-27T23:08:00Z">
        <w:r w:rsidRPr="00874D62">
          <w:rPr>
            <w:lang w:val="uk-UA"/>
          </w:rPr>
          <w:t xml:space="preserve">Вибір мови програмування є критично важливим етапом розробки платформи, оскільки він визначає гнучкість, продуктивність та зручність підтримки системи. У цьому </w:t>
        </w:r>
        <w:proofErr w:type="spellStart"/>
        <w:r w:rsidRPr="00874D62">
          <w:rPr>
            <w:lang w:val="uk-UA"/>
          </w:rPr>
          <w:t>проєкті</w:t>
        </w:r>
        <w:proofErr w:type="spellEnd"/>
        <w:r w:rsidRPr="00874D62">
          <w:rPr>
            <w:lang w:val="uk-UA"/>
          </w:rPr>
          <w:t xml:space="preserve"> основною мовою програмування обрано </w:t>
        </w:r>
        <w:proofErr w:type="spellStart"/>
        <w:r w:rsidRPr="00874D62">
          <w:rPr>
            <w:lang w:val="uk-UA"/>
          </w:rPr>
          <w:t>Python</w:t>
        </w:r>
        <w:proofErr w:type="spellEnd"/>
        <w:r w:rsidRPr="00874D62">
          <w:rPr>
            <w:lang w:val="uk-UA"/>
          </w:rPr>
          <w:t xml:space="preserve">. Основними критеріями вибору були: простота та читабельність коду, наявність потужної екосистеми для роботи з даними та навчання моделей штучного інтелекту, </w:t>
        </w:r>
        <w:proofErr w:type="spellStart"/>
        <w:r w:rsidRPr="00874D62">
          <w:rPr>
            <w:lang w:val="uk-UA"/>
          </w:rPr>
          <w:t>кросплатформеність</w:t>
        </w:r>
        <w:proofErr w:type="spellEnd"/>
        <w:r w:rsidRPr="00874D62">
          <w:rPr>
            <w:lang w:val="uk-UA"/>
          </w:rPr>
          <w:t>, активна підтримка спільноти та доступність навчальних матеріалів.</w:t>
        </w:r>
      </w:ins>
    </w:p>
    <w:p w14:paraId="33C00EED" w14:textId="77777777" w:rsidR="00E73AD7" w:rsidRPr="00874D62" w:rsidRDefault="00E73AD7" w:rsidP="00212D08">
      <w:pPr>
        <w:spacing w:line="360" w:lineRule="auto"/>
        <w:ind w:firstLine="708"/>
        <w:rPr>
          <w:ins w:id="2340" w:author="Ярмола Юрій Юрійович" w:date="2025-05-27T23:08:00Z"/>
          <w:lang w:val="uk-UA"/>
        </w:rPr>
        <w:pPrChange w:id="2341" w:author="Ярмола Юрій Юрійович" w:date="2025-05-31T15:45:00Z">
          <w:pPr>
            <w:spacing w:line="360" w:lineRule="auto"/>
            <w:ind w:firstLine="708"/>
          </w:pPr>
        </w:pPrChange>
      </w:pPr>
      <w:proofErr w:type="spellStart"/>
      <w:ins w:id="2342" w:author="Ярмола Юрій Юрійович" w:date="2025-05-27T23:08:00Z">
        <w:r w:rsidRPr="00874D62">
          <w:rPr>
            <w:lang w:val="uk-UA"/>
          </w:rPr>
          <w:t>Python</w:t>
        </w:r>
        <w:proofErr w:type="spellEnd"/>
        <w:r w:rsidRPr="00874D62">
          <w:rPr>
            <w:lang w:val="uk-UA"/>
          </w:rPr>
          <w:t xml:space="preserve"> був обраний завдяки своїй високій читабельності, широкій підтримці бібліотек для аналізу даних (</w:t>
        </w:r>
        <w:proofErr w:type="spellStart"/>
        <w:r w:rsidRPr="00874D62">
          <w:rPr>
            <w:lang w:val="uk-UA"/>
          </w:rPr>
          <w:t>NumPy</w:t>
        </w:r>
        <w:proofErr w:type="spellEnd"/>
        <w:r w:rsidRPr="00874D62">
          <w:rPr>
            <w:lang w:val="uk-UA"/>
          </w:rPr>
          <w:t xml:space="preserve">, </w:t>
        </w:r>
        <w:proofErr w:type="spellStart"/>
        <w:r w:rsidRPr="00874D62">
          <w:rPr>
            <w:lang w:val="uk-UA"/>
          </w:rPr>
          <w:t>Pandas</w:t>
        </w:r>
        <w:proofErr w:type="spellEnd"/>
        <w:r w:rsidRPr="00874D62">
          <w:rPr>
            <w:lang w:val="uk-UA"/>
          </w:rPr>
          <w:t>), глибокого навчання (</w:t>
        </w:r>
        <w:proofErr w:type="spellStart"/>
        <w:r w:rsidRPr="00874D62">
          <w:rPr>
            <w:lang w:val="uk-UA"/>
          </w:rPr>
          <w:t>TensorFlow</w:t>
        </w:r>
        <w:proofErr w:type="spellEnd"/>
        <w:r w:rsidRPr="00874D62">
          <w:rPr>
            <w:lang w:val="uk-UA"/>
          </w:rPr>
          <w:t xml:space="preserve">, </w:t>
        </w:r>
        <w:proofErr w:type="spellStart"/>
        <w:r w:rsidRPr="00874D62">
          <w:rPr>
            <w:lang w:val="uk-UA"/>
          </w:rPr>
          <w:t>PyTorch</w:t>
        </w:r>
        <w:proofErr w:type="spellEnd"/>
        <w:r w:rsidRPr="00874D62">
          <w:rPr>
            <w:lang w:val="uk-UA"/>
          </w:rPr>
          <w:t>) та візуалізації результатів (</w:t>
        </w:r>
        <w:proofErr w:type="spellStart"/>
        <w:r w:rsidRPr="00874D62">
          <w:rPr>
            <w:lang w:val="uk-UA"/>
          </w:rPr>
          <w:t>Matplotlib</w:t>
        </w:r>
        <w:proofErr w:type="spellEnd"/>
        <w:r w:rsidRPr="00874D62">
          <w:rPr>
            <w:lang w:val="uk-UA"/>
          </w:rPr>
          <w:t xml:space="preserve">, </w:t>
        </w:r>
        <w:proofErr w:type="spellStart"/>
        <w:r w:rsidRPr="00874D62">
          <w:rPr>
            <w:lang w:val="uk-UA"/>
          </w:rPr>
          <w:t>Seaborn</w:t>
        </w:r>
        <w:proofErr w:type="spellEnd"/>
        <w:r w:rsidRPr="00874D62">
          <w:rPr>
            <w:lang w:val="uk-UA"/>
          </w:rPr>
          <w:t xml:space="preserve">). Мова забезпечує зручність інтеграції з іншими технологіями, регулярне оновлення інструментів та масштабованість. Незважаючи на нижчу продуктивність порівняно з компільованими мовами (наприклад, C++ чи </w:t>
        </w:r>
        <w:proofErr w:type="spellStart"/>
        <w:r w:rsidRPr="00874D62">
          <w:rPr>
            <w:lang w:val="uk-UA"/>
          </w:rPr>
          <w:t>Java</w:t>
        </w:r>
        <w:proofErr w:type="spellEnd"/>
        <w:r w:rsidRPr="00874D62">
          <w:rPr>
            <w:lang w:val="uk-UA"/>
          </w:rPr>
          <w:t>), це компенсується використанням оптимізованих бібліотек, що дозволяє ефективно виконувати задачі.</w:t>
        </w:r>
      </w:ins>
    </w:p>
    <w:p w14:paraId="797403F4" w14:textId="71944455" w:rsidR="00820C89" w:rsidRPr="00874D62" w:rsidDel="00E73AD7" w:rsidRDefault="00E73AD7" w:rsidP="00212D08">
      <w:pPr>
        <w:spacing w:line="360" w:lineRule="auto"/>
        <w:ind w:firstLine="708"/>
        <w:rPr>
          <w:del w:id="2343" w:author="Ярмола Юрій Юрійович" w:date="2025-05-27T23:08:00Z"/>
          <w:lang w:val="uk-UA"/>
        </w:rPr>
        <w:pPrChange w:id="2344" w:author="Ярмола Юрій Юрійович" w:date="2025-05-31T15:45:00Z">
          <w:pPr>
            <w:spacing w:line="360" w:lineRule="auto"/>
            <w:ind w:firstLine="708"/>
          </w:pPr>
        </w:pPrChange>
      </w:pPr>
      <w:ins w:id="2345" w:author="Ярмола Юрій Юрійович" w:date="2025-05-27T23:09:00Z">
        <w:r w:rsidRPr="00874D62">
          <w:rPr>
            <w:lang w:val="uk-UA"/>
          </w:rPr>
          <w:tab/>
        </w:r>
      </w:ins>
      <w:del w:id="2346" w:author="Ярмола Юрій Юрійович" w:date="2025-05-27T23:08:00Z">
        <w:r w:rsidR="00820C89" w:rsidRPr="00874D62" w:rsidDel="00E73AD7">
          <w:rPr>
            <w:lang w:val="uk-UA"/>
          </w:rPr>
          <w:delText>Вибір мови програмування та супутніх технологій є критично важливим етапом проектування програмного забезпечення, оскільки він визначає не лише технічні можливості системи, але й гнучкість, масштабованість, продуктивність та зручність подальшої підтримки коду. У межах цього проекту основною мовою програмування була обрана</w:delText>
        </w:r>
      </w:del>
      <w:ins w:id="2347" w:author="Oleksiv Maksym (CY CSS ICW Integration)" w:date="2025-05-25T14:00:00Z">
        <w:del w:id="2348" w:author="Ярмола Юрій Юрійович" w:date="2025-05-27T23:08:00Z">
          <w:r w:rsidR="00F4182E" w:rsidRPr="00874D62" w:rsidDel="00E73AD7">
            <w:rPr>
              <w:lang w:val="uk-UA"/>
            </w:rPr>
            <w:delText>обрано</w:delText>
          </w:r>
        </w:del>
      </w:ins>
      <w:del w:id="2349" w:author="Ярмола Юрій Юрійович" w:date="2025-05-27T23:08:00Z">
        <w:r w:rsidR="00820C89" w:rsidRPr="00874D62" w:rsidDel="00E73AD7">
          <w:rPr>
            <w:lang w:val="uk-UA"/>
          </w:rPr>
          <w:delText xml:space="preserve"> </w:delText>
        </w:r>
        <w:commentRangeStart w:id="2350"/>
        <w:r w:rsidR="00820C89" w:rsidRPr="00874D62" w:rsidDel="00E73AD7">
          <w:rPr>
            <w:lang w:val="uk-UA"/>
          </w:rPr>
          <w:delText>Python</w:delText>
        </w:r>
        <w:commentRangeEnd w:id="2350"/>
        <w:r w:rsidR="001D0659" w:rsidRPr="00874D62" w:rsidDel="00E73AD7">
          <w:rPr>
            <w:rStyle w:val="CommentReference"/>
            <w:lang w:val="uk-UA"/>
            <w:rPrChange w:id="2351" w:author="Ярмола Юрій Юрійович" w:date="2025-05-30T01:12:00Z">
              <w:rPr>
                <w:rStyle w:val="CommentReference"/>
              </w:rPr>
            </w:rPrChange>
          </w:rPr>
          <w:commentReference w:id="2350"/>
        </w:r>
        <w:r w:rsidR="00820C89" w:rsidRPr="00874D62" w:rsidDel="00E73AD7">
          <w:rPr>
            <w:lang w:val="uk-UA"/>
          </w:rPr>
          <w:delText>, оскільки вона поєднує у собі високу читабельність, велику кількість бібліотек для роботи з даними та потужну екосистему для розробки і навчання моделей штучного інтелекту.</w:delText>
        </w:r>
      </w:del>
    </w:p>
    <w:p w14:paraId="72C8A272" w14:textId="77777777" w:rsidR="00820C89" w:rsidRPr="00874D62" w:rsidRDefault="00820C89" w:rsidP="00212D08">
      <w:pPr>
        <w:spacing w:line="360" w:lineRule="auto"/>
        <w:rPr>
          <w:lang w:val="uk-UA"/>
        </w:rPr>
        <w:pPrChange w:id="2352" w:author="Ярмола Юрій Юрійович" w:date="2025-05-31T15:45:00Z">
          <w:pPr>
            <w:spacing w:line="360" w:lineRule="auto"/>
          </w:pPr>
        </w:pPrChange>
      </w:pPr>
      <w:proofErr w:type="spellStart"/>
      <w:r w:rsidRPr="00874D62">
        <w:rPr>
          <w:lang w:val="uk-UA"/>
        </w:rPr>
        <w:t>Python</w:t>
      </w:r>
      <w:proofErr w:type="spellEnd"/>
      <w:r w:rsidRPr="00874D62">
        <w:rPr>
          <w:lang w:val="uk-UA"/>
        </w:rPr>
        <w:t xml:space="preserve"> активно використовується в наукових та дослідницьких колах, що обумовлено наявністю перевірених бібліотек, таких як:</w:t>
      </w:r>
    </w:p>
    <w:p w14:paraId="160CE488" w14:textId="77777777" w:rsidR="00820C89" w:rsidRPr="00874D62" w:rsidRDefault="00820C89" w:rsidP="00212D08">
      <w:pPr>
        <w:numPr>
          <w:ilvl w:val="0"/>
          <w:numId w:val="14"/>
        </w:numPr>
        <w:spacing w:line="360" w:lineRule="auto"/>
        <w:rPr>
          <w:lang w:val="uk-UA"/>
        </w:rPr>
        <w:pPrChange w:id="2353" w:author="Ярмола Юрій Юрійович" w:date="2025-05-31T15:45:00Z">
          <w:pPr>
            <w:numPr>
              <w:numId w:val="14"/>
            </w:numPr>
            <w:tabs>
              <w:tab w:val="num" w:pos="720"/>
            </w:tabs>
            <w:spacing w:line="360" w:lineRule="auto"/>
            <w:ind w:left="720" w:hanging="360"/>
          </w:pPr>
        </w:pPrChange>
      </w:pPr>
      <w:proofErr w:type="spellStart"/>
      <w:r w:rsidRPr="00874D62">
        <w:rPr>
          <w:lang w:val="uk-UA"/>
        </w:rPr>
        <w:t>NumPy</w:t>
      </w:r>
      <w:proofErr w:type="spellEnd"/>
      <w:r w:rsidRPr="00874D62">
        <w:rPr>
          <w:lang w:val="uk-UA"/>
        </w:rPr>
        <w:t xml:space="preserve"> — для виконання чисельних обчислень та роботи з багатовимірними масивами;</w:t>
      </w:r>
    </w:p>
    <w:p w14:paraId="07A7E54A" w14:textId="77777777" w:rsidR="00820C89" w:rsidRPr="00874D62" w:rsidRDefault="00820C89" w:rsidP="00212D08">
      <w:pPr>
        <w:numPr>
          <w:ilvl w:val="0"/>
          <w:numId w:val="14"/>
        </w:numPr>
        <w:spacing w:line="360" w:lineRule="auto"/>
        <w:rPr>
          <w:lang w:val="uk-UA"/>
        </w:rPr>
        <w:pPrChange w:id="2354" w:author="Ярмола Юрій Юрійович" w:date="2025-05-31T15:45:00Z">
          <w:pPr>
            <w:numPr>
              <w:numId w:val="14"/>
            </w:numPr>
            <w:tabs>
              <w:tab w:val="num" w:pos="720"/>
            </w:tabs>
            <w:spacing w:line="360" w:lineRule="auto"/>
            <w:ind w:left="720" w:hanging="360"/>
          </w:pPr>
        </w:pPrChange>
      </w:pPr>
      <w:proofErr w:type="spellStart"/>
      <w:r w:rsidRPr="00874D62">
        <w:rPr>
          <w:lang w:val="uk-UA"/>
        </w:rPr>
        <w:t>Matplotlib</w:t>
      </w:r>
      <w:proofErr w:type="spellEnd"/>
      <w:r w:rsidRPr="00874D62">
        <w:rPr>
          <w:lang w:val="uk-UA"/>
        </w:rPr>
        <w:t xml:space="preserve"> та </w:t>
      </w:r>
      <w:proofErr w:type="spellStart"/>
      <w:r w:rsidRPr="00874D62">
        <w:rPr>
          <w:lang w:val="uk-UA"/>
        </w:rPr>
        <w:t>Pillow</w:t>
      </w:r>
      <w:proofErr w:type="spellEnd"/>
      <w:r w:rsidRPr="00874D62">
        <w:rPr>
          <w:lang w:val="uk-UA"/>
        </w:rPr>
        <w:t xml:space="preserve"> — для візуалізації, генерації зображень та обробки графічних даних;</w:t>
      </w:r>
    </w:p>
    <w:p w14:paraId="4F13FDFB" w14:textId="77777777" w:rsidR="00820C89" w:rsidRPr="00874D62" w:rsidRDefault="00820C89" w:rsidP="00212D08">
      <w:pPr>
        <w:numPr>
          <w:ilvl w:val="0"/>
          <w:numId w:val="14"/>
        </w:numPr>
        <w:spacing w:line="360" w:lineRule="auto"/>
        <w:rPr>
          <w:lang w:val="uk-UA"/>
        </w:rPr>
        <w:pPrChange w:id="2355" w:author="Ярмола Юрій Юрійович" w:date="2025-05-31T15:45:00Z">
          <w:pPr>
            <w:numPr>
              <w:numId w:val="14"/>
            </w:numPr>
            <w:tabs>
              <w:tab w:val="num" w:pos="720"/>
            </w:tabs>
            <w:spacing w:line="360" w:lineRule="auto"/>
            <w:ind w:left="720" w:hanging="360"/>
          </w:pPr>
        </w:pPrChange>
      </w:pPr>
      <w:proofErr w:type="spellStart"/>
      <w:r w:rsidRPr="00874D62">
        <w:rPr>
          <w:lang w:val="uk-UA"/>
        </w:rPr>
        <w:lastRenderedPageBreak/>
        <w:t>PyTorch</w:t>
      </w:r>
      <w:proofErr w:type="spellEnd"/>
      <w:r w:rsidRPr="00874D62">
        <w:rPr>
          <w:lang w:val="uk-UA"/>
        </w:rPr>
        <w:t xml:space="preserve"> — як основний фреймворк для побудови та тренування штучної нейронної мережі, що надає гнучкий інтерфейс, динамічне обчислення графу та підтримку GPU-прискорення.</w:t>
      </w:r>
    </w:p>
    <w:p w14:paraId="4D036591" w14:textId="77777777" w:rsidR="00820C89" w:rsidRPr="00874D62" w:rsidRDefault="00820C89" w:rsidP="00212D08">
      <w:pPr>
        <w:spacing w:line="360" w:lineRule="auto"/>
        <w:ind w:firstLine="360"/>
        <w:rPr>
          <w:lang w:val="uk-UA"/>
        </w:rPr>
        <w:pPrChange w:id="2356" w:author="Ярмола Юрій Юрійович" w:date="2025-05-31T15:45:00Z">
          <w:pPr>
            <w:spacing w:line="360" w:lineRule="auto"/>
            <w:ind w:firstLine="360"/>
          </w:pPr>
        </w:pPrChange>
      </w:pPr>
      <w:r w:rsidRPr="00874D62">
        <w:rPr>
          <w:lang w:val="uk-UA"/>
        </w:rPr>
        <w:t xml:space="preserve">Крім того, </w:t>
      </w:r>
      <w:proofErr w:type="spellStart"/>
      <w:r w:rsidRPr="00874D62">
        <w:rPr>
          <w:lang w:val="uk-UA"/>
        </w:rPr>
        <w:t>Python</w:t>
      </w:r>
      <w:proofErr w:type="spellEnd"/>
      <w:r w:rsidRPr="00874D62">
        <w:rPr>
          <w:lang w:val="uk-UA"/>
        </w:rPr>
        <w:t xml:space="preserve"> забезпечує просту інтеграцію між модулями, можливість швидкого </w:t>
      </w:r>
      <w:proofErr w:type="spellStart"/>
      <w:r w:rsidRPr="00874D62">
        <w:rPr>
          <w:lang w:val="uk-UA"/>
        </w:rPr>
        <w:t>прототипування</w:t>
      </w:r>
      <w:proofErr w:type="spellEnd"/>
      <w:r w:rsidRPr="00874D62">
        <w:rPr>
          <w:lang w:val="uk-UA"/>
        </w:rPr>
        <w:t>, активну спільноту розробників, що пришвидшує вирішення потенційних проблем, а також хорошу підтримку сучасних інструментів для аналізу та обробки зображень.</w:t>
      </w:r>
    </w:p>
    <w:p w14:paraId="165C4E49" w14:textId="6AD0E894" w:rsidR="00820C89" w:rsidRPr="00874D62" w:rsidRDefault="00820C89" w:rsidP="00212D08">
      <w:pPr>
        <w:spacing w:line="360" w:lineRule="auto"/>
        <w:ind w:firstLine="360"/>
        <w:rPr>
          <w:lang w:val="uk-UA"/>
        </w:rPr>
        <w:pPrChange w:id="2357" w:author="Ярмола Юрій Юрійович" w:date="2025-05-31T15:45:00Z">
          <w:pPr>
            <w:spacing w:line="360" w:lineRule="auto"/>
            <w:ind w:firstLine="360"/>
          </w:pPr>
        </w:pPrChange>
      </w:pPr>
      <w:r w:rsidRPr="00874D62">
        <w:rPr>
          <w:lang w:val="uk-UA"/>
        </w:rPr>
        <w:t xml:space="preserve">Для організації проектної структури та розділення </w:t>
      </w:r>
      <w:proofErr w:type="spellStart"/>
      <w:r w:rsidRPr="00874D62">
        <w:rPr>
          <w:lang w:val="uk-UA"/>
        </w:rPr>
        <w:t>відповідальностей</w:t>
      </w:r>
      <w:proofErr w:type="spellEnd"/>
      <w:r w:rsidRPr="00874D62">
        <w:rPr>
          <w:lang w:val="uk-UA"/>
        </w:rPr>
        <w:t xml:space="preserve"> використовувалися засоби модульного програмування. В результаті код був поділений на логічні компоненти, кожен з яких відповідає за конкретну функціональність: генерація </w:t>
      </w:r>
      <w:proofErr w:type="spellStart"/>
      <w:r w:rsidRPr="00874D62">
        <w:rPr>
          <w:lang w:val="uk-UA"/>
        </w:rPr>
        <w:t>датасету</w:t>
      </w:r>
      <w:proofErr w:type="spellEnd"/>
      <w:r w:rsidRPr="00874D62">
        <w:rPr>
          <w:lang w:val="uk-UA"/>
        </w:rPr>
        <w:t>, анотація, навчання моделі та класифікація зображень.</w:t>
      </w:r>
    </w:p>
    <w:p w14:paraId="6E33FB7E" w14:textId="77777777" w:rsidR="00820C89" w:rsidRPr="00874D62" w:rsidRDefault="00820C89" w:rsidP="00212D08">
      <w:pPr>
        <w:spacing w:line="360" w:lineRule="auto"/>
        <w:ind w:firstLine="708"/>
        <w:rPr>
          <w:lang w:val="uk-UA"/>
        </w:rPr>
        <w:pPrChange w:id="2358" w:author="Ярмола Юрій Юрійович" w:date="2025-05-31T15:45:00Z">
          <w:pPr>
            <w:spacing w:line="360" w:lineRule="auto"/>
            <w:ind w:firstLine="708"/>
          </w:pPr>
        </w:pPrChange>
      </w:pPr>
      <w:r w:rsidRPr="00874D62">
        <w:rPr>
          <w:lang w:val="uk-UA"/>
        </w:rPr>
        <w:t xml:space="preserve">З точки зору сумісності з іншими платформами та розширюваності, </w:t>
      </w:r>
      <w:proofErr w:type="spellStart"/>
      <w:r w:rsidRPr="00874D62">
        <w:rPr>
          <w:lang w:val="uk-UA"/>
        </w:rPr>
        <w:t>Python</w:t>
      </w:r>
      <w:proofErr w:type="spellEnd"/>
      <w:r w:rsidRPr="00874D62">
        <w:rPr>
          <w:lang w:val="uk-UA"/>
        </w:rPr>
        <w:t xml:space="preserve"> дозволяє легко інтегруватися з іншими сервісами, підтримує </w:t>
      </w:r>
      <w:proofErr w:type="spellStart"/>
      <w:r w:rsidRPr="00874D62">
        <w:rPr>
          <w:lang w:val="uk-UA"/>
        </w:rPr>
        <w:t>міжплатформенну</w:t>
      </w:r>
      <w:proofErr w:type="spellEnd"/>
      <w:r w:rsidRPr="00874D62">
        <w:rPr>
          <w:lang w:val="uk-UA"/>
        </w:rPr>
        <w:t xml:space="preserve"> розробку та забезпечує можливість подальшого перенесення моделі на сервер або хмарну платформу (наприклад, для </w:t>
      </w:r>
      <w:proofErr w:type="spellStart"/>
      <w:r w:rsidRPr="00874D62">
        <w:rPr>
          <w:lang w:val="uk-UA"/>
        </w:rPr>
        <w:t>інференсу</w:t>
      </w:r>
      <w:proofErr w:type="spellEnd"/>
      <w:r w:rsidRPr="00874D62">
        <w:rPr>
          <w:lang w:val="uk-UA"/>
        </w:rPr>
        <w:t xml:space="preserve"> в режимі реального часу).</w:t>
      </w:r>
    </w:p>
    <w:p w14:paraId="5B43FAB9" w14:textId="0D677A2C" w:rsidR="00820C89" w:rsidRPr="00874D62" w:rsidDel="00501849" w:rsidRDefault="00820C89" w:rsidP="00212D08">
      <w:pPr>
        <w:spacing w:line="360" w:lineRule="auto"/>
        <w:rPr>
          <w:del w:id="2359" w:author="Ярмола Юрій Юрійович" w:date="2025-05-29T00:12:00Z"/>
          <w:lang w:val="uk-UA"/>
        </w:rPr>
        <w:pPrChange w:id="2360" w:author="Ярмола Юрій Юрійович" w:date="2025-05-31T15:45:00Z">
          <w:pPr>
            <w:spacing w:line="360" w:lineRule="auto"/>
          </w:pPr>
        </w:pPrChange>
      </w:pPr>
      <w:r w:rsidRPr="00874D62">
        <w:rPr>
          <w:lang w:val="uk-UA"/>
        </w:rPr>
        <w:t>Таким чином, обрана мова програмування та набір технологій повністю відповідають вимогам проекту — як з точки зору реалізації, так і подальшої підтримки, розширення та масштабування.</w:t>
      </w:r>
    </w:p>
    <w:p w14:paraId="55C6A5ED" w14:textId="77777777" w:rsidR="00501849" w:rsidRPr="00874D62" w:rsidRDefault="00501849" w:rsidP="00212D08">
      <w:pPr>
        <w:spacing w:line="360" w:lineRule="auto"/>
        <w:rPr>
          <w:ins w:id="2361" w:author="Ярмола Юрій Юрійович" w:date="2025-05-29T00:12:00Z"/>
          <w:lang w:val="uk-UA"/>
        </w:rPr>
        <w:pPrChange w:id="2362" w:author="Ярмола Юрій Юрійович" w:date="2025-05-31T15:45:00Z">
          <w:pPr>
            <w:spacing w:line="360" w:lineRule="auto"/>
          </w:pPr>
        </w:pPrChange>
      </w:pPr>
    </w:p>
    <w:p w14:paraId="42E8EF5C" w14:textId="405E4B56" w:rsidR="00820C89" w:rsidRPr="00874D62" w:rsidRDefault="00820C89" w:rsidP="00212D08">
      <w:pPr>
        <w:spacing w:line="360" w:lineRule="auto"/>
        <w:rPr>
          <w:ins w:id="2363" w:author="Ярмола Юрій Юрійович" w:date="2025-05-28T23:56:00Z"/>
          <w:lang w:val="uk-UA"/>
        </w:rPr>
        <w:pPrChange w:id="2364" w:author="Ярмола Юрій Юрійович" w:date="2025-05-31T15:45:00Z">
          <w:pPr>
            <w:spacing w:line="360" w:lineRule="auto"/>
          </w:pPr>
        </w:pPrChange>
      </w:pPr>
    </w:p>
    <w:p w14:paraId="7C7D01B3" w14:textId="0F4616F7" w:rsidR="005438CD" w:rsidRPr="00874D62" w:rsidRDefault="005438CD" w:rsidP="00212D08">
      <w:pPr>
        <w:pStyle w:val="Heading2"/>
        <w:spacing w:line="360" w:lineRule="auto"/>
        <w:rPr>
          <w:ins w:id="2365" w:author="Ярмола Юрій Юрійович" w:date="2025-05-28T23:57:00Z"/>
          <w:lang w:val="uk-UA"/>
        </w:rPr>
        <w:pPrChange w:id="2366" w:author="Ярмола Юрій Юрійович" w:date="2025-05-31T15:45:00Z">
          <w:pPr>
            <w:pStyle w:val="Heading2"/>
          </w:pPr>
        </w:pPrChange>
      </w:pPr>
      <w:bookmarkStart w:id="2367" w:name="_Toc199601035"/>
      <w:ins w:id="2368" w:author="Ярмола Юрій Юрійович" w:date="2025-05-28T23:56:00Z">
        <w:r w:rsidRPr="00874D62">
          <w:rPr>
            <w:lang w:val="uk-UA"/>
          </w:rPr>
          <w:t>2.4 Вибір типу штучних нейронни</w:t>
        </w:r>
      </w:ins>
      <w:ins w:id="2369" w:author="Ярмола Юрій Юрійович" w:date="2025-05-28T23:57:00Z">
        <w:r w:rsidRPr="00874D62">
          <w:rPr>
            <w:lang w:val="uk-UA"/>
          </w:rPr>
          <w:t>х мереж</w:t>
        </w:r>
        <w:bookmarkEnd w:id="2367"/>
      </w:ins>
    </w:p>
    <w:p w14:paraId="6893AB52" w14:textId="77777777" w:rsidR="00501849" w:rsidRPr="00874D62" w:rsidRDefault="00501849" w:rsidP="00212D08">
      <w:pPr>
        <w:spacing w:line="360" w:lineRule="auto"/>
        <w:ind w:firstLine="708"/>
        <w:rPr>
          <w:ins w:id="2370" w:author="Ярмола Юрій Юрійович" w:date="2025-05-29T00:06:00Z"/>
          <w:lang w:val="uk-UA"/>
        </w:rPr>
        <w:pPrChange w:id="2371" w:author="Ярмола Юрій Юрійович" w:date="2025-05-31T15:45:00Z">
          <w:pPr/>
        </w:pPrChange>
      </w:pPr>
      <w:ins w:id="2372" w:author="Ярмола Юрій Юрійович" w:date="2025-05-29T00:06:00Z">
        <w:r w:rsidRPr="00874D62">
          <w:rPr>
            <w:lang w:val="uk-UA"/>
          </w:rPr>
          <w:t xml:space="preserve">Для вирішення задачі класифікації зображень у межах </w:t>
        </w:r>
        <w:proofErr w:type="spellStart"/>
        <w:r w:rsidRPr="00874D62">
          <w:rPr>
            <w:lang w:val="uk-UA"/>
          </w:rPr>
          <w:t>проєкту</w:t>
        </w:r>
        <w:proofErr w:type="spellEnd"/>
        <w:r w:rsidRPr="00874D62">
          <w:rPr>
            <w:lang w:val="uk-UA"/>
          </w:rPr>
          <w:t xml:space="preserve"> було обґрунтовано вибір </w:t>
        </w:r>
        <w:proofErr w:type="spellStart"/>
        <w:r w:rsidRPr="00874D62">
          <w:rPr>
            <w:lang w:val="uk-UA"/>
          </w:rPr>
          <w:t>згорткових</w:t>
        </w:r>
        <w:proofErr w:type="spellEnd"/>
        <w:r w:rsidRPr="00874D62">
          <w:rPr>
            <w:lang w:val="uk-UA"/>
          </w:rPr>
          <w:t xml:space="preserve"> нейронних мереж (</w:t>
        </w:r>
        <w:proofErr w:type="spellStart"/>
        <w:r w:rsidRPr="00874D62">
          <w:rPr>
            <w:lang w:val="uk-UA"/>
          </w:rPr>
          <w:t>Convolutional</w:t>
        </w:r>
        <w:proofErr w:type="spellEnd"/>
        <w:r w:rsidRPr="00874D62">
          <w:rPr>
            <w:lang w:val="uk-UA"/>
          </w:rPr>
          <w:t xml:space="preserve"> </w:t>
        </w:r>
        <w:proofErr w:type="spellStart"/>
        <w:r w:rsidRPr="00874D62">
          <w:rPr>
            <w:lang w:val="uk-UA"/>
          </w:rPr>
          <w:t>Neural</w:t>
        </w:r>
        <w:proofErr w:type="spellEnd"/>
        <w:r w:rsidRPr="00874D62">
          <w:rPr>
            <w:lang w:val="uk-UA"/>
          </w:rPr>
          <w:t xml:space="preserve"> </w:t>
        </w:r>
        <w:proofErr w:type="spellStart"/>
        <w:r w:rsidRPr="00874D62">
          <w:rPr>
            <w:lang w:val="uk-UA"/>
          </w:rPr>
          <w:t>Networks</w:t>
        </w:r>
        <w:proofErr w:type="spellEnd"/>
        <w:r w:rsidRPr="00874D62">
          <w:rPr>
            <w:lang w:val="uk-UA"/>
          </w:rPr>
          <w:t>, CNN). Цей вибір базується на аналізі основних типів штучних нейронних мереж, які використовуються для задач обробки зображень, а також на оцінці їх ефективності, особливостей та відповідності поставленим вимогам.</w:t>
        </w:r>
      </w:ins>
    </w:p>
    <w:p w14:paraId="042049C0" w14:textId="77777777" w:rsidR="00501849" w:rsidRPr="00874D62" w:rsidRDefault="00501849" w:rsidP="00212D08">
      <w:pPr>
        <w:spacing w:line="360" w:lineRule="auto"/>
        <w:rPr>
          <w:ins w:id="2373" w:author="Ярмола Юрій Юрійович" w:date="2025-05-29T00:06:00Z"/>
          <w:b/>
          <w:bCs/>
          <w:lang w:val="uk-UA"/>
        </w:rPr>
        <w:pPrChange w:id="2374" w:author="Ярмола Юрій Юрійович" w:date="2025-05-31T15:45:00Z">
          <w:pPr/>
        </w:pPrChange>
      </w:pPr>
      <w:ins w:id="2375" w:author="Ярмола Юрій Юрійович" w:date="2025-05-29T00:06:00Z">
        <w:r w:rsidRPr="00874D62">
          <w:rPr>
            <w:b/>
            <w:bCs/>
            <w:lang w:val="uk-UA"/>
          </w:rPr>
          <w:t>Основні типи нейронних мереж для класифікації</w:t>
        </w:r>
      </w:ins>
    </w:p>
    <w:p w14:paraId="65B9FFDF" w14:textId="77777777" w:rsidR="00501849" w:rsidRPr="00874D62" w:rsidRDefault="00501849" w:rsidP="00212D08">
      <w:pPr>
        <w:spacing w:line="360" w:lineRule="auto"/>
        <w:rPr>
          <w:ins w:id="2376" w:author="Ярмола Юрій Юрійович" w:date="2025-05-29T00:06:00Z"/>
          <w:lang w:val="uk-UA"/>
        </w:rPr>
        <w:pPrChange w:id="2377" w:author="Ярмола Юрій Юрійович" w:date="2025-05-31T15:45:00Z">
          <w:pPr/>
        </w:pPrChange>
      </w:pPr>
      <w:ins w:id="2378" w:author="Ярмола Юрій Юрійович" w:date="2025-05-29T00:06:00Z">
        <w:r w:rsidRPr="00874D62">
          <w:rPr>
            <w:lang w:val="uk-UA"/>
          </w:rPr>
          <w:t>На етапі аналізу розглядалися три основні типи моделей:</w:t>
        </w:r>
      </w:ins>
    </w:p>
    <w:p w14:paraId="2B9A05E6" w14:textId="3750D796" w:rsidR="00501849" w:rsidRPr="00874D62" w:rsidRDefault="00501849" w:rsidP="00212D08">
      <w:pPr>
        <w:numPr>
          <w:ilvl w:val="0"/>
          <w:numId w:val="56"/>
        </w:numPr>
        <w:spacing w:line="360" w:lineRule="auto"/>
        <w:rPr>
          <w:ins w:id="2379" w:author="Ярмола Юрій Юрійович" w:date="2025-05-29T00:06:00Z"/>
          <w:lang w:val="uk-UA"/>
        </w:rPr>
        <w:pPrChange w:id="2380" w:author="Ярмола Юрій Юрійович" w:date="2025-05-31T15:45:00Z">
          <w:pPr>
            <w:numPr>
              <w:numId w:val="56"/>
            </w:numPr>
            <w:tabs>
              <w:tab w:val="num" w:pos="720"/>
            </w:tabs>
            <w:ind w:left="720" w:hanging="360"/>
          </w:pPr>
        </w:pPrChange>
      </w:pPr>
      <w:proofErr w:type="spellStart"/>
      <w:ins w:id="2381" w:author="Ярмола Юрій Юрійович" w:date="2025-05-29T00:06:00Z">
        <w:r w:rsidRPr="00874D62">
          <w:rPr>
            <w:b/>
            <w:bCs/>
            <w:lang w:val="uk-UA"/>
          </w:rPr>
          <w:lastRenderedPageBreak/>
          <w:t>Повнозв’язні</w:t>
        </w:r>
        <w:proofErr w:type="spellEnd"/>
        <w:r w:rsidRPr="00874D62">
          <w:rPr>
            <w:b/>
            <w:bCs/>
            <w:lang w:val="uk-UA"/>
          </w:rPr>
          <w:t xml:space="preserve"> нейронні мережі (</w:t>
        </w:r>
        <w:proofErr w:type="spellStart"/>
        <w:r w:rsidRPr="00874D62">
          <w:rPr>
            <w:b/>
            <w:bCs/>
            <w:lang w:val="uk-UA"/>
          </w:rPr>
          <w:t>Fully</w:t>
        </w:r>
        <w:proofErr w:type="spellEnd"/>
        <w:r w:rsidRPr="00874D62">
          <w:rPr>
            <w:b/>
            <w:bCs/>
            <w:lang w:val="uk-UA"/>
          </w:rPr>
          <w:t xml:space="preserve"> </w:t>
        </w:r>
        <w:proofErr w:type="spellStart"/>
        <w:r w:rsidRPr="00874D62">
          <w:rPr>
            <w:b/>
            <w:bCs/>
            <w:lang w:val="uk-UA"/>
          </w:rPr>
          <w:t>Connected</w:t>
        </w:r>
        <w:proofErr w:type="spellEnd"/>
        <w:r w:rsidRPr="00874D62">
          <w:rPr>
            <w:b/>
            <w:bCs/>
            <w:lang w:val="uk-UA"/>
          </w:rPr>
          <w:t xml:space="preserve"> </w:t>
        </w:r>
        <w:proofErr w:type="spellStart"/>
        <w:r w:rsidRPr="00874D62">
          <w:rPr>
            <w:b/>
            <w:bCs/>
            <w:lang w:val="uk-UA"/>
          </w:rPr>
          <w:t>Networks</w:t>
        </w:r>
        <w:proofErr w:type="spellEnd"/>
        <w:r w:rsidRPr="00874D62">
          <w:rPr>
            <w:b/>
            <w:bCs/>
            <w:lang w:val="uk-UA"/>
          </w:rPr>
          <w:t>, FCN).</w:t>
        </w:r>
      </w:ins>
      <w:ins w:id="2382" w:author="Ярмола Юрій Юрійович" w:date="2025-05-29T00:11:00Z">
        <w:r w:rsidRPr="00874D62">
          <w:rPr>
            <w:b/>
            <w:bCs/>
            <w:lang w:val="uk-UA"/>
          </w:rPr>
          <w:tab/>
        </w:r>
      </w:ins>
      <w:ins w:id="2383" w:author="Ярмола Юрій Юрійович" w:date="2025-05-29T00:06:00Z">
        <w:r w:rsidRPr="00874D62">
          <w:rPr>
            <w:lang w:val="uk-UA"/>
          </w:rPr>
          <w:br/>
        </w:r>
        <w:proofErr w:type="spellStart"/>
        <w:r w:rsidRPr="00874D62">
          <w:rPr>
            <w:lang w:val="uk-UA"/>
          </w:rPr>
          <w:t>Повнозв’язні</w:t>
        </w:r>
        <w:proofErr w:type="spellEnd"/>
        <w:r w:rsidRPr="00874D62">
          <w:rPr>
            <w:lang w:val="uk-UA"/>
          </w:rPr>
          <w:t xml:space="preserve"> мережі виконують операції над векторними даними, де кожен нейрон з’єднаний із кожним нейроном наступного шару. Проте їх використання для обробки зображень має суттєві обмеження:</w:t>
        </w:r>
      </w:ins>
    </w:p>
    <w:p w14:paraId="4EE11402" w14:textId="77777777" w:rsidR="00501849" w:rsidRPr="00874D62" w:rsidRDefault="00501849" w:rsidP="00212D08">
      <w:pPr>
        <w:pStyle w:val="ListParagraph"/>
        <w:numPr>
          <w:ilvl w:val="0"/>
          <w:numId w:val="58"/>
        </w:numPr>
        <w:spacing w:line="360" w:lineRule="auto"/>
        <w:rPr>
          <w:ins w:id="2384" w:author="Ярмола Юрій Юрійович" w:date="2025-05-29T00:06:00Z"/>
          <w:lang w:val="uk-UA"/>
        </w:rPr>
        <w:pPrChange w:id="2385" w:author="Ярмола Юрій Юрійович" w:date="2025-05-31T15:45:00Z">
          <w:pPr>
            <w:numPr>
              <w:ilvl w:val="1"/>
              <w:numId w:val="56"/>
            </w:numPr>
            <w:tabs>
              <w:tab w:val="num" w:pos="1440"/>
            </w:tabs>
            <w:ind w:left="1440" w:hanging="360"/>
          </w:pPr>
        </w:pPrChange>
      </w:pPr>
      <w:ins w:id="2386" w:author="Ярмола Юрій Юрійович" w:date="2025-05-29T00:06:00Z">
        <w:r w:rsidRPr="00874D62">
          <w:rPr>
            <w:lang w:val="uk-UA"/>
            <w:rPrChange w:id="2387" w:author="Ярмола Юрій Юрійович" w:date="2025-05-30T01:12:00Z">
              <w:rPr>
                <w:b/>
                <w:bCs/>
                <w:lang w:val="uk-UA"/>
              </w:rPr>
            </w:rPrChange>
          </w:rPr>
          <w:t xml:space="preserve">Ігнорування просторових </w:t>
        </w:r>
        <w:proofErr w:type="spellStart"/>
        <w:r w:rsidRPr="00874D62">
          <w:rPr>
            <w:lang w:val="uk-UA"/>
            <w:rPrChange w:id="2388" w:author="Ярмола Юрій Юрійович" w:date="2025-05-30T01:12:00Z">
              <w:rPr>
                <w:b/>
                <w:bCs/>
                <w:lang w:val="uk-UA"/>
              </w:rPr>
            </w:rPrChange>
          </w:rPr>
          <w:t>залежностей</w:t>
        </w:r>
        <w:proofErr w:type="spellEnd"/>
        <w:r w:rsidRPr="00874D62">
          <w:rPr>
            <w:lang w:val="uk-UA"/>
            <w:rPrChange w:id="2389" w:author="Ярмола Юрій Юрійович" w:date="2025-05-30T01:12:00Z">
              <w:rPr>
                <w:b/>
                <w:bCs/>
                <w:lang w:val="uk-UA"/>
              </w:rPr>
            </w:rPrChange>
          </w:rPr>
          <w:t>.</w:t>
        </w:r>
        <w:r w:rsidRPr="00874D62">
          <w:rPr>
            <w:lang w:val="uk-UA"/>
          </w:rPr>
          <w:t xml:space="preserve"> При перетворенні зображення у вектор втрачаються важливі зв’язки між пікселями, що є критичним для аналізу зображень.</w:t>
        </w:r>
      </w:ins>
    </w:p>
    <w:p w14:paraId="2BC96732" w14:textId="77777777" w:rsidR="00501849" w:rsidRPr="00874D62" w:rsidRDefault="00501849" w:rsidP="00212D08">
      <w:pPr>
        <w:pStyle w:val="ListParagraph"/>
        <w:numPr>
          <w:ilvl w:val="0"/>
          <w:numId w:val="58"/>
        </w:numPr>
        <w:spacing w:line="360" w:lineRule="auto"/>
        <w:rPr>
          <w:ins w:id="2390" w:author="Ярмола Юрій Юрійович" w:date="2025-05-29T00:06:00Z"/>
          <w:lang w:val="uk-UA"/>
        </w:rPr>
        <w:pPrChange w:id="2391" w:author="Ярмола Юрій Юрійович" w:date="2025-05-31T15:45:00Z">
          <w:pPr>
            <w:numPr>
              <w:ilvl w:val="1"/>
              <w:numId w:val="56"/>
            </w:numPr>
            <w:tabs>
              <w:tab w:val="num" w:pos="1440"/>
            </w:tabs>
            <w:ind w:left="1440" w:hanging="360"/>
          </w:pPr>
        </w:pPrChange>
      </w:pPr>
      <w:ins w:id="2392" w:author="Ярмола Юрій Юрійович" w:date="2025-05-29T00:06:00Z">
        <w:r w:rsidRPr="00874D62">
          <w:rPr>
            <w:lang w:val="uk-UA"/>
            <w:rPrChange w:id="2393" w:author="Ярмола Юрій Юрійович" w:date="2025-05-30T01:12:00Z">
              <w:rPr>
                <w:b/>
                <w:bCs/>
                <w:lang w:val="uk-UA"/>
              </w:rPr>
            </w:rPrChange>
          </w:rPr>
          <w:t>Висока обчислювальна складність.</w:t>
        </w:r>
        <w:r w:rsidRPr="00874D62">
          <w:rPr>
            <w:lang w:val="uk-UA"/>
          </w:rPr>
          <w:t xml:space="preserve"> Велика кількість </w:t>
        </w:r>
        <w:proofErr w:type="spellStart"/>
        <w:r w:rsidRPr="00874D62">
          <w:rPr>
            <w:lang w:val="uk-UA"/>
          </w:rPr>
          <w:t>зв’язків</w:t>
        </w:r>
        <w:proofErr w:type="spellEnd"/>
        <w:r w:rsidRPr="00874D62">
          <w:rPr>
            <w:lang w:val="uk-UA"/>
          </w:rPr>
          <w:t xml:space="preserve"> між нейронами призводить до значного зростання параметрів моделі, що ускладнює навчання.</w:t>
        </w:r>
      </w:ins>
    </w:p>
    <w:p w14:paraId="6888B42A" w14:textId="2DEC1CFB" w:rsidR="00501849" w:rsidRPr="00874D62" w:rsidRDefault="00501849" w:rsidP="00212D08">
      <w:pPr>
        <w:pStyle w:val="ListParagraph"/>
        <w:numPr>
          <w:ilvl w:val="0"/>
          <w:numId w:val="58"/>
        </w:numPr>
        <w:spacing w:line="360" w:lineRule="auto"/>
        <w:rPr>
          <w:ins w:id="2394" w:author="Ярмола Юрій Юрійович" w:date="2025-05-29T00:23:00Z"/>
          <w:lang w:val="uk-UA"/>
        </w:rPr>
        <w:pPrChange w:id="2395" w:author="Ярмола Юрій Юрійович" w:date="2025-05-31T15:45:00Z">
          <w:pPr>
            <w:pStyle w:val="ListParagraph"/>
            <w:numPr>
              <w:numId w:val="58"/>
            </w:numPr>
            <w:spacing w:line="360" w:lineRule="auto"/>
            <w:ind w:left="1440" w:hanging="360"/>
          </w:pPr>
        </w:pPrChange>
      </w:pPr>
      <w:ins w:id="2396" w:author="Ярмола Юрій Юрійович" w:date="2025-05-29T00:06:00Z">
        <w:r w:rsidRPr="00874D62">
          <w:rPr>
            <w:lang w:val="uk-UA"/>
            <w:rPrChange w:id="2397" w:author="Ярмола Юрій Юрійович" w:date="2025-05-30T01:12:00Z">
              <w:rPr>
                <w:b/>
                <w:bCs/>
                <w:lang w:val="uk-UA"/>
              </w:rPr>
            </w:rPrChange>
          </w:rPr>
          <w:t>Ризик перенавчання.</w:t>
        </w:r>
        <w:r w:rsidRPr="00874D62">
          <w:rPr>
            <w:lang w:val="uk-UA"/>
          </w:rPr>
          <w:t xml:space="preserve"> Через велику кількість параметрів FCN потребує великих обсягів даних для адекватного навчання, що не завжди доступно.</w:t>
        </w:r>
      </w:ins>
    </w:p>
    <w:p w14:paraId="56208A85" w14:textId="3D5DBB63" w:rsidR="00DB3F85" w:rsidRPr="00874D62" w:rsidRDefault="00DB3F85" w:rsidP="00212D08">
      <w:pPr>
        <w:pStyle w:val="ListParagraph"/>
        <w:spacing w:line="360" w:lineRule="auto"/>
        <w:ind w:left="1440"/>
        <w:jc w:val="center"/>
        <w:rPr>
          <w:ins w:id="2398" w:author="Ярмола Юрій Юрійович" w:date="2025-05-29T00:24:00Z"/>
          <w:lang w:val="uk-UA"/>
        </w:rPr>
        <w:pPrChange w:id="2399" w:author="Ярмола Юрій Юрійович" w:date="2025-05-31T15:45:00Z">
          <w:pPr>
            <w:pStyle w:val="ListParagraph"/>
            <w:spacing w:line="360" w:lineRule="auto"/>
            <w:ind w:left="1440"/>
            <w:jc w:val="center"/>
          </w:pPr>
        </w:pPrChange>
      </w:pPr>
      <w:ins w:id="2400" w:author="Ярмола Юрій Юрійович" w:date="2025-05-29T00:23:00Z">
        <w:r w:rsidRPr="00874D62">
          <w:rPr>
            <w:noProof/>
            <w:lang w:val="uk-UA"/>
            <w:rPrChange w:id="2401" w:author="Ярмола Юрій Юрійович" w:date="2025-05-30T01:12:00Z">
              <w:rPr>
                <w:noProof/>
              </w:rPr>
            </w:rPrChange>
          </w:rPr>
          <w:drawing>
            <wp:inline distT="0" distB="0" distL="0" distR="0" wp14:anchorId="06793F24" wp14:editId="37A12D90">
              <wp:extent cx="4181724" cy="2121408"/>
              <wp:effectExtent l="0" t="0" r="0" b="0"/>
              <wp:docPr id="4" name="Picture 4" descr="Нейронні систем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Нейронні системи"/>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85843" cy="2123498"/>
                      </a:xfrm>
                      <a:prstGeom prst="rect">
                        <a:avLst/>
                      </a:prstGeom>
                      <a:noFill/>
                      <a:ln>
                        <a:noFill/>
                      </a:ln>
                    </pic:spPr>
                  </pic:pic>
                </a:graphicData>
              </a:graphic>
            </wp:inline>
          </w:drawing>
        </w:r>
      </w:ins>
    </w:p>
    <w:p w14:paraId="4FEAA925" w14:textId="347D348F" w:rsidR="00DB3F85" w:rsidRPr="00874D62" w:rsidRDefault="00DB3F85" w:rsidP="00212D08">
      <w:pPr>
        <w:pStyle w:val="ListParagraph"/>
        <w:spacing w:line="360" w:lineRule="auto"/>
        <w:ind w:left="1440"/>
        <w:jc w:val="center"/>
        <w:rPr>
          <w:ins w:id="2402" w:author="Ярмола Юрій Юрійович" w:date="2025-05-29T00:06:00Z"/>
          <w:lang w:val="uk-UA"/>
        </w:rPr>
        <w:pPrChange w:id="2403" w:author="Ярмола Юрій Юрійович" w:date="2025-05-31T15:45:00Z">
          <w:pPr>
            <w:numPr>
              <w:ilvl w:val="1"/>
              <w:numId w:val="56"/>
            </w:numPr>
            <w:tabs>
              <w:tab w:val="num" w:pos="1440"/>
            </w:tabs>
            <w:ind w:left="1440" w:hanging="360"/>
          </w:pPr>
        </w:pPrChange>
      </w:pPr>
      <w:ins w:id="2404" w:author="Ярмола Юрій Юрійович" w:date="2025-05-29T00:24:00Z">
        <w:r w:rsidRPr="00874D62">
          <w:rPr>
            <w:lang w:val="uk-UA"/>
          </w:rPr>
          <w:t xml:space="preserve">Рис.2.1 – Схема </w:t>
        </w:r>
        <w:proofErr w:type="spellStart"/>
        <w:r w:rsidRPr="00874D62">
          <w:rPr>
            <w:lang w:val="uk-UA"/>
          </w:rPr>
          <w:t>повнозв’язної</w:t>
        </w:r>
        <w:proofErr w:type="spellEnd"/>
        <w:r w:rsidRPr="00874D62">
          <w:rPr>
            <w:lang w:val="uk-UA"/>
          </w:rPr>
          <w:t xml:space="preserve"> ШНМ</w:t>
        </w:r>
      </w:ins>
    </w:p>
    <w:p w14:paraId="5F74A8A4" w14:textId="65102463" w:rsidR="00501849" w:rsidRPr="00874D62" w:rsidRDefault="00501849" w:rsidP="00212D08">
      <w:pPr>
        <w:numPr>
          <w:ilvl w:val="0"/>
          <w:numId w:val="56"/>
        </w:numPr>
        <w:spacing w:line="360" w:lineRule="auto"/>
        <w:rPr>
          <w:ins w:id="2405" w:author="Ярмола Юрій Юрійович" w:date="2025-05-29T00:06:00Z"/>
          <w:lang w:val="uk-UA"/>
        </w:rPr>
        <w:pPrChange w:id="2406" w:author="Ярмола Юрій Юрійович" w:date="2025-05-31T15:45:00Z">
          <w:pPr>
            <w:numPr>
              <w:numId w:val="56"/>
            </w:numPr>
            <w:tabs>
              <w:tab w:val="num" w:pos="720"/>
            </w:tabs>
            <w:ind w:left="720" w:hanging="360"/>
          </w:pPr>
        </w:pPrChange>
      </w:pPr>
      <w:ins w:id="2407" w:author="Ярмола Юрій Юрійович" w:date="2025-05-29T00:06:00Z">
        <w:r w:rsidRPr="00874D62">
          <w:rPr>
            <w:b/>
            <w:bCs/>
            <w:lang w:val="uk-UA"/>
          </w:rPr>
          <w:t>Рекурентні нейронні мережі (</w:t>
        </w:r>
        <w:proofErr w:type="spellStart"/>
        <w:r w:rsidRPr="00874D62">
          <w:rPr>
            <w:b/>
            <w:bCs/>
            <w:lang w:val="uk-UA"/>
          </w:rPr>
          <w:t>Recurrent</w:t>
        </w:r>
        <w:proofErr w:type="spellEnd"/>
        <w:r w:rsidRPr="00874D62">
          <w:rPr>
            <w:b/>
            <w:bCs/>
            <w:lang w:val="uk-UA"/>
          </w:rPr>
          <w:t xml:space="preserve"> </w:t>
        </w:r>
        <w:proofErr w:type="spellStart"/>
        <w:r w:rsidRPr="00874D62">
          <w:rPr>
            <w:b/>
            <w:bCs/>
            <w:lang w:val="uk-UA"/>
          </w:rPr>
          <w:t>Neural</w:t>
        </w:r>
        <w:proofErr w:type="spellEnd"/>
        <w:r w:rsidRPr="00874D62">
          <w:rPr>
            <w:b/>
            <w:bCs/>
            <w:lang w:val="uk-UA"/>
          </w:rPr>
          <w:t xml:space="preserve"> </w:t>
        </w:r>
        <w:proofErr w:type="spellStart"/>
        <w:r w:rsidRPr="00874D62">
          <w:rPr>
            <w:b/>
            <w:bCs/>
            <w:lang w:val="uk-UA"/>
          </w:rPr>
          <w:t>Networks</w:t>
        </w:r>
        <w:proofErr w:type="spellEnd"/>
        <w:r w:rsidRPr="00874D62">
          <w:rPr>
            <w:b/>
            <w:bCs/>
            <w:lang w:val="uk-UA"/>
          </w:rPr>
          <w:t>, RNN).</w:t>
        </w:r>
      </w:ins>
      <w:ins w:id="2408" w:author="Ярмола Юрій Юрійович" w:date="2025-05-29T00:11:00Z">
        <w:r w:rsidRPr="00874D62">
          <w:rPr>
            <w:b/>
            <w:bCs/>
            <w:lang w:val="uk-UA"/>
          </w:rPr>
          <w:tab/>
        </w:r>
      </w:ins>
      <w:ins w:id="2409" w:author="Ярмола Юрій Юрійович" w:date="2025-05-29T00:06:00Z">
        <w:r w:rsidRPr="00874D62">
          <w:rPr>
            <w:lang w:val="uk-UA"/>
          </w:rPr>
          <w:br/>
          <w:t>Цей тип мереж зазвичай використовується для роботи з послідовними даними, наприклад, текстом чи часовими рядами. У задачах класифікації зображень RNN виявляються малоефективними, оскільки:</w:t>
        </w:r>
      </w:ins>
    </w:p>
    <w:p w14:paraId="19767F4F" w14:textId="77777777" w:rsidR="00501849" w:rsidRPr="00874D62" w:rsidRDefault="00501849" w:rsidP="00212D08">
      <w:pPr>
        <w:numPr>
          <w:ilvl w:val="1"/>
          <w:numId w:val="56"/>
        </w:numPr>
        <w:spacing w:line="360" w:lineRule="auto"/>
        <w:rPr>
          <w:ins w:id="2410" w:author="Ярмола Юрій Юрійович" w:date="2025-05-29T00:06:00Z"/>
          <w:lang w:val="uk-UA"/>
        </w:rPr>
        <w:pPrChange w:id="2411" w:author="Ярмола Юрій Юрійович" w:date="2025-05-31T15:45:00Z">
          <w:pPr>
            <w:numPr>
              <w:ilvl w:val="1"/>
              <w:numId w:val="56"/>
            </w:numPr>
            <w:tabs>
              <w:tab w:val="num" w:pos="1440"/>
            </w:tabs>
            <w:ind w:left="1440" w:hanging="360"/>
          </w:pPr>
        </w:pPrChange>
      </w:pPr>
      <w:ins w:id="2412" w:author="Ярмола Юрій Юрійович" w:date="2025-05-29T00:06:00Z">
        <w:r w:rsidRPr="00874D62">
          <w:rPr>
            <w:lang w:val="uk-UA"/>
            <w:rPrChange w:id="2413" w:author="Ярмола Юрій Юрійович" w:date="2025-05-30T01:12:00Z">
              <w:rPr>
                <w:b/>
                <w:bCs/>
                <w:lang w:val="uk-UA"/>
              </w:rPr>
            </w:rPrChange>
          </w:rPr>
          <w:t>Недостатня адаптація до просторових даних.</w:t>
        </w:r>
        <w:r w:rsidRPr="00874D62">
          <w:rPr>
            <w:lang w:val="uk-UA"/>
          </w:rPr>
          <w:t xml:space="preserve"> RNN розраховані на аналіз лінійних послідовностей, що не відповідає двовимірній структурі зображень.</w:t>
        </w:r>
      </w:ins>
    </w:p>
    <w:p w14:paraId="71FECA78" w14:textId="5142ABEC" w:rsidR="00501849" w:rsidRPr="00874D62" w:rsidRDefault="00501849" w:rsidP="00212D08">
      <w:pPr>
        <w:numPr>
          <w:ilvl w:val="1"/>
          <w:numId w:val="56"/>
        </w:numPr>
        <w:spacing w:line="360" w:lineRule="auto"/>
        <w:rPr>
          <w:ins w:id="2414" w:author="Ярмола Юрій Юрійович" w:date="2025-05-29T00:20:00Z"/>
          <w:lang w:val="uk-UA"/>
        </w:rPr>
        <w:pPrChange w:id="2415" w:author="Ярмола Юрій Юрійович" w:date="2025-05-31T15:45:00Z">
          <w:pPr>
            <w:numPr>
              <w:ilvl w:val="1"/>
              <w:numId w:val="56"/>
            </w:numPr>
            <w:tabs>
              <w:tab w:val="num" w:pos="1440"/>
            </w:tabs>
            <w:spacing w:line="360" w:lineRule="auto"/>
            <w:ind w:left="1440" w:hanging="360"/>
          </w:pPr>
        </w:pPrChange>
      </w:pPr>
      <w:ins w:id="2416" w:author="Ярмола Юрій Юрійович" w:date="2025-05-29T00:06:00Z">
        <w:r w:rsidRPr="00874D62">
          <w:rPr>
            <w:lang w:val="uk-UA"/>
            <w:rPrChange w:id="2417" w:author="Ярмола Юрій Юрійович" w:date="2025-05-30T01:12:00Z">
              <w:rPr>
                <w:b/>
                <w:bCs/>
                <w:lang w:val="uk-UA"/>
              </w:rPr>
            </w:rPrChange>
          </w:rPr>
          <w:lastRenderedPageBreak/>
          <w:t>Висока обчислювальна складність.</w:t>
        </w:r>
        <w:r w:rsidRPr="00874D62">
          <w:rPr>
            <w:lang w:val="uk-UA"/>
          </w:rPr>
          <w:t xml:space="preserve"> Послідовний характер обробки даних у RNN уповільнює процес навчання й </w:t>
        </w:r>
        <w:proofErr w:type="spellStart"/>
        <w:r w:rsidRPr="00874D62">
          <w:rPr>
            <w:lang w:val="uk-UA"/>
          </w:rPr>
          <w:t>інференсу</w:t>
        </w:r>
        <w:proofErr w:type="spellEnd"/>
        <w:r w:rsidRPr="00874D62">
          <w:rPr>
            <w:lang w:val="uk-UA"/>
          </w:rPr>
          <w:t>.</w:t>
        </w:r>
      </w:ins>
    </w:p>
    <w:p w14:paraId="5FA4A3C2" w14:textId="77777777" w:rsidR="00DB3F85" w:rsidRPr="00874D62" w:rsidRDefault="00DB3F85" w:rsidP="00212D08">
      <w:pPr>
        <w:spacing w:line="360" w:lineRule="auto"/>
        <w:ind w:left="1440"/>
        <w:jc w:val="center"/>
        <w:rPr>
          <w:ins w:id="2418" w:author="Ярмола Юрій Юрійович" w:date="2025-05-29T00:21:00Z"/>
          <w:noProof/>
          <w:lang w:val="uk-UA"/>
          <w:rPrChange w:id="2419" w:author="Ярмола Юрій Юрійович" w:date="2025-05-30T01:12:00Z">
            <w:rPr>
              <w:ins w:id="2420" w:author="Ярмола Юрій Юрійович" w:date="2025-05-29T00:21:00Z"/>
              <w:noProof/>
            </w:rPr>
          </w:rPrChange>
        </w:rPr>
        <w:pPrChange w:id="2421" w:author="Ярмола Юрій Юрійович" w:date="2025-05-31T15:45:00Z">
          <w:pPr>
            <w:spacing w:line="360" w:lineRule="auto"/>
            <w:ind w:left="1440"/>
            <w:jc w:val="center"/>
          </w:pPr>
        </w:pPrChange>
      </w:pPr>
    </w:p>
    <w:p w14:paraId="05CA5F0B" w14:textId="2F9E1BFE" w:rsidR="00DB3F85" w:rsidRPr="00874D62" w:rsidRDefault="00DB3F85" w:rsidP="00212D08">
      <w:pPr>
        <w:spacing w:line="360" w:lineRule="auto"/>
        <w:ind w:left="1440"/>
        <w:jc w:val="center"/>
        <w:rPr>
          <w:ins w:id="2422" w:author="Ярмола Юрій Юрійович" w:date="2025-05-29T00:20:00Z"/>
          <w:lang w:val="uk-UA"/>
        </w:rPr>
        <w:pPrChange w:id="2423" w:author="Ярмола Юрій Юрійович" w:date="2025-05-31T15:45:00Z">
          <w:pPr>
            <w:spacing w:line="360" w:lineRule="auto"/>
            <w:ind w:left="1440"/>
            <w:jc w:val="center"/>
          </w:pPr>
        </w:pPrChange>
      </w:pPr>
      <w:ins w:id="2424" w:author="Ярмола Юрій Юрійович" w:date="2025-05-29T00:20:00Z">
        <w:r w:rsidRPr="00874D62">
          <w:rPr>
            <w:noProof/>
            <w:lang w:val="uk-UA"/>
            <w:rPrChange w:id="2425" w:author="Ярмола Юрій Юрійович" w:date="2025-05-30T01:12:00Z">
              <w:rPr>
                <w:noProof/>
              </w:rPr>
            </w:rPrChange>
          </w:rPr>
          <w:drawing>
            <wp:inline distT="0" distB="0" distL="0" distR="0" wp14:anchorId="3AABF8ED" wp14:editId="27F53761">
              <wp:extent cx="2867025" cy="3408580"/>
              <wp:effectExtent l="0" t="0" r="0" b="1905"/>
              <wp:docPr id="3" name="Picture 3" descr="Принципи побудови нейронних мереж — IT Master - електроніка та програмуванн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Принципи побудови нейронних мереж — IT Master - електроніка та програмування"/>
                      <pic:cNvPicPr>
                        <a:picLocks noChangeAspect="1" noChangeArrowheads="1"/>
                      </pic:cNvPicPr>
                    </pic:nvPicPr>
                    <pic:blipFill rotWithShape="1">
                      <a:blip r:embed="rId16">
                        <a:extLst>
                          <a:ext uri="{BEBA8EAE-BF5A-486C-A8C5-ECC9F3942E4B}">
                            <a14:imgProps xmlns:a14="http://schemas.microsoft.com/office/drawing/2010/main">
                              <a14:imgLayer r:embed="rId17">
                                <a14:imgEffect>
                                  <a14:saturation sat="0"/>
                                </a14:imgEffect>
                              </a14:imgLayer>
                            </a14:imgProps>
                          </a:ext>
                          <a:ext uri="{28A0092B-C50C-407E-A947-70E740481C1C}">
                            <a14:useLocalDpi xmlns:a14="http://schemas.microsoft.com/office/drawing/2010/main" val="0"/>
                          </a:ext>
                        </a:extLst>
                      </a:blip>
                      <a:srcRect t="7905"/>
                      <a:stretch/>
                    </pic:blipFill>
                    <pic:spPr bwMode="auto">
                      <a:xfrm>
                        <a:off x="0" y="0"/>
                        <a:ext cx="2869209" cy="3411177"/>
                      </a:xfrm>
                      <a:prstGeom prst="rect">
                        <a:avLst/>
                      </a:prstGeom>
                      <a:noFill/>
                      <a:ln>
                        <a:noFill/>
                      </a:ln>
                      <a:extLst>
                        <a:ext uri="{53640926-AAD7-44D8-BBD7-CCE9431645EC}">
                          <a14:shadowObscured xmlns:a14="http://schemas.microsoft.com/office/drawing/2010/main"/>
                        </a:ext>
                      </a:extLst>
                    </pic:spPr>
                  </pic:pic>
                </a:graphicData>
              </a:graphic>
            </wp:inline>
          </w:drawing>
        </w:r>
      </w:ins>
    </w:p>
    <w:p w14:paraId="303DC3E0" w14:textId="78BD2DCB" w:rsidR="00DB3F85" w:rsidRPr="00874D62" w:rsidRDefault="00DB3F85" w:rsidP="00212D08">
      <w:pPr>
        <w:spacing w:line="360" w:lineRule="auto"/>
        <w:ind w:left="1440"/>
        <w:jc w:val="center"/>
        <w:rPr>
          <w:ins w:id="2426" w:author="Ярмола Юрій Юрійович" w:date="2025-05-29T00:06:00Z"/>
          <w:lang w:val="uk-UA"/>
        </w:rPr>
        <w:pPrChange w:id="2427" w:author="Ярмола Юрій Юрійович" w:date="2025-05-31T15:45:00Z">
          <w:pPr>
            <w:numPr>
              <w:ilvl w:val="1"/>
              <w:numId w:val="56"/>
            </w:numPr>
            <w:tabs>
              <w:tab w:val="num" w:pos="1440"/>
            </w:tabs>
            <w:ind w:left="1440" w:hanging="360"/>
          </w:pPr>
        </w:pPrChange>
      </w:pPr>
      <w:ins w:id="2428" w:author="Ярмола Юрій Юрійович" w:date="2025-05-29T00:20:00Z">
        <w:r w:rsidRPr="00874D62">
          <w:rPr>
            <w:lang w:val="uk-UA"/>
          </w:rPr>
          <w:t>Рис.2.2 – Схема рекурентної ШНМ</w:t>
        </w:r>
      </w:ins>
    </w:p>
    <w:p w14:paraId="56AA5674" w14:textId="51A9402F" w:rsidR="00501849" w:rsidRPr="00874D62" w:rsidRDefault="00501849" w:rsidP="00212D08">
      <w:pPr>
        <w:numPr>
          <w:ilvl w:val="0"/>
          <w:numId w:val="56"/>
        </w:numPr>
        <w:spacing w:line="360" w:lineRule="auto"/>
        <w:rPr>
          <w:ins w:id="2429" w:author="Ярмола Юрій Юрійович" w:date="2025-05-29T00:06:00Z"/>
          <w:lang w:val="uk-UA"/>
        </w:rPr>
        <w:pPrChange w:id="2430" w:author="Ярмола Юрій Юрійович" w:date="2025-05-31T15:45:00Z">
          <w:pPr>
            <w:numPr>
              <w:numId w:val="56"/>
            </w:numPr>
            <w:tabs>
              <w:tab w:val="num" w:pos="720"/>
            </w:tabs>
            <w:ind w:left="720" w:hanging="360"/>
          </w:pPr>
        </w:pPrChange>
      </w:pPr>
      <w:ins w:id="2431" w:author="Ярмола Юрій Юрійович" w:date="2025-05-29T00:06:00Z">
        <w:r w:rsidRPr="00874D62">
          <w:rPr>
            <w:b/>
            <w:bCs/>
            <w:lang w:val="uk-UA"/>
          </w:rPr>
          <w:t>Згорткові нейронні мережі (CNN).</w:t>
        </w:r>
      </w:ins>
      <w:ins w:id="2432" w:author="Ярмола Юрій Юрійович" w:date="2025-05-29T00:11:00Z">
        <w:r w:rsidRPr="00874D62">
          <w:rPr>
            <w:b/>
            <w:bCs/>
            <w:lang w:val="uk-UA"/>
          </w:rPr>
          <w:tab/>
        </w:r>
      </w:ins>
      <w:ins w:id="2433" w:author="Ярмола Юрій Юрійович" w:date="2025-05-29T00:06:00Z">
        <w:r w:rsidRPr="00874D62">
          <w:rPr>
            <w:lang w:val="uk-UA"/>
          </w:rPr>
          <w:br/>
          <w:t>CNN були спеціально розроблені для аналізу зображень та просторових даних. Їх ключові переваги:</w:t>
        </w:r>
      </w:ins>
    </w:p>
    <w:p w14:paraId="5FC37987" w14:textId="77777777" w:rsidR="00501849" w:rsidRPr="00874D62" w:rsidRDefault="00501849" w:rsidP="00212D08">
      <w:pPr>
        <w:numPr>
          <w:ilvl w:val="1"/>
          <w:numId w:val="56"/>
        </w:numPr>
        <w:spacing w:line="360" w:lineRule="auto"/>
        <w:rPr>
          <w:ins w:id="2434" w:author="Ярмола Юрій Юрійович" w:date="2025-05-29T00:06:00Z"/>
          <w:lang w:val="uk-UA"/>
        </w:rPr>
        <w:pPrChange w:id="2435" w:author="Ярмола Юрій Юрійович" w:date="2025-05-31T15:45:00Z">
          <w:pPr>
            <w:numPr>
              <w:ilvl w:val="1"/>
              <w:numId w:val="56"/>
            </w:numPr>
            <w:tabs>
              <w:tab w:val="num" w:pos="1440"/>
            </w:tabs>
            <w:ind w:left="1440" w:hanging="360"/>
          </w:pPr>
        </w:pPrChange>
      </w:pPr>
      <w:ins w:id="2436" w:author="Ярмола Юрій Юрійович" w:date="2025-05-29T00:06:00Z">
        <w:r w:rsidRPr="00874D62">
          <w:rPr>
            <w:lang w:val="uk-UA"/>
            <w:rPrChange w:id="2437" w:author="Ярмола Юрій Юрійович" w:date="2025-05-30T01:12:00Z">
              <w:rPr>
                <w:b/>
                <w:bCs/>
                <w:lang w:val="uk-UA"/>
              </w:rPr>
            </w:rPrChange>
          </w:rPr>
          <w:t xml:space="preserve">Збереження просторових </w:t>
        </w:r>
        <w:proofErr w:type="spellStart"/>
        <w:r w:rsidRPr="00874D62">
          <w:rPr>
            <w:lang w:val="uk-UA"/>
            <w:rPrChange w:id="2438" w:author="Ярмола Юрій Юрійович" w:date="2025-05-30T01:12:00Z">
              <w:rPr>
                <w:b/>
                <w:bCs/>
                <w:lang w:val="uk-UA"/>
              </w:rPr>
            </w:rPrChange>
          </w:rPr>
          <w:t>залежностей</w:t>
        </w:r>
        <w:proofErr w:type="spellEnd"/>
        <w:r w:rsidRPr="00874D62">
          <w:rPr>
            <w:lang w:val="uk-UA"/>
            <w:rPrChange w:id="2439" w:author="Ярмола Юрій Юрійович" w:date="2025-05-30T01:12:00Z">
              <w:rPr>
                <w:b/>
                <w:bCs/>
                <w:lang w:val="uk-UA"/>
              </w:rPr>
            </w:rPrChange>
          </w:rPr>
          <w:t>.</w:t>
        </w:r>
        <w:r w:rsidRPr="00874D62">
          <w:rPr>
            <w:lang w:val="uk-UA"/>
          </w:rPr>
          <w:t xml:space="preserve"> Згорткові шари дозволяють виділяти локальні ознаки зображення (контури, текстури, форми), що критично важливо для задач класифікації.</w:t>
        </w:r>
      </w:ins>
    </w:p>
    <w:p w14:paraId="691A24A1" w14:textId="77777777" w:rsidR="00501849" w:rsidRPr="00874D62" w:rsidRDefault="00501849" w:rsidP="00212D08">
      <w:pPr>
        <w:numPr>
          <w:ilvl w:val="1"/>
          <w:numId w:val="56"/>
        </w:numPr>
        <w:spacing w:line="360" w:lineRule="auto"/>
        <w:rPr>
          <w:ins w:id="2440" w:author="Ярмола Юрій Юрійович" w:date="2025-05-29T00:06:00Z"/>
          <w:lang w:val="uk-UA"/>
        </w:rPr>
        <w:pPrChange w:id="2441" w:author="Ярмола Юрій Юрійович" w:date="2025-05-31T15:45:00Z">
          <w:pPr>
            <w:numPr>
              <w:ilvl w:val="1"/>
              <w:numId w:val="56"/>
            </w:numPr>
            <w:tabs>
              <w:tab w:val="num" w:pos="1440"/>
            </w:tabs>
            <w:ind w:left="1440" w:hanging="360"/>
          </w:pPr>
        </w:pPrChange>
      </w:pPr>
      <w:ins w:id="2442" w:author="Ярмола Юрій Юрійович" w:date="2025-05-29T00:06:00Z">
        <w:r w:rsidRPr="00874D62">
          <w:rPr>
            <w:lang w:val="uk-UA"/>
            <w:rPrChange w:id="2443" w:author="Ярмола Юрій Юрійович" w:date="2025-05-30T01:12:00Z">
              <w:rPr>
                <w:b/>
                <w:bCs/>
                <w:lang w:val="uk-UA"/>
              </w:rPr>
            </w:rPrChange>
          </w:rPr>
          <w:t>Менша кількість параметрів.</w:t>
        </w:r>
        <w:r w:rsidRPr="00874D62">
          <w:rPr>
            <w:lang w:val="uk-UA"/>
          </w:rPr>
          <w:t xml:space="preserve"> Завдяки використанню </w:t>
        </w:r>
        <w:proofErr w:type="spellStart"/>
        <w:r w:rsidRPr="00874D62">
          <w:rPr>
            <w:lang w:val="uk-UA"/>
          </w:rPr>
          <w:t>згорткових</w:t>
        </w:r>
        <w:proofErr w:type="spellEnd"/>
        <w:r w:rsidRPr="00874D62">
          <w:rPr>
            <w:lang w:val="uk-UA"/>
          </w:rPr>
          <w:t xml:space="preserve"> операцій модель має значно менше параметрів порівняно з </w:t>
        </w:r>
        <w:proofErr w:type="spellStart"/>
        <w:r w:rsidRPr="00874D62">
          <w:rPr>
            <w:lang w:val="uk-UA"/>
          </w:rPr>
          <w:t>повнозв’язними</w:t>
        </w:r>
        <w:proofErr w:type="spellEnd"/>
        <w:r w:rsidRPr="00874D62">
          <w:rPr>
            <w:lang w:val="uk-UA"/>
          </w:rPr>
          <w:t xml:space="preserve"> мережами.</w:t>
        </w:r>
      </w:ins>
    </w:p>
    <w:p w14:paraId="2AFC269B" w14:textId="456C291C" w:rsidR="00501849" w:rsidRPr="00874D62" w:rsidRDefault="00501849" w:rsidP="00212D08">
      <w:pPr>
        <w:numPr>
          <w:ilvl w:val="1"/>
          <w:numId w:val="56"/>
        </w:numPr>
        <w:spacing w:line="360" w:lineRule="auto"/>
        <w:rPr>
          <w:ins w:id="2444" w:author="Ярмола Юрій Юрійович" w:date="2025-05-29T00:18:00Z"/>
          <w:lang w:val="uk-UA"/>
        </w:rPr>
        <w:pPrChange w:id="2445" w:author="Ярмола Юрій Юрійович" w:date="2025-05-31T15:45:00Z">
          <w:pPr>
            <w:numPr>
              <w:ilvl w:val="1"/>
              <w:numId w:val="56"/>
            </w:numPr>
            <w:tabs>
              <w:tab w:val="num" w:pos="1440"/>
            </w:tabs>
            <w:spacing w:line="360" w:lineRule="auto"/>
            <w:ind w:left="1440" w:hanging="360"/>
          </w:pPr>
        </w:pPrChange>
      </w:pPr>
      <w:ins w:id="2446" w:author="Ярмола Юрій Юрійович" w:date="2025-05-29T00:06:00Z">
        <w:r w:rsidRPr="00874D62">
          <w:rPr>
            <w:lang w:val="uk-UA"/>
            <w:rPrChange w:id="2447" w:author="Ярмола Юрій Юрійович" w:date="2025-05-30T01:12:00Z">
              <w:rPr>
                <w:b/>
                <w:bCs/>
                <w:lang w:val="uk-UA"/>
              </w:rPr>
            </w:rPrChange>
          </w:rPr>
          <w:t>Ефективність обчислень.</w:t>
        </w:r>
        <w:r w:rsidRPr="00874D62">
          <w:rPr>
            <w:lang w:val="uk-UA"/>
          </w:rPr>
          <w:t xml:space="preserve"> Завдяки зменшенню розмірності вхідних даних (</w:t>
        </w:r>
        <w:proofErr w:type="spellStart"/>
        <w:r w:rsidRPr="00874D62">
          <w:rPr>
            <w:lang w:val="uk-UA"/>
          </w:rPr>
          <w:t>пулінг</w:t>
        </w:r>
        <w:proofErr w:type="spellEnd"/>
        <w:r w:rsidRPr="00874D62">
          <w:rPr>
            <w:lang w:val="uk-UA"/>
          </w:rPr>
          <w:t>) CNN є оптимальними для роботи з великими наборами зображень.</w:t>
        </w:r>
      </w:ins>
    </w:p>
    <w:p w14:paraId="6171E88B" w14:textId="5EBCC05A" w:rsidR="00DB3F85" w:rsidRPr="00874D62" w:rsidRDefault="00DB3F85" w:rsidP="00212D08">
      <w:pPr>
        <w:spacing w:line="360" w:lineRule="auto"/>
        <w:rPr>
          <w:ins w:id="2448" w:author="Ярмола Юрій Юрійович" w:date="2025-05-29T00:18:00Z"/>
          <w:lang w:val="uk-UA"/>
        </w:rPr>
        <w:pPrChange w:id="2449" w:author="Ярмола Юрій Юрійович" w:date="2025-05-31T15:45:00Z">
          <w:pPr>
            <w:spacing w:line="360" w:lineRule="auto"/>
          </w:pPr>
        </w:pPrChange>
      </w:pPr>
    </w:p>
    <w:p w14:paraId="0A2C3017" w14:textId="22E3BC93" w:rsidR="00DB3F85" w:rsidRPr="00874D62" w:rsidRDefault="00DB3F85" w:rsidP="00212D08">
      <w:pPr>
        <w:spacing w:line="360" w:lineRule="auto"/>
        <w:jc w:val="center"/>
        <w:rPr>
          <w:ins w:id="2450" w:author="Ярмола Юрій Юрійович" w:date="2025-05-29T00:18:00Z"/>
          <w:lang w:val="uk-UA"/>
        </w:rPr>
        <w:pPrChange w:id="2451" w:author="Ярмола Юрій Юрійович" w:date="2025-05-31T15:45:00Z">
          <w:pPr>
            <w:spacing w:line="360" w:lineRule="auto"/>
            <w:jc w:val="center"/>
          </w:pPr>
        </w:pPrChange>
      </w:pPr>
      <w:ins w:id="2452" w:author="Ярмола Юрій Юрійович" w:date="2025-05-29T00:18:00Z">
        <w:r w:rsidRPr="00F0698F">
          <w:rPr>
            <w:noProof/>
            <w:lang w:val="uk-UA"/>
          </w:rPr>
          <w:lastRenderedPageBreak/>
          <w:drawing>
            <wp:inline distT="0" distB="0" distL="0" distR="0" wp14:anchorId="4389E874" wp14:editId="1CA785DB">
              <wp:extent cx="3971290" cy="3634663"/>
              <wp:effectExtent l="0" t="0" r="0" b="4445"/>
              <wp:docPr id="2" name="Picture 2" descr="Згорткові нейронні мережі (частина 2) — IT Master - електроніка та  програмуванн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Згорткові нейронні мережі (частина 2) — IT Master - електроніка та  програмування"/>
                      <pic:cNvPicPr>
                        <a:picLocks noChangeAspect="1" noChangeArrowheads="1"/>
                      </pic:cNvPicPr>
                    </pic:nvPicPr>
                    <pic:blipFill rotWithShape="1">
                      <a:blip r:embed="rId18">
                        <a:extLst>
                          <a:ext uri="{BEBA8EAE-BF5A-486C-A8C5-ECC9F3942E4B}">
                            <a14:imgProps xmlns:a14="http://schemas.microsoft.com/office/drawing/2010/main">
                              <a14:imgLayer r:embed="rId19">
                                <a14:imgEffect>
                                  <a14:saturation sat="0"/>
                                </a14:imgEffect>
                              </a14:imgLayer>
                            </a14:imgProps>
                          </a:ext>
                          <a:ext uri="{28A0092B-C50C-407E-A947-70E740481C1C}">
                            <a14:useLocalDpi xmlns:a14="http://schemas.microsoft.com/office/drawing/2010/main" val="0"/>
                          </a:ext>
                        </a:extLst>
                      </a:blip>
                      <a:srcRect t="6166"/>
                      <a:stretch/>
                    </pic:blipFill>
                    <pic:spPr bwMode="auto">
                      <a:xfrm>
                        <a:off x="0" y="0"/>
                        <a:ext cx="3974410" cy="3637519"/>
                      </a:xfrm>
                      <a:prstGeom prst="rect">
                        <a:avLst/>
                      </a:prstGeom>
                      <a:noFill/>
                      <a:ln>
                        <a:noFill/>
                      </a:ln>
                      <a:extLst>
                        <a:ext uri="{53640926-AAD7-44D8-BBD7-CCE9431645EC}">
                          <a14:shadowObscured xmlns:a14="http://schemas.microsoft.com/office/drawing/2010/main"/>
                        </a:ext>
                      </a:extLst>
                    </pic:spPr>
                  </pic:pic>
                </a:graphicData>
              </a:graphic>
            </wp:inline>
          </w:drawing>
        </w:r>
      </w:ins>
    </w:p>
    <w:p w14:paraId="15C613D8" w14:textId="1B6A05F6" w:rsidR="00DB3F85" w:rsidRPr="00874D62" w:rsidRDefault="00DB3F85" w:rsidP="00212D08">
      <w:pPr>
        <w:spacing w:line="360" w:lineRule="auto"/>
        <w:jc w:val="center"/>
        <w:rPr>
          <w:ins w:id="2453" w:author="Ярмола Юрій Юрійович" w:date="2025-05-29T00:18:00Z"/>
          <w:lang w:val="uk-UA"/>
        </w:rPr>
        <w:pPrChange w:id="2454" w:author="Ярмола Юрій Юрійович" w:date="2025-05-31T15:45:00Z">
          <w:pPr>
            <w:spacing w:line="360" w:lineRule="auto"/>
          </w:pPr>
        </w:pPrChange>
      </w:pPr>
      <w:ins w:id="2455" w:author="Ярмола Юрій Юрійович" w:date="2025-05-29T00:18:00Z">
        <w:r w:rsidRPr="00874D62">
          <w:rPr>
            <w:lang w:val="uk-UA"/>
          </w:rPr>
          <w:t xml:space="preserve">Рис. 2.3 – Схема </w:t>
        </w:r>
        <w:proofErr w:type="spellStart"/>
        <w:r w:rsidRPr="00874D62">
          <w:rPr>
            <w:lang w:val="uk-UA"/>
          </w:rPr>
          <w:t>згорткової</w:t>
        </w:r>
        <w:proofErr w:type="spellEnd"/>
        <w:r w:rsidRPr="00874D62">
          <w:rPr>
            <w:lang w:val="uk-UA"/>
          </w:rPr>
          <w:t xml:space="preserve"> ШНМ</w:t>
        </w:r>
      </w:ins>
    </w:p>
    <w:p w14:paraId="03333674" w14:textId="77777777" w:rsidR="00DB3F85" w:rsidRPr="00874D62" w:rsidRDefault="00DB3F85" w:rsidP="00212D08">
      <w:pPr>
        <w:spacing w:line="360" w:lineRule="auto"/>
        <w:rPr>
          <w:ins w:id="2456" w:author="Ярмола Юрій Юрійович" w:date="2025-05-29T00:06:00Z"/>
          <w:lang w:val="uk-UA"/>
        </w:rPr>
        <w:pPrChange w:id="2457" w:author="Ярмола Юрій Юрійович" w:date="2025-05-31T15:45:00Z">
          <w:pPr>
            <w:numPr>
              <w:ilvl w:val="1"/>
              <w:numId w:val="56"/>
            </w:numPr>
            <w:tabs>
              <w:tab w:val="num" w:pos="1440"/>
            </w:tabs>
            <w:ind w:left="1440" w:hanging="360"/>
          </w:pPr>
        </w:pPrChange>
      </w:pPr>
    </w:p>
    <w:p w14:paraId="2661D44A" w14:textId="77777777" w:rsidR="00501849" w:rsidRPr="00874D62" w:rsidRDefault="00501849" w:rsidP="00212D08">
      <w:pPr>
        <w:spacing w:line="360" w:lineRule="auto"/>
        <w:rPr>
          <w:ins w:id="2458" w:author="Ярмола Юрій Юрійович" w:date="2025-05-29T00:06:00Z"/>
          <w:b/>
          <w:bCs/>
          <w:lang w:val="uk-UA"/>
        </w:rPr>
        <w:pPrChange w:id="2459" w:author="Ярмола Юрій Юрійович" w:date="2025-05-31T15:45:00Z">
          <w:pPr/>
        </w:pPrChange>
      </w:pPr>
      <w:ins w:id="2460" w:author="Ярмола Юрій Юрійович" w:date="2025-05-29T00:06:00Z">
        <w:r w:rsidRPr="00874D62">
          <w:rPr>
            <w:b/>
            <w:bCs/>
            <w:lang w:val="uk-UA"/>
          </w:rPr>
          <w:t>Критерії вибору</w:t>
        </w:r>
      </w:ins>
    </w:p>
    <w:p w14:paraId="1219D568" w14:textId="77777777" w:rsidR="00501849" w:rsidRPr="00874D62" w:rsidRDefault="00501849" w:rsidP="00212D08">
      <w:pPr>
        <w:spacing w:line="360" w:lineRule="auto"/>
        <w:rPr>
          <w:ins w:id="2461" w:author="Ярмола Юрій Юрійович" w:date="2025-05-29T00:06:00Z"/>
          <w:lang w:val="uk-UA"/>
        </w:rPr>
        <w:pPrChange w:id="2462" w:author="Ярмола Юрій Юрійович" w:date="2025-05-31T15:45:00Z">
          <w:pPr/>
        </w:pPrChange>
      </w:pPr>
      <w:ins w:id="2463" w:author="Ярмола Юрій Юрійович" w:date="2025-05-29T00:06:00Z">
        <w:r w:rsidRPr="00874D62">
          <w:rPr>
            <w:lang w:val="uk-UA"/>
          </w:rPr>
          <w:t>Для обґрунтування вибору моделі було використано такі критерії:</w:t>
        </w:r>
      </w:ins>
    </w:p>
    <w:p w14:paraId="041CA4F1" w14:textId="77777777" w:rsidR="00501849" w:rsidRPr="00874D62" w:rsidRDefault="00501849" w:rsidP="00212D08">
      <w:pPr>
        <w:numPr>
          <w:ilvl w:val="0"/>
          <w:numId w:val="57"/>
        </w:numPr>
        <w:spacing w:line="360" w:lineRule="auto"/>
        <w:rPr>
          <w:ins w:id="2464" w:author="Ярмола Юрій Юрійович" w:date="2025-05-29T00:06:00Z"/>
          <w:lang w:val="uk-UA"/>
        </w:rPr>
        <w:pPrChange w:id="2465" w:author="Ярмола Юрій Юрійович" w:date="2025-05-31T15:45:00Z">
          <w:pPr>
            <w:numPr>
              <w:numId w:val="57"/>
            </w:numPr>
            <w:tabs>
              <w:tab w:val="num" w:pos="720"/>
            </w:tabs>
            <w:ind w:left="720" w:hanging="360"/>
          </w:pPr>
        </w:pPrChange>
      </w:pPr>
      <w:ins w:id="2466" w:author="Ярмола Юрій Юрійович" w:date="2025-05-29T00:06:00Z">
        <w:r w:rsidRPr="00874D62">
          <w:rPr>
            <w:b/>
            <w:bCs/>
            <w:lang w:val="uk-UA"/>
          </w:rPr>
          <w:t>Врахування специфіки даних.</w:t>
        </w:r>
        <w:r w:rsidRPr="00874D62">
          <w:rPr>
            <w:lang w:val="uk-UA"/>
          </w:rPr>
          <w:t xml:space="preserve"> Для задачі класифікації зображень важливо враховувати просторові зв’язки між пікселями, що недоступно для </w:t>
        </w:r>
        <w:proofErr w:type="spellStart"/>
        <w:r w:rsidRPr="00874D62">
          <w:rPr>
            <w:lang w:val="uk-UA"/>
          </w:rPr>
          <w:t>повнозв’язних</w:t>
        </w:r>
        <w:proofErr w:type="spellEnd"/>
        <w:r w:rsidRPr="00874D62">
          <w:rPr>
            <w:lang w:val="uk-UA"/>
          </w:rPr>
          <w:t xml:space="preserve"> і рекурентних мереж.</w:t>
        </w:r>
      </w:ins>
    </w:p>
    <w:p w14:paraId="59F060D4" w14:textId="77777777" w:rsidR="00501849" w:rsidRPr="00874D62" w:rsidRDefault="00501849" w:rsidP="00212D08">
      <w:pPr>
        <w:numPr>
          <w:ilvl w:val="0"/>
          <w:numId w:val="57"/>
        </w:numPr>
        <w:spacing w:line="360" w:lineRule="auto"/>
        <w:rPr>
          <w:ins w:id="2467" w:author="Ярмола Юрій Юрійович" w:date="2025-05-29T00:06:00Z"/>
          <w:lang w:val="uk-UA"/>
        </w:rPr>
        <w:pPrChange w:id="2468" w:author="Ярмола Юрій Юрійович" w:date="2025-05-31T15:45:00Z">
          <w:pPr>
            <w:numPr>
              <w:numId w:val="57"/>
            </w:numPr>
            <w:tabs>
              <w:tab w:val="num" w:pos="720"/>
            </w:tabs>
            <w:ind w:left="720" w:hanging="360"/>
          </w:pPr>
        </w:pPrChange>
      </w:pPr>
      <w:ins w:id="2469" w:author="Ярмола Юрій Юрійович" w:date="2025-05-29T00:06:00Z">
        <w:r w:rsidRPr="00874D62">
          <w:rPr>
            <w:b/>
            <w:bCs/>
            <w:lang w:val="uk-UA"/>
          </w:rPr>
          <w:t>Обчислювальна ефективність.</w:t>
        </w:r>
        <w:r w:rsidRPr="00874D62">
          <w:rPr>
            <w:lang w:val="uk-UA"/>
          </w:rPr>
          <w:t xml:space="preserve"> Згорткові нейронні мережі, порівняно з іншими типами, забезпечують менше навантаження на обчислювальні ресурси, зберігаючи високу якість результатів.</w:t>
        </w:r>
      </w:ins>
    </w:p>
    <w:p w14:paraId="23F0AEFB" w14:textId="63A08983" w:rsidR="00501849" w:rsidRPr="00874D62" w:rsidRDefault="00501849" w:rsidP="00212D08">
      <w:pPr>
        <w:numPr>
          <w:ilvl w:val="0"/>
          <w:numId w:val="57"/>
        </w:numPr>
        <w:spacing w:line="360" w:lineRule="auto"/>
        <w:rPr>
          <w:ins w:id="2470" w:author="Ярмола Юрій Юрійович" w:date="2025-05-29T00:10:00Z"/>
          <w:lang w:val="uk-UA"/>
        </w:rPr>
        <w:pPrChange w:id="2471" w:author="Ярмола Юрій Юрійович" w:date="2025-05-31T15:45:00Z">
          <w:pPr>
            <w:numPr>
              <w:numId w:val="57"/>
            </w:numPr>
            <w:tabs>
              <w:tab w:val="num" w:pos="720"/>
            </w:tabs>
            <w:spacing w:line="360" w:lineRule="auto"/>
            <w:ind w:left="720" w:hanging="360"/>
          </w:pPr>
        </w:pPrChange>
      </w:pPr>
      <w:ins w:id="2472" w:author="Ярмола Юрій Юрійович" w:date="2025-05-29T00:06:00Z">
        <w:r w:rsidRPr="00874D62">
          <w:rPr>
            <w:b/>
            <w:bCs/>
            <w:lang w:val="uk-UA"/>
          </w:rPr>
          <w:t>Можливість тонкого налаштування.</w:t>
        </w:r>
        <w:r w:rsidRPr="00874D62">
          <w:rPr>
            <w:lang w:val="uk-UA"/>
          </w:rPr>
          <w:t xml:space="preserve"> CNN дозволяють використовувати попередньо навчені моделі, такі як ResNet50, MobileNetV3 чи </w:t>
        </w:r>
        <w:proofErr w:type="spellStart"/>
        <w:r w:rsidRPr="00874D62">
          <w:rPr>
            <w:lang w:val="uk-UA"/>
          </w:rPr>
          <w:t>EfficientNet</w:t>
        </w:r>
        <w:proofErr w:type="spellEnd"/>
        <w:r w:rsidRPr="00874D62">
          <w:rPr>
            <w:lang w:val="uk-UA"/>
          </w:rPr>
          <w:t>, адаптуючи їх до специфічної задачі.</w:t>
        </w:r>
      </w:ins>
    </w:p>
    <w:p w14:paraId="20C86239" w14:textId="77777777" w:rsidR="00501849" w:rsidRPr="00874D62" w:rsidRDefault="00501849" w:rsidP="00212D08">
      <w:pPr>
        <w:spacing w:line="360" w:lineRule="auto"/>
        <w:ind w:left="720"/>
        <w:rPr>
          <w:ins w:id="2473" w:author="Ярмола Юрій Юрійович" w:date="2025-05-29T00:08:00Z"/>
          <w:lang w:val="uk-UA"/>
          <w:rPrChange w:id="2474" w:author="Ярмола Юрій Юрійович" w:date="2025-05-30T01:12:00Z">
            <w:rPr>
              <w:ins w:id="2475" w:author="Ярмола Юрій Юрійович" w:date="2025-05-29T00:08:00Z"/>
              <w:b/>
              <w:bCs/>
              <w:lang w:val="uk-UA"/>
            </w:rPr>
          </w:rPrChange>
        </w:rPr>
        <w:pPrChange w:id="2476" w:author="Ярмола Юрій Юрійович" w:date="2025-05-31T15:45:00Z">
          <w:pPr/>
        </w:pPrChange>
      </w:pPr>
    </w:p>
    <w:p w14:paraId="51FBE07E" w14:textId="74008943" w:rsidR="00501849" w:rsidRPr="00874D62" w:rsidRDefault="00501849" w:rsidP="00212D08">
      <w:pPr>
        <w:spacing w:line="360" w:lineRule="auto"/>
        <w:jc w:val="right"/>
        <w:rPr>
          <w:ins w:id="2477" w:author="Ярмола Юрій Юрійович" w:date="2025-05-29T00:06:00Z"/>
          <w:lang w:val="uk-UA"/>
          <w:rPrChange w:id="2478" w:author="Ярмола Юрій Юрійович" w:date="2025-05-30T01:12:00Z">
            <w:rPr>
              <w:ins w:id="2479" w:author="Ярмола Юрій Юрійович" w:date="2025-05-29T00:06:00Z"/>
              <w:b/>
              <w:bCs/>
              <w:lang w:val="uk-UA"/>
            </w:rPr>
          </w:rPrChange>
        </w:rPr>
        <w:pPrChange w:id="2480" w:author="Ярмола Юрій Юрійович" w:date="2025-05-31T15:45:00Z">
          <w:pPr/>
        </w:pPrChange>
      </w:pPr>
      <w:ins w:id="2481" w:author="Ярмола Юрій Юрійович" w:date="2025-05-29T00:08:00Z">
        <w:r w:rsidRPr="00874D62">
          <w:rPr>
            <w:lang w:val="uk-UA"/>
          </w:rPr>
          <w:t>Табл. 2.1- Порівняння основних типів моделей</w:t>
        </w:r>
      </w:ins>
    </w:p>
    <w:tbl>
      <w:tblPr>
        <w:tblStyle w:val="TableGrid"/>
        <w:tblW w:w="0" w:type="auto"/>
        <w:tblLook w:val="04A0" w:firstRow="1" w:lastRow="0" w:firstColumn="1" w:lastColumn="0" w:noHBand="0" w:noVBand="1"/>
        <w:tblPrChange w:id="2482" w:author="Ярмола Юрій Юрійович" w:date="2025-05-29T00:07:00Z">
          <w:tblPr>
            <w:tblStyle w:val="TableGrid"/>
            <w:tblW w:w="0" w:type="auto"/>
            <w:tblLook w:val="04A0" w:firstRow="1" w:lastRow="0" w:firstColumn="1" w:lastColumn="0" w:noHBand="0" w:noVBand="1"/>
          </w:tblPr>
        </w:tblPrChange>
      </w:tblPr>
      <w:tblGrid>
        <w:gridCol w:w="2393"/>
        <w:gridCol w:w="2393"/>
        <w:gridCol w:w="2394"/>
        <w:gridCol w:w="2394"/>
        <w:tblGridChange w:id="2483">
          <w:tblGrid>
            <w:gridCol w:w="2393"/>
            <w:gridCol w:w="2393"/>
            <w:gridCol w:w="2394"/>
            <w:gridCol w:w="2394"/>
          </w:tblGrid>
        </w:tblGridChange>
      </w:tblGrid>
      <w:tr w:rsidR="00501849" w:rsidRPr="00874D62" w14:paraId="19407FA1" w14:textId="77777777" w:rsidTr="003B2AA2">
        <w:trPr>
          <w:ins w:id="2484" w:author="Ярмола Юрій Юрійович" w:date="2025-05-29T00:07:00Z"/>
        </w:trPr>
        <w:tc>
          <w:tcPr>
            <w:tcW w:w="2393" w:type="dxa"/>
            <w:vAlign w:val="center"/>
            <w:tcPrChange w:id="2485" w:author="Ярмола Юрій Юрійович" w:date="2025-05-29T00:07:00Z">
              <w:tcPr>
                <w:tcW w:w="2393" w:type="dxa"/>
              </w:tcPr>
            </w:tcPrChange>
          </w:tcPr>
          <w:p w14:paraId="4838D3F0" w14:textId="40BECF34" w:rsidR="00501849" w:rsidRPr="00874D62" w:rsidRDefault="00501849" w:rsidP="00212D08">
            <w:pPr>
              <w:spacing w:line="360" w:lineRule="auto"/>
              <w:jc w:val="center"/>
              <w:rPr>
                <w:ins w:id="2486" w:author="Ярмола Юрій Юрійович" w:date="2025-05-29T00:07:00Z"/>
                <w:lang w:val="uk-UA"/>
              </w:rPr>
              <w:pPrChange w:id="2487" w:author="Ярмола Юрій Юрійович" w:date="2025-05-31T15:45:00Z">
                <w:pPr/>
              </w:pPrChange>
            </w:pPr>
            <w:ins w:id="2488" w:author="Ярмола Юрій Юрійович" w:date="2025-05-29T00:07:00Z">
              <w:r w:rsidRPr="00874D62">
                <w:rPr>
                  <w:b/>
                  <w:bCs/>
                  <w:lang w:val="uk-UA"/>
                  <w:rPrChange w:id="2489" w:author="Ярмола Юрій Юрійович" w:date="2025-05-30T01:12:00Z">
                    <w:rPr>
                      <w:b/>
                      <w:bCs/>
                    </w:rPr>
                  </w:rPrChange>
                </w:rPr>
                <w:lastRenderedPageBreak/>
                <w:t>Критерій</w:t>
              </w:r>
            </w:ins>
          </w:p>
        </w:tc>
        <w:tc>
          <w:tcPr>
            <w:tcW w:w="2393" w:type="dxa"/>
            <w:vAlign w:val="center"/>
            <w:tcPrChange w:id="2490" w:author="Ярмола Юрій Юрійович" w:date="2025-05-29T00:07:00Z">
              <w:tcPr>
                <w:tcW w:w="2393" w:type="dxa"/>
              </w:tcPr>
            </w:tcPrChange>
          </w:tcPr>
          <w:p w14:paraId="4727854A" w14:textId="731FD148" w:rsidR="00501849" w:rsidRPr="00874D62" w:rsidRDefault="00501849" w:rsidP="00212D08">
            <w:pPr>
              <w:spacing w:line="360" w:lineRule="auto"/>
              <w:jc w:val="center"/>
              <w:rPr>
                <w:ins w:id="2491" w:author="Ярмола Юрій Юрійович" w:date="2025-05-29T00:07:00Z"/>
                <w:lang w:val="uk-UA"/>
              </w:rPr>
              <w:pPrChange w:id="2492" w:author="Ярмола Юрій Юрійович" w:date="2025-05-31T15:45:00Z">
                <w:pPr/>
              </w:pPrChange>
            </w:pPr>
            <w:proofErr w:type="spellStart"/>
            <w:ins w:id="2493" w:author="Ярмола Юрій Юрійович" w:date="2025-05-29T00:07:00Z">
              <w:r w:rsidRPr="00874D62">
                <w:rPr>
                  <w:b/>
                  <w:bCs/>
                  <w:lang w:val="uk-UA"/>
                  <w:rPrChange w:id="2494" w:author="Ярмола Юрій Юрійович" w:date="2025-05-30T01:12:00Z">
                    <w:rPr>
                      <w:b/>
                      <w:bCs/>
                    </w:rPr>
                  </w:rPrChange>
                </w:rPr>
                <w:t>Повнозв’язні</w:t>
              </w:r>
              <w:proofErr w:type="spellEnd"/>
              <w:r w:rsidRPr="00874D62">
                <w:rPr>
                  <w:b/>
                  <w:bCs/>
                  <w:lang w:val="uk-UA"/>
                  <w:rPrChange w:id="2495" w:author="Ярмола Юрій Юрійович" w:date="2025-05-30T01:12:00Z">
                    <w:rPr>
                      <w:b/>
                      <w:bCs/>
                    </w:rPr>
                  </w:rPrChange>
                </w:rPr>
                <w:t xml:space="preserve"> мережі (FCN)</w:t>
              </w:r>
            </w:ins>
          </w:p>
        </w:tc>
        <w:tc>
          <w:tcPr>
            <w:tcW w:w="2394" w:type="dxa"/>
            <w:vAlign w:val="center"/>
            <w:tcPrChange w:id="2496" w:author="Ярмола Юрій Юрійович" w:date="2025-05-29T00:07:00Z">
              <w:tcPr>
                <w:tcW w:w="2394" w:type="dxa"/>
              </w:tcPr>
            </w:tcPrChange>
          </w:tcPr>
          <w:p w14:paraId="52313F53" w14:textId="26ACBDBB" w:rsidR="00501849" w:rsidRPr="00874D62" w:rsidRDefault="00501849" w:rsidP="00212D08">
            <w:pPr>
              <w:spacing w:line="360" w:lineRule="auto"/>
              <w:jc w:val="center"/>
              <w:rPr>
                <w:ins w:id="2497" w:author="Ярмола Юрій Юрійович" w:date="2025-05-29T00:07:00Z"/>
                <w:lang w:val="uk-UA"/>
              </w:rPr>
              <w:pPrChange w:id="2498" w:author="Ярмола Юрій Юрійович" w:date="2025-05-31T15:45:00Z">
                <w:pPr/>
              </w:pPrChange>
            </w:pPr>
            <w:ins w:id="2499" w:author="Ярмола Юрій Юрійович" w:date="2025-05-29T00:07:00Z">
              <w:r w:rsidRPr="00874D62">
                <w:rPr>
                  <w:b/>
                  <w:bCs/>
                  <w:lang w:val="uk-UA"/>
                  <w:rPrChange w:id="2500" w:author="Ярмола Юрій Юрійович" w:date="2025-05-30T01:12:00Z">
                    <w:rPr>
                      <w:b/>
                      <w:bCs/>
                    </w:rPr>
                  </w:rPrChange>
                </w:rPr>
                <w:t>Рекурентні мережі (RNN)</w:t>
              </w:r>
            </w:ins>
          </w:p>
        </w:tc>
        <w:tc>
          <w:tcPr>
            <w:tcW w:w="2394" w:type="dxa"/>
            <w:vAlign w:val="center"/>
            <w:tcPrChange w:id="2501" w:author="Ярмола Юрій Юрійович" w:date="2025-05-29T00:07:00Z">
              <w:tcPr>
                <w:tcW w:w="2394" w:type="dxa"/>
              </w:tcPr>
            </w:tcPrChange>
          </w:tcPr>
          <w:p w14:paraId="46572C04" w14:textId="4BF76B1A" w:rsidR="00501849" w:rsidRPr="00874D62" w:rsidRDefault="00501849" w:rsidP="00212D08">
            <w:pPr>
              <w:spacing w:line="360" w:lineRule="auto"/>
              <w:jc w:val="center"/>
              <w:rPr>
                <w:ins w:id="2502" w:author="Ярмола Юрій Юрійович" w:date="2025-05-29T00:07:00Z"/>
                <w:lang w:val="uk-UA"/>
              </w:rPr>
              <w:pPrChange w:id="2503" w:author="Ярмола Юрій Юрійович" w:date="2025-05-31T15:45:00Z">
                <w:pPr/>
              </w:pPrChange>
            </w:pPr>
            <w:ins w:id="2504" w:author="Ярмола Юрій Юрійович" w:date="2025-05-29T00:07:00Z">
              <w:r w:rsidRPr="00874D62">
                <w:rPr>
                  <w:b/>
                  <w:bCs/>
                  <w:lang w:val="uk-UA"/>
                  <w:rPrChange w:id="2505" w:author="Ярмола Юрій Юрійович" w:date="2025-05-30T01:12:00Z">
                    <w:rPr>
                      <w:b/>
                      <w:bCs/>
                    </w:rPr>
                  </w:rPrChange>
                </w:rPr>
                <w:t>Згорткові мережі (CNN)</w:t>
              </w:r>
            </w:ins>
          </w:p>
        </w:tc>
      </w:tr>
      <w:tr w:rsidR="00501849" w:rsidRPr="00874D62" w14:paraId="66CD0B0A" w14:textId="77777777" w:rsidTr="003B2AA2">
        <w:trPr>
          <w:ins w:id="2506" w:author="Ярмола Юрій Юрійович" w:date="2025-05-29T00:07:00Z"/>
        </w:trPr>
        <w:tc>
          <w:tcPr>
            <w:tcW w:w="2393" w:type="dxa"/>
            <w:vAlign w:val="center"/>
            <w:tcPrChange w:id="2507" w:author="Ярмола Юрій Юрійович" w:date="2025-05-29T00:07:00Z">
              <w:tcPr>
                <w:tcW w:w="2393" w:type="dxa"/>
              </w:tcPr>
            </w:tcPrChange>
          </w:tcPr>
          <w:p w14:paraId="5A6D05B9" w14:textId="6DD498D0" w:rsidR="00501849" w:rsidRPr="00874D62" w:rsidRDefault="00501849" w:rsidP="00212D08">
            <w:pPr>
              <w:spacing w:line="360" w:lineRule="auto"/>
              <w:jc w:val="left"/>
              <w:rPr>
                <w:ins w:id="2508" w:author="Ярмола Юрій Юрійович" w:date="2025-05-29T00:07:00Z"/>
                <w:lang w:val="uk-UA"/>
              </w:rPr>
              <w:pPrChange w:id="2509" w:author="Ярмола Юрій Юрійович" w:date="2025-05-31T15:45:00Z">
                <w:pPr/>
              </w:pPrChange>
            </w:pPr>
            <w:ins w:id="2510" w:author="Ярмола Юрій Юрійович" w:date="2025-05-29T00:07:00Z">
              <w:r w:rsidRPr="00874D62">
                <w:rPr>
                  <w:lang w:val="uk-UA"/>
                  <w:rPrChange w:id="2511" w:author="Ярмола Юрій Юрійович" w:date="2025-05-30T01:12:00Z">
                    <w:rPr/>
                  </w:rPrChange>
                </w:rPr>
                <w:t>Просторові залежності</w:t>
              </w:r>
            </w:ins>
          </w:p>
        </w:tc>
        <w:tc>
          <w:tcPr>
            <w:tcW w:w="2393" w:type="dxa"/>
            <w:vAlign w:val="center"/>
            <w:tcPrChange w:id="2512" w:author="Ярмола Юрій Юрійович" w:date="2025-05-29T00:07:00Z">
              <w:tcPr>
                <w:tcW w:w="2393" w:type="dxa"/>
              </w:tcPr>
            </w:tcPrChange>
          </w:tcPr>
          <w:p w14:paraId="238179ED" w14:textId="0FF751A3" w:rsidR="00501849" w:rsidRPr="00874D62" w:rsidRDefault="00501849" w:rsidP="00212D08">
            <w:pPr>
              <w:spacing w:line="360" w:lineRule="auto"/>
              <w:jc w:val="center"/>
              <w:rPr>
                <w:ins w:id="2513" w:author="Ярмола Юрій Юрійович" w:date="2025-05-29T00:07:00Z"/>
                <w:lang w:val="uk-UA"/>
              </w:rPr>
              <w:pPrChange w:id="2514" w:author="Ярмола Юрій Юрійович" w:date="2025-05-31T15:45:00Z">
                <w:pPr/>
              </w:pPrChange>
            </w:pPr>
            <w:ins w:id="2515" w:author="Ярмола Юрій Юрійович" w:date="2025-05-29T00:07:00Z">
              <w:r w:rsidRPr="00874D62">
                <w:rPr>
                  <w:lang w:val="uk-UA"/>
                  <w:rPrChange w:id="2516" w:author="Ярмола Юрій Юрійович" w:date="2025-05-30T01:12:00Z">
                    <w:rPr/>
                  </w:rPrChange>
                </w:rPr>
                <w:t>Не враховуються</w:t>
              </w:r>
            </w:ins>
          </w:p>
        </w:tc>
        <w:tc>
          <w:tcPr>
            <w:tcW w:w="2394" w:type="dxa"/>
            <w:vAlign w:val="center"/>
            <w:tcPrChange w:id="2517" w:author="Ярмола Юрій Юрійович" w:date="2025-05-29T00:07:00Z">
              <w:tcPr>
                <w:tcW w:w="2394" w:type="dxa"/>
              </w:tcPr>
            </w:tcPrChange>
          </w:tcPr>
          <w:p w14:paraId="392F4C45" w14:textId="1E038740" w:rsidR="00501849" w:rsidRPr="00874D62" w:rsidRDefault="00501849" w:rsidP="00212D08">
            <w:pPr>
              <w:spacing w:line="360" w:lineRule="auto"/>
              <w:jc w:val="center"/>
              <w:rPr>
                <w:ins w:id="2518" w:author="Ярмола Юрій Юрійович" w:date="2025-05-29T00:07:00Z"/>
                <w:lang w:val="uk-UA"/>
              </w:rPr>
              <w:pPrChange w:id="2519" w:author="Ярмола Юрій Юрійович" w:date="2025-05-31T15:45:00Z">
                <w:pPr/>
              </w:pPrChange>
            </w:pPr>
            <w:ins w:id="2520" w:author="Ярмола Юрій Юрійович" w:date="2025-05-29T00:07:00Z">
              <w:r w:rsidRPr="00874D62">
                <w:rPr>
                  <w:lang w:val="uk-UA"/>
                  <w:rPrChange w:id="2521" w:author="Ярмола Юрій Юрійович" w:date="2025-05-30T01:12:00Z">
                    <w:rPr/>
                  </w:rPrChange>
                </w:rPr>
                <w:t>Не враховуються</w:t>
              </w:r>
            </w:ins>
          </w:p>
        </w:tc>
        <w:tc>
          <w:tcPr>
            <w:tcW w:w="2394" w:type="dxa"/>
            <w:vAlign w:val="center"/>
            <w:tcPrChange w:id="2522" w:author="Ярмола Юрій Юрійович" w:date="2025-05-29T00:07:00Z">
              <w:tcPr>
                <w:tcW w:w="2394" w:type="dxa"/>
              </w:tcPr>
            </w:tcPrChange>
          </w:tcPr>
          <w:p w14:paraId="668DBE5E" w14:textId="08685C19" w:rsidR="00501849" w:rsidRPr="00874D62" w:rsidRDefault="00501849" w:rsidP="00212D08">
            <w:pPr>
              <w:spacing w:line="360" w:lineRule="auto"/>
              <w:jc w:val="center"/>
              <w:rPr>
                <w:ins w:id="2523" w:author="Ярмола Юрій Юрійович" w:date="2025-05-29T00:07:00Z"/>
                <w:lang w:val="uk-UA"/>
              </w:rPr>
              <w:pPrChange w:id="2524" w:author="Ярмола Юрій Юрійович" w:date="2025-05-31T15:45:00Z">
                <w:pPr/>
              </w:pPrChange>
            </w:pPr>
            <w:ins w:id="2525" w:author="Ярмола Юрій Юрійович" w:date="2025-05-29T00:07:00Z">
              <w:r w:rsidRPr="00874D62">
                <w:rPr>
                  <w:lang w:val="uk-UA"/>
                  <w:rPrChange w:id="2526" w:author="Ярмола Юрій Юрійович" w:date="2025-05-30T01:12:00Z">
                    <w:rPr/>
                  </w:rPrChange>
                </w:rPr>
                <w:t>Враховуються</w:t>
              </w:r>
            </w:ins>
          </w:p>
        </w:tc>
      </w:tr>
      <w:tr w:rsidR="00501849" w:rsidRPr="00874D62" w14:paraId="74F6ECEF" w14:textId="77777777" w:rsidTr="003B2AA2">
        <w:trPr>
          <w:ins w:id="2527" w:author="Ярмола Юрій Юрійович" w:date="2025-05-29T00:07:00Z"/>
        </w:trPr>
        <w:tc>
          <w:tcPr>
            <w:tcW w:w="2393" w:type="dxa"/>
            <w:vAlign w:val="center"/>
            <w:tcPrChange w:id="2528" w:author="Ярмола Юрій Юрійович" w:date="2025-05-29T00:07:00Z">
              <w:tcPr>
                <w:tcW w:w="2393" w:type="dxa"/>
              </w:tcPr>
            </w:tcPrChange>
          </w:tcPr>
          <w:p w14:paraId="632D783D" w14:textId="26A1E740" w:rsidR="00501849" w:rsidRPr="00874D62" w:rsidRDefault="00501849" w:rsidP="00212D08">
            <w:pPr>
              <w:spacing w:line="360" w:lineRule="auto"/>
              <w:jc w:val="left"/>
              <w:rPr>
                <w:ins w:id="2529" w:author="Ярмола Юрій Юрійович" w:date="2025-05-29T00:07:00Z"/>
                <w:lang w:val="uk-UA"/>
              </w:rPr>
              <w:pPrChange w:id="2530" w:author="Ярмола Юрій Юрійович" w:date="2025-05-31T15:45:00Z">
                <w:pPr/>
              </w:pPrChange>
            </w:pPr>
            <w:ins w:id="2531" w:author="Ярмола Юрій Юрійович" w:date="2025-05-29T00:07:00Z">
              <w:r w:rsidRPr="00874D62">
                <w:rPr>
                  <w:lang w:val="uk-UA"/>
                  <w:rPrChange w:id="2532" w:author="Ярмола Юрій Юрійович" w:date="2025-05-30T01:12:00Z">
                    <w:rPr/>
                  </w:rPrChange>
                </w:rPr>
                <w:t>Кількість параметрів</w:t>
              </w:r>
            </w:ins>
          </w:p>
        </w:tc>
        <w:tc>
          <w:tcPr>
            <w:tcW w:w="2393" w:type="dxa"/>
            <w:vAlign w:val="center"/>
            <w:tcPrChange w:id="2533" w:author="Ярмола Юрій Юрійович" w:date="2025-05-29T00:07:00Z">
              <w:tcPr>
                <w:tcW w:w="2393" w:type="dxa"/>
              </w:tcPr>
            </w:tcPrChange>
          </w:tcPr>
          <w:p w14:paraId="626AB4CB" w14:textId="2C31569F" w:rsidR="00501849" w:rsidRPr="00874D62" w:rsidRDefault="00501849" w:rsidP="00212D08">
            <w:pPr>
              <w:spacing w:line="360" w:lineRule="auto"/>
              <w:jc w:val="center"/>
              <w:rPr>
                <w:ins w:id="2534" w:author="Ярмола Юрій Юрійович" w:date="2025-05-29T00:07:00Z"/>
                <w:lang w:val="uk-UA"/>
              </w:rPr>
              <w:pPrChange w:id="2535" w:author="Ярмола Юрій Юрійович" w:date="2025-05-31T15:45:00Z">
                <w:pPr/>
              </w:pPrChange>
            </w:pPr>
            <w:ins w:id="2536" w:author="Ярмола Юрій Юрійович" w:date="2025-05-29T00:07:00Z">
              <w:r w:rsidRPr="00874D62">
                <w:rPr>
                  <w:lang w:val="uk-UA"/>
                  <w:rPrChange w:id="2537" w:author="Ярмола Юрій Юрійович" w:date="2025-05-30T01:12:00Z">
                    <w:rPr/>
                  </w:rPrChange>
                </w:rPr>
                <w:t>Висока</w:t>
              </w:r>
            </w:ins>
          </w:p>
        </w:tc>
        <w:tc>
          <w:tcPr>
            <w:tcW w:w="2394" w:type="dxa"/>
            <w:vAlign w:val="center"/>
            <w:tcPrChange w:id="2538" w:author="Ярмола Юрій Юрійович" w:date="2025-05-29T00:07:00Z">
              <w:tcPr>
                <w:tcW w:w="2394" w:type="dxa"/>
              </w:tcPr>
            </w:tcPrChange>
          </w:tcPr>
          <w:p w14:paraId="32A6BA85" w14:textId="7BD4D977" w:rsidR="00501849" w:rsidRPr="00874D62" w:rsidRDefault="00501849" w:rsidP="00212D08">
            <w:pPr>
              <w:spacing w:line="360" w:lineRule="auto"/>
              <w:jc w:val="center"/>
              <w:rPr>
                <w:ins w:id="2539" w:author="Ярмола Юрій Юрійович" w:date="2025-05-29T00:07:00Z"/>
                <w:lang w:val="uk-UA"/>
              </w:rPr>
              <w:pPrChange w:id="2540" w:author="Ярмола Юрій Юрійович" w:date="2025-05-31T15:45:00Z">
                <w:pPr/>
              </w:pPrChange>
            </w:pPr>
            <w:ins w:id="2541" w:author="Ярмола Юрій Юрійович" w:date="2025-05-29T00:07:00Z">
              <w:r w:rsidRPr="00874D62">
                <w:rPr>
                  <w:lang w:val="uk-UA"/>
                  <w:rPrChange w:id="2542" w:author="Ярмола Юрій Юрійович" w:date="2025-05-30T01:12:00Z">
                    <w:rPr/>
                  </w:rPrChange>
                </w:rPr>
                <w:t>Середня</w:t>
              </w:r>
            </w:ins>
          </w:p>
        </w:tc>
        <w:tc>
          <w:tcPr>
            <w:tcW w:w="2394" w:type="dxa"/>
            <w:vAlign w:val="center"/>
            <w:tcPrChange w:id="2543" w:author="Ярмола Юрій Юрійович" w:date="2025-05-29T00:07:00Z">
              <w:tcPr>
                <w:tcW w:w="2394" w:type="dxa"/>
              </w:tcPr>
            </w:tcPrChange>
          </w:tcPr>
          <w:p w14:paraId="414E53F0" w14:textId="2FA7A3EA" w:rsidR="00501849" w:rsidRPr="00874D62" w:rsidRDefault="00501849" w:rsidP="00212D08">
            <w:pPr>
              <w:spacing w:line="360" w:lineRule="auto"/>
              <w:jc w:val="center"/>
              <w:rPr>
                <w:ins w:id="2544" w:author="Ярмола Юрій Юрійович" w:date="2025-05-29T00:07:00Z"/>
                <w:lang w:val="uk-UA"/>
              </w:rPr>
              <w:pPrChange w:id="2545" w:author="Ярмола Юрій Юрійович" w:date="2025-05-31T15:45:00Z">
                <w:pPr/>
              </w:pPrChange>
            </w:pPr>
            <w:ins w:id="2546" w:author="Ярмола Юрій Юрійович" w:date="2025-05-29T00:07:00Z">
              <w:r w:rsidRPr="00874D62">
                <w:rPr>
                  <w:lang w:val="uk-UA"/>
                  <w:rPrChange w:id="2547" w:author="Ярмола Юрій Юрійович" w:date="2025-05-30T01:12:00Z">
                    <w:rPr/>
                  </w:rPrChange>
                </w:rPr>
                <w:t>Низька</w:t>
              </w:r>
            </w:ins>
          </w:p>
        </w:tc>
      </w:tr>
      <w:tr w:rsidR="00501849" w:rsidRPr="00874D62" w14:paraId="0B66697B" w14:textId="77777777" w:rsidTr="003B2AA2">
        <w:trPr>
          <w:ins w:id="2548" w:author="Ярмола Юрій Юрійович" w:date="2025-05-29T00:07:00Z"/>
        </w:trPr>
        <w:tc>
          <w:tcPr>
            <w:tcW w:w="2393" w:type="dxa"/>
            <w:vAlign w:val="center"/>
            <w:tcPrChange w:id="2549" w:author="Ярмола Юрій Юрійович" w:date="2025-05-29T00:07:00Z">
              <w:tcPr>
                <w:tcW w:w="2393" w:type="dxa"/>
              </w:tcPr>
            </w:tcPrChange>
          </w:tcPr>
          <w:p w14:paraId="3FEC895B" w14:textId="4D48213F" w:rsidR="00501849" w:rsidRPr="00874D62" w:rsidRDefault="00501849" w:rsidP="00212D08">
            <w:pPr>
              <w:spacing w:line="360" w:lineRule="auto"/>
              <w:jc w:val="left"/>
              <w:rPr>
                <w:ins w:id="2550" w:author="Ярмола Юрій Юрійович" w:date="2025-05-29T00:07:00Z"/>
                <w:lang w:val="uk-UA"/>
              </w:rPr>
              <w:pPrChange w:id="2551" w:author="Ярмола Юрій Юрійович" w:date="2025-05-31T15:45:00Z">
                <w:pPr/>
              </w:pPrChange>
            </w:pPr>
            <w:ins w:id="2552" w:author="Ярмола Юрій Юрійович" w:date="2025-05-29T00:07:00Z">
              <w:r w:rsidRPr="00874D62">
                <w:rPr>
                  <w:lang w:val="uk-UA"/>
                  <w:rPrChange w:id="2553" w:author="Ярмола Юрій Юрійович" w:date="2025-05-30T01:12:00Z">
                    <w:rPr/>
                  </w:rPrChange>
                </w:rPr>
                <w:t>Схильність до перенавчання</w:t>
              </w:r>
            </w:ins>
          </w:p>
        </w:tc>
        <w:tc>
          <w:tcPr>
            <w:tcW w:w="2393" w:type="dxa"/>
            <w:vAlign w:val="center"/>
            <w:tcPrChange w:id="2554" w:author="Ярмола Юрій Юрійович" w:date="2025-05-29T00:07:00Z">
              <w:tcPr>
                <w:tcW w:w="2393" w:type="dxa"/>
              </w:tcPr>
            </w:tcPrChange>
          </w:tcPr>
          <w:p w14:paraId="705E3DB3" w14:textId="63305489" w:rsidR="00501849" w:rsidRPr="00874D62" w:rsidRDefault="00501849" w:rsidP="00212D08">
            <w:pPr>
              <w:spacing w:line="360" w:lineRule="auto"/>
              <w:jc w:val="center"/>
              <w:rPr>
                <w:ins w:id="2555" w:author="Ярмола Юрій Юрійович" w:date="2025-05-29T00:07:00Z"/>
                <w:lang w:val="uk-UA"/>
              </w:rPr>
              <w:pPrChange w:id="2556" w:author="Ярмола Юрій Юрійович" w:date="2025-05-31T15:45:00Z">
                <w:pPr/>
              </w:pPrChange>
            </w:pPr>
            <w:ins w:id="2557" w:author="Ярмола Юрій Юрійович" w:date="2025-05-29T00:07:00Z">
              <w:r w:rsidRPr="00874D62">
                <w:rPr>
                  <w:lang w:val="uk-UA"/>
                  <w:rPrChange w:id="2558" w:author="Ярмола Юрій Юрійович" w:date="2025-05-30T01:12:00Z">
                    <w:rPr/>
                  </w:rPrChange>
                </w:rPr>
                <w:t>Висока</w:t>
              </w:r>
            </w:ins>
          </w:p>
        </w:tc>
        <w:tc>
          <w:tcPr>
            <w:tcW w:w="2394" w:type="dxa"/>
            <w:vAlign w:val="center"/>
            <w:tcPrChange w:id="2559" w:author="Ярмола Юрій Юрійович" w:date="2025-05-29T00:07:00Z">
              <w:tcPr>
                <w:tcW w:w="2394" w:type="dxa"/>
              </w:tcPr>
            </w:tcPrChange>
          </w:tcPr>
          <w:p w14:paraId="6A71ED77" w14:textId="50280620" w:rsidR="00501849" w:rsidRPr="00874D62" w:rsidRDefault="00501849" w:rsidP="00212D08">
            <w:pPr>
              <w:spacing w:line="360" w:lineRule="auto"/>
              <w:jc w:val="center"/>
              <w:rPr>
                <w:ins w:id="2560" w:author="Ярмола Юрій Юрійович" w:date="2025-05-29T00:07:00Z"/>
                <w:lang w:val="uk-UA"/>
              </w:rPr>
              <w:pPrChange w:id="2561" w:author="Ярмола Юрій Юрійович" w:date="2025-05-31T15:45:00Z">
                <w:pPr/>
              </w:pPrChange>
            </w:pPr>
            <w:ins w:id="2562" w:author="Ярмола Юрій Юрійович" w:date="2025-05-29T00:07:00Z">
              <w:r w:rsidRPr="00874D62">
                <w:rPr>
                  <w:lang w:val="uk-UA"/>
                  <w:rPrChange w:id="2563" w:author="Ярмола Юрій Юрійович" w:date="2025-05-30T01:12:00Z">
                    <w:rPr/>
                  </w:rPrChange>
                </w:rPr>
                <w:t>Середня</w:t>
              </w:r>
            </w:ins>
          </w:p>
        </w:tc>
        <w:tc>
          <w:tcPr>
            <w:tcW w:w="2394" w:type="dxa"/>
            <w:vAlign w:val="center"/>
            <w:tcPrChange w:id="2564" w:author="Ярмола Юрій Юрійович" w:date="2025-05-29T00:07:00Z">
              <w:tcPr>
                <w:tcW w:w="2394" w:type="dxa"/>
              </w:tcPr>
            </w:tcPrChange>
          </w:tcPr>
          <w:p w14:paraId="2FAFEEBC" w14:textId="2A7FEB38" w:rsidR="00501849" w:rsidRPr="00874D62" w:rsidRDefault="00501849" w:rsidP="00212D08">
            <w:pPr>
              <w:spacing w:line="360" w:lineRule="auto"/>
              <w:jc w:val="center"/>
              <w:rPr>
                <w:ins w:id="2565" w:author="Ярмола Юрій Юрійович" w:date="2025-05-29T00:07:00Z"/>
                <w:lang w:val="uk-UA"/>
              </w:rPr>
              <w:pPrChange w:id="2566" w:author="Ярмола Юрій Юрійович" w:date="2025-05-31T15:45:00Z">
                <w:pPr/>
              </w:pPrChange>
            </w:pPr>
            <w:ins w:id="2567" w:author="Ярмола Юрій Юрійович" w:date="2025-05-29T00:07:00Z">
              <w:r w:rsidRPr="00874D62">
                <w:rPr>
                  <w:lang w:val="uk-UA"/>
                  <w:rPrChange w:id="2568" w:author="Ярмола Юрій Юрійович" w:date="2025-05-30T01:12:00Z">
                    <w:rPr/>
                  </w:rPrChange>
                </w:rPr>
                <w:t>Низька</w:t>
              </w:r>
            </w:ins>
          </w:p>
        </w:tc>
      </w:tr>
      <w:tr w:rsidR="00501849" w:rsidRPr="00874D62" w14:paraId="05BC6194" w14:textId="77777777" w:rsidTr="003B2AA2">
        <w:trPr>
          <w:ins w:id="2569" w:author="Ярмола Юрій Юрійович" w:date="2025-05-29T00:07:00Z"/>
        </w:trPr>
        <w:tc>
          <w:tcPr>
            <w:tcW w:w="2393" w:type="dxa"/>
            <w:vAlign w:val="center"/>
            <w:tcPrChange w:id="2570" w:author="Ярмола Юрій Юрійович" w:date="2025-05-29T00:07:00Z">
              <w:tcPr>
                <w:tcW w:w="2393" w:type="dxa"/>
              </w:tcPr>
            </w:tcPrChange>
          </w:tcPr>
          <w:p w14:paraId="72E95C96" w14:textId="086F84E9" w:rsidR="00501849" w:rsidRPr="00874D62" w:rsidRDefault="00501849" w:rsidP="00212D08">
            <w:pPr>
              <w:spacing w:line="360" w:lineRule="auto"/>
              <w:jc w:val="left"/>
              <w:rPr>
                <w:ins w:id="2571" w:author="Ярмола Юрій Юрійович" w:date="2025-05-29T00:07:00Z"/>
                <w:lang w:val="uk-UA"/>
              </w:rPr>
              <w:pPrChange w:id="2572" w:author="Ярмола Юрій Юрійович" w:date="2025-05-31T15:45:00Z">
                <w:pPr/>
              </w:pPrChange>
            </w:pPr>
            <w:ins w:id="2573" w:author="Ярмола Юрій Юрійович" w:date="2025-05-29T00:07:00Z">
              <w:r w:rsidRPr="00874D62">
                <w:rPr>
                  <w:lang w:val="uk-UA"/>
                  <w:rPrChange w:id="2574" w:author="Ярмола Юрій Юрійович" w:date="2025-05-30T01:12:00Z">
                    <w:rPr/>
                  </w:rPrChange>
                </w:rPr>
                <w:t>Ефективність обчислень</w:t>
              </w:r>
            </w:ins>
          </w:p>
        </w:tc>
        <w:tc>
          <w:tcPr>
            <w:tcW w:w="2393" w:type="dxa"/>
            <w:vAlign w:val="center"/>
            <w:tcPrChange w:id="2575" w:author="Ярмола Юрій Юрійович" w:date="2025-05-29T00:07:00Z">
              <w:tcPr>
                <w:tcW w:w="2393" w:type="dxa"/>
              </w:tcPr>
            </w:tcPrChange>
          </w:tcPr>
          <w:p w14:paraId="7D91DC93" w14:textId="394A8FA6" w:rsidR="00501849" w:rsidRPr="00874D62" w:rsidRDefault="00501849" w:rsidP="00212D08">
            <w:pPr>
              <w:spacing w:line="360" w:lineRule="auto"/>
              <w:jc w:val="center"/>
              <w:rPr>
                <w:ins w:id="2576" w:author="Ярмола Юрій Юрійович" w:date="2025-05-29T00:07:00Z"/>
                <w:lang w:val="uk-UA"/>
              </w:rPr>
              <w:pPrChange w:id="2577" w:author="Ярмола Юрій Юрійович" w:date="2025-05-31T15:45:00Z">
                <w:pPr/>
              </w:pPrChange>
            </w:pPr>
            <w:ins w:id="2578" w:author="Ярмола Юрій Юрійович" w:date="2025-05-29T00:07:00Z">
              <w:r w:rsidRPr="00874D62">
                <w:rPr>
                  <w:lang w:val="uk-UA"/>
                  <w:rPrChange w:id="2579" w:author="Ярмола Юрій Юрійович" w:date="2025-05-30T01:12:00Z">
                    <w:rPr/>
                  </w:rPrChange>
                </w:rPr>
                <w:t>Низька</w:t>
              </w:r>
            </w:ins>
          </w:p>
        </w:tc>
        <w:tc>
          <w:tcPr>
            <w:tcW w:w="2394" w:type="dxa"/>
            <w:vAlign w:val="center"/>
            <w:tcPrChange w:id="2580" w:author="Ярмола Юрій Юрійович" w:date="2025-05-29T00:07:00Z">
              <w:tcPr>
                <w:tcW w:w="2394" w:type="dxa"/>
              </w:tcPr>
            </w:tcPrChange>
          </w:tcPr>
          <w:p w14:paraId="5FC7FDCB" w14:textId="7C75A533" w:rsidR="00501849" w:rsidRPr="00874D62" w:rsidRDefault="00501849" w:rsidP="00212D08">
            <w:pPr>
              <w:spacing w:line="360" w:lineRule="auto"/>
              <w:jc w:val="center"/>
              <w:rPr>
                <w:ins w:id="2581" w:author="Ярмола Юрій Юрійович" w:date="2025-05-29T00:07:00Z"/>
                <w:lang w:val="uk-UA"/>
              </w:rPr>
              <w:pPrChange w:id="2582" w:author="Ярмола Юрій Юрійович" w:date="2025-05-31T15:45:00Z">
                <w:pPr/>
              </w:pPrChange>
            </w:pPr>
            <w:ins w:id="2583" w:author="Ярмола Юрій Юрійович" w:date="2025-05-29T00:07:00Z">
              <w:r w:rsidRPr="00874D62">
                <w:rPr>
                  <w:lang w:val="uk-UA"/>
                  <w:rPrChange w:id="2584" w:author="Ярмола Юрій Юрійович" w:date="2025-05-30T01:12:00Z">
                    <w:rPr/>
                  </w:rPrChange>
                </w:rPr>
                <w:t>Низька</w:t>
              </w:r>
            </w:ins>
          </w:p>
        </w:tc>
        <w:tc>
          <w:tcPr>
            <w:tcW w:w="2394" w:type="dxa"/>
            <w:vAlign w:val="center"/>
            <w:tcPrChange w:id="2585" w:author="Ярмола Юрій Юрійович" w:date="2025-05-29T00:07:00Z">
              <w:tcPr>
                <w:tcW w:w="2394" w:type="dxa"/>
              </w:tcPr>
            </w:tcPrChange>
          </w:tcPr>
          <w:p w14:paraId="16604178" w14:textId="484F83D2" w:rsidR="00501849" w:rsidRPr="00874D62" w:rsidRDefault="00501849" w:rsidP="00212D08">
            <w:pPr>
              <w:spacing w:line="360" w:lineRule="auto"/>
              <w:jc w:val="center"/>
              <w:rPr>
                <w:ins w:id="2586" w:author="Ярмола Юрій Юрійович" w:date="2025-05-29T00:07:00Z"/>
                <w:lang w:val="uk-UA"/>
              </w:rPr>
              <w:pPrChange w:id="2587" w:author="Ярмола Юрій Юрійович" w:date="2025-05-31T15:45:00Z">
                <w:pPr/>
              </w:pPrChange>
            </w:pPr>
            <w:ins w:id="2588" w:author="Ярмола Юрій Юрійович" w:date="2025-05-29T00:07:00Z">
              <w:r w:rsidRPr="00874D62">
                <w:rPr>
                  <w:lang w:val="uk-UA"/>
                  <w:rPrChange w:id="2589" w:author="Ярмола Юрій Юрійович" w:date="2025-05-30T01:12:00Z">
                    <w:rPr/>
                  </w:rPrChange>
                </w:rPr>
                <w:t>Висока</w:t>
              </w:r>
            </w:ins>
          </w:p>
        </w:tc>
      </w:tr>
      <w:tr w:rsidR="00501849" w:rsidRPr="00874D62" w14:paraId="656C9BD1" w14:textId="77777777" w:rsidTr="003B2AA2">
        <w:trPr>
          <w:ins w:id="2590" w:author="Ярмола Юрій Юрійович" w:date="2025-05-29T00:07:00Z"/>
        </w:trPr>
        <w:tc>
          <w:tcPr>
            <w:tcW w:w="2393" w:type="dxa"/>
            <w:vAlign w:val="center"/>
            <w:tcPrChange w:id="2591" w:author="Ярмола Юрій Юрійович" w:date="2025-05-29T00:07:00Z">
              <w:tcPr>
                <w:tcW w:w="2393" w:type="dxa"/>
              </w:tcPr>
            </w:tcPrChange>
          </w:tcPr>
          <w:p w14:paraId="26F81B19" w14:textId="2D80F784" w:rsidR="00501849" w:rsidRPr="00874D62" w:rsidRDefault="00501849" w:rsidP="00212D08">
            <w:pPr>
              <w:spacing w:line="360" w:lineRule="auto"/>
              <w:jc w:val="left"/>
              <w:rPr>
                <w:ins w:id="2592" w:author="Ярмола Юрій Юрійович" w:date="2025-05-29T00:07:00Z"/>
                <w:lang w:val="uk-UA"/>
              </w:rPr>
              <w:pPrChange w:id="2593" w:author="Ярмола Юрій Юрійович" w:date="2025-05-31T15:45:00Z">
                <w:pPr/>
              </w:pPrChange>
            </w:pPr>
            <w:ins w:id="2594" w:author="Ярмола Юрій Юрійович" w:date="2025-05-29T00:07:00Z">
              <w:r w:rsidRPr="00874D62">
                <w:rPr>
                  <w:lang w:val="uk-UA"/>
                  <w:rPrChange w:id="2595" w:author="Ярмола Юрій Юрійович" w:date="2025-05-30T01:12:00Z">
                    <w:rPr/>
                  </w:rPrChange>
                </w:rPr>
                <w:t>Відповідність задачі</w:t>
              </w:r>
            </w:ins>
          </w:p>
        </w:tc>
        <w:tc>
          <w:tcPr>
            <w:tcW w:w="2393" w:type="dxa"/>
            <w:vAlign w:val="center"/>
            <w:tcPrChange w:id="2596" w:author="Ярмола Юрій Юрійович" w:date="2025-05-29T00:07:00Z">
              <w:tcPr>
                <w:tcW w:w="2393" w:type="dxa"/>
              </w:tcPr>
            </w:tcPrChange>
          </w:tcPr>
          <w:p w14:paraId="173447A1" w14:textId="47A44FD4" w:rsidR="00501849" w:rsidRPr="00874D62" w:rsidRDefault="00501849" w:rsidP="00212D08">
            <w:pPr>
              <w:spacing w:line="360" w:lineRule="auto"/>
              <w:jc w:val="center"/>
              <w:rPr>
                <w:ins w:id="2597" w:author="Ярмола Юрій Юрійович" w:date="2025-05-29T00:07:00Z"/>
                <w:lang w:val="uk-UA"/>
              </w:rPr>
              <w:pPrChange w:id="2598" w:author="Ярмола Юрій Юрійович" w:date="2025-05-31T15:45:00Z">
                <w:pPr/>
              </w:pPrChange>
            </w:pPr>
            <w:ins w:id="2599" w:author="Ярмола Юрій Юрійович" w:date="2025-05-29T00:07:00Z">
              <w:r w:rsidRPr="00874D62">
                <w:rPr>
                  <w:lang w:val="uk-UA"/>
                  <w:rPrChange w:id="2600" w:author="Ярмола Юрій Юрійович" w:date="2025-05-30T01:12:00Z">
                    <w:rPr/>
                  </w:rPrChange>
                </w:rPr>
                <w:t>Низька</w:t>
              </w:r>
            </w:ins>
          </w:p>
        </w:tc>
        <w:tc>
          <w:tcPr>
            <w:tcW w:w="2394" w:type="dxa"/>
            <w:vAlign w:val="center"/>
            <w:tcPrChange w:id="2601" w:author="Ярмола Юрій Юрійович" w:date="2025-05-29T00:07:00Z">
              <w:tcPr>
                <w:tcW w:w="2394" w:type="dxa"/>
              </w:tcPr>
            </w:tcPrChange>
          </w:tcPr>
          <w:p w14:paraId="4BACB225" w14:textId="05975FCC" w:rsidR="00501849" w:rsidRPr="00874D62" w:rsidRDefault="00501849" w:rsidP="00212D08">
            <w:pPr>
              <w:spacing w:line="360" w:lineRule="auto"/>
              <w:jc w:val="center"/>
              <w:rPr>
                <w:ins w:id="2602" w:author="Ярмола Юрій Юрійович" w:date="2025-05-29T00:07:00Z"/>
                <w:lang w:val="uk-UA"/>
              </w:rPr>
              <w:pPrChange w:id="2603" w:author="Ярмола Юрій Юрійович" w:date="2025-05-31T15:45:00Z">
                <w:pPr/>
              </w:pPrChange>
            </w:pPr>
            <w:ins w:id="2604" w:author="Ярмола Юрій Юрійович" w:date="2025-05-29T00:07:00Z">
              <w:r w:rsidRPr="00874D62">
                <w:rPr>
                  <w:lang w:val="uk-UA"/>
                  <w:rPrChange w:id="2605" w:author="Ярмола Юрій Юрійович" w:date="2025-05-30T01:12:00Z">
                    <w:rPr/>
                  </w:rPrChange>
                </w:rPr>
                <w:t>Низька</w:t>
              </w:r>
            </w:ins>
          </w:p>
        </w:tc>
        <w:tc>
          <w:tcPr>
            <w:tcW w:w="2394" w:type="dxa"/>
            <w:vAlign w:val="center"/>
            <w:tcPrChange w:id="2606" w:author="Ярмола Юрій Юрійович" w:date="2025-05-29T00:07:00Z">
              <w:tcPr>
                <w:tcW w:w="2394" w:type="dxa"/>
              </w:tcPr>
            </w:tcPrChange>
          </w:tcPr>
          <w:p w14:paraId="3B3B1A4C" w14:textId="1B42B82E" w:rsidR="00501849" w:rsidRPr="00874D62" w:rsidRDefault="00501849" w:rsidP="00212D08">
            <w:pPr>
              <w:spacing w:line="360" w:lineRule="auto"/>
              <w:jc w:val="center"/>
              <w:rPr>
                <w:ins w:id="2607" w:author="Ярмола Юрій Юрійович" w:date="2025-05-29T00:07:00Z"/>
                <w:lang w:val="uk-UA"/>
              </w:rPr>
              <w:pPrChange w:id="2608" w:author="Ярмола Юрій Юрійович" w:date="2025-05-31T15:45:00Z">
                <w:pPr/>
              </w:pPrChange>
            </w:pPr>
            <w:ins w:id="2609" w:author="Ярмола Юрій Юрійович" w:date="2025-05-29T00:07:00Z">
              <w:r w:rsidRPr="00874D62">
                <w:rPr>
                  <w:lang w:val="uk-UA"/>
                  <w:rPrChange w:id="2610" w:author="Ярмола Юрій Юрійович" w:date="2025-05-30T01:12:00Z">
                    <w:rPr/>
                  </w:rPrChange>
                </w:rPr>
                <w:t>Висока</w:t>
              </w:r>
            </w:ins>
          </w:p>
        </w:tc>
      </w:tr>
    </w:tbl>
    <w:p w14:paraId="0EEBAE3E" w14:textId="1BF7CD12" w:rsidR="005438CD" w:rsidRPr="00874D62" w:rsidRDefault="005438CD" w:rsidP="00212D08">
      <w:pPr>
        <w:spacing w:line="360" w:lineRule="auto"/>
        <w:rPr>
          <w:ins w:id="2611" w:author="Ярмола Юрій Юрійович" w:date="2025-05-28T23:57:00Z"/>
          <w:lang w:val="uk-UA"/>
        </w:rPr>
        <w:pPrChange w:id="2612" w:author="Ярмола Юрій Юрійович" w:date="2025-05-31T15:45:00Z">
          <w:pPr/>
        </w:pPrChange>
      </w:pPr>
    </w:p>
    <w:p w14:paraId="0C82F87E" w14:textId="10E0D4C3" w:rsidR="005438CD" w:rsidRPr="00874D62" w:rsidRDefault="00501849" w:rsidP="00212D08">
      <w:pPr>
        <w:spacing w:line="360" w:lineRule="auto"/>
        <w:ind w:firstLine="708"/>
        <w:rPr>
          <w:ins w:id="2613" w:author="Ярмола Юрій Юрійович" w:date="2025-05-28T23:57:00Z"/>
          <w:lang w:val="uk-UA"/>
        </w:rPr>
        <w:pPrChange w:id="2614" w:author="Ярмола Юрій Юрійович" w:date="2025-05-31T15:45:00Z">
          <w:pPr/>
        </w:pPrChange>
      </w:pPr>
      <w:ins w:id="2615" w:author="Ярмола Юрій Юрійович" w:date="2025-05-29T00:09:00Z">
        <w:r w:rsidRPr="00874D62">
          <w:rPr>
            <w:lang w:val="uk-UA"/>
            <w:rPrChange w:id="2616" w:author="Ярмола Юрій Юрійович" w:date="2025-05-30T01:12:00Z">
              <w:rPr/>
            </w:rPrChange>
          </w:rPr>
          <w:t>На основі проведеного аналізу було обрано згорткові нейронні мережі для розв’язання задачі класифікації зображень. CNN забезпечують оптимальний баланс між точністю, обчислювальною ефективністю та гнучкістю налаштувань, що робить їх найбільш придатними для роботи із власноруч зібраними даними в межах даного про</w:t>
        </w:r>
        <w:r w:rsidRPr="00874D62">
          <w:rPr>
            <w:lang w:val="uk-UA"/>
          </w:rPr>
          <w:t>е</w:t>
        </w:r>
        <w:r w:rsidRPr="00874D62">
          <w:rPr>
            <w:lang w:val="uk-UA"/>
            <w:rPrChange w:id="2617" w:author="Ярмола Юрій Юрійович" w:date="2025-05-30T01:12:00Z">
              <w:rPr/>
            </w:rPrChange>
          </w:rPr>
          <w:t>кту.</w:t>
        </w:r>
      </w:ins>
    </w:p>
    <w:p w14:paraId="3DA47CA8" w14:textId="77777777" w:rsidR="005438CD" w:rsidRPr="00874D62" w:rsidRDefault="005438CD" w:rsidP="00212D08">
      <w:pPr>
        <w:spacing w:line="360" w:lineRule="auto"/>
        <w:rPr>
          <w:lang w:val="uk-UA"/>
        </w:rPr>
        <w:pPrChange w:id="2618" w:author="Ярмола Юрій Юрійович" w:date="2025-05-31T15:45:00Z">
          <w:pPr>
            <w:spacing w:line="360" w:lineRule="auto"/>
          </w:pPr>
        </w:pPrChange>
      </w:pPr>
    </w:p>
    <w:p w14:paraId="2C4562F5" w14:textId="5A4ECF08" w:rsidR="007D191A" w:rsidRPr="00874D62" w:rsidRDefault="007D191A" w:rsidP="00212D08">
      <w:pPr>
        <w:pStyle w:val="Heading2"/>
        <w:spacing w:line="360" w:lineRule="auto"/>
        <w:rPr>
          <w:rFonts w:eastAsia="Times New Roman"/>
          <w:lang w:val="uk-UA"/>
        </w:rPr>
        <w:pPrChange w:id="2619" w:author="Ярмола Юрій Юрійович" w:date="2025-05-31T15:45:00Z">
          <w:pPr>
            <w:pStyle w:val="Heading2"/>
            <w:spacing w:line="360" w:lineRule="auto"/>
          </w:pPr>
        </w:pPrChange>
      </w:pPr>
      <w:bookmarkStart w:id="2620" w:name="_Toc199601036"/>
      <w:r w:rsidRPr="00874D62">
        <w:rPr>
          <w:rFonts w:eastAsia="Times New Roman"/>
          <w:lang w:val="uk-UA"/>
        </w:rPr>
        <w:t>2.</w:t>
      </w:r>
      <w:ins w:id="2621" w:author="Ярмола Юрій Юрійович" w:date="2025-05-28T23:57:00Z">
        <w:r w:rsidR="005438CD" w:rsidRPr="00874D62">
          <w:rPr>
            <w:rFonts w:eastAsia="Times New Roman"/>
            <w:lang w:val="uk-UA"/>
          </w:rPr>
          <w:t>5</w:t>
        </w:r>
      </w:ins>
      <w:del w:id="2622" w:author="Ярмола Юрій Юрійович" w:date="2025-05-28T23:57:00Z">
        <w:r w:rsidRPr="00874D62" w:rsidDel="005438CD">
          <w:rPr>
            <w:rFonts w:eastAsia="Times New Roman"/>
            <w:lang w:val="uk-UA"/>
          </w:rPr>
          <w:delText>4</w:delText>
        </w:r>
      </w:del>
      <w:r w:rsidRPr="00874D62">
        <w:rPr>
          <w:rFonts w:eastAsia="Times New Roman"/>
          <w:lang w:val="uk-UA"/>
        </w:rPr>
        <w:t>. Засоби розробки програмного забезпечення</w:t>
      </w:r>
      <w:bookmarkEnd w:id="2620"/>
    </w:p>
    <w:p w14:paraId="0582C532" w14:textId="30403AB1" w:rsidR="00820C89" w:rsidRPr="00874D62" w:rsidRDefault="00820C89" w:rsidP="00212D08">
      <w:pPr>
        <w:spacing w:line="360" w:lineRule="auto"/>
        <w:ind w:firstLine="360"/>
        <w:rPr>
          <w:lang w:val="uk-UA"/>
        </w:rPr>
        <w:pPrChange w:id="2623" w:author="Ярмола Юрій Юрійович" w:date="2025-05-31T15:45:00Z">
          <w:pPr>
            <w:spacing w:line="360" w:lineRule="auto"/>
            <w:ind w:firstLine="360"/>
          </w:pPr>
        </w:pPrChange>
      </w:pPr>
      <w:r w:rsidRPr="00874D62">
        <w:rPr>
          <w:lang w:val="uk-UA"/>
        </w:rPr>
        <w:t>У процесі реалізації програмного забезпечення важливо забезпечити комфортні умови для розробки, тестування, налагодження та супроводу системи. Для цього використовуються спеціалізовані інструменти, що сприяють підвищенню ефективності праці, структурованості коду та якості кінцевого продукту. У даному про</w:t>
      </w:r>
      <w:r w:rsidR="007A3B1D" w:rsidRPr="00874D62">
        <w:rPr>
          <w:lang w:val="uk-UA"/>
        </w:rPr>
        <w:t>е</w:t>
      </w:r>
      <w:r w:rsidRPr="00874D62">
        <w:rPr>
          <w:lang w:val="uk-UA"/>
        </w:rPr>
        <w:t>кті обрано низку засобів, які відповідають цим критеріям.</w:t>
      </w:r>
    </w:p>
    <w:p w14:paraId="68E8968B" w14:textId="77777777" w:rsidR="00820C89" w:rsidRPr="00874D62" w:rsidRDefault="00820C89" w:rsidP="00212D08">
      <w:pPr>
        <w:spacing w:line="360" w:lineRule="auto"/>
        <w:rPr>
          <w:lang w:val="uk-UA"/>
        </w:rPr>
        <w:pPrChange w:id="2624" w:author="Ярмола Юрій Юрійович" w:date="2025-05-31T15:45:00Z">
          <w:pPr>
            <w:spacing w:line="360" w:lineRule="auto"/>
          </w:pPr>
        </w:pPrChange>
      </w:pPr>
    </w:p>
    <w:p w14:paraId="69DB51C3" w14:textId="77777777" w:rsidR="007A3B1D" w:rsidRPr="00874D62" w:rsidRDefault="00820C89" w:rsidP="00212D08">
      <w:pPr>
        <w:pStyle w:val="ListParagraph"/>
        <w:numPr>
          <w:ilvl w:val="0"/>
          <w:numId w:val="15"/>
        </w:numPr>
        <w:spacing w:line="360" w:lineRule="auto"/>
        <w:rPr>
          <w:b/>
          <w:bCs/>
          <w:lang w:val="uk-UA"/>
        </w:rPr>
        <w:pPrChange w:id="2625" w:author="Ярмола Юрій Юрійович" w:date="2025-05-31T15:45:00Z">
          <w:pPr>
            <w:pStyle w:val="ListParagraph"/>
            <w:numPr>
              <w:numId w:val="15"/>
            </w:numPr>
            <w:spacing w:line="360" w:lineRule="auto"/>
            <w:ind w:left="360" w:hanging="360"/>
          </w:pPr>
        </w:pPrChange>
      </w:pPr>
      <w:r w:rsidRPr="00874D62">
        <w:rPr>
          <w:b/>
          <w:bCs/>
          <w:lang w:val="uk-UA"/>
        </w:rPr>
        <w:t>Середовище розробки</w:t>
      </w:r>
    </w:p>
    <w:p w14:paraId="48975981" w14:textId="7DEBAB82" w:rsidR="00820C89" w:rsidRPr="00874D62" w:rsidRDefault="00820C89" w:rsidP="00212D08">
      <w:pPr>
        <w:pStyle w:val="ListParagraph"/>
        <w:spacing w:line="360" w:lineRule="auto"/>
        <w:ind w:left="360"/>
        <w:rPr>
          <w:b/>
          <w:bCs/>
          <w:lang w:val="uk-UA"/>
        </w:rPr>
        <w:pPrChange w:id="2626" w:author="Ярмола Юрій Юрійович" w:date="2025-05-31T15:45:00Z">
          <w:pPr>
            <w:pStyle w:val="ListParagraph"/>
            <w:spacing w:line="360" w:lineRule="auto"/>
            <w:ind w:left="360"/>
          </w:pPr>
        </w:pPrChange>
      </w:pPr>
      <w:r w:rsidRPr="00874D62">
        <w:rPr>
          <w:lang w:val="uk-UA"/>
        </w:rPr>
        <w:lastRenderedPageBreak/>
        <w:t xml:space="preserve">Основним інструментом для написання та налагодження коду є інтегроване середовище розробки </w:t>
      </w:r>
      <w:proofErr w:type="spellStart"/>
      <w:r w:rsidRPr="00874D62">
        <w:rPr>
          <w:lang w:val="uk-UA"/>
        </w:rPr>
        <w:t>PyCharm</w:t>
      </w:r>
      <w:proofErr w:type="spellEnd"/>
      <w:r w:rsidRPr="00874D62">
        <w:rPr>
          <w:lang w:val="uk-UA"/>
        </w:rPr>
        <w:t xml:space="preserve"> від компанії </w:t>
      </w:r>
      <w:proofErr w:type="spellStart"/>
      <w:r w:rsidRPr="00874D62">
        <w:rPr>
          <w:lang w:val="uk-UA"/>
        </w:rPr>
        <w:t>JetBrains</w:t>
      </w:r>
      <w:proofErr w:type="spellEnd"/>
      <w:r w:rsidRPr="00874D62">
        <w:rPr>
          <w:lang w:val="uk-UA"/>
        </w:rPr>
        <w:t xml:space="preserve">. Воно забезпечує зручне автодоповнення коду, інтеграцію з системами контролю версій, підтримку віртуальних середовищ, інструменти для тестування та відлагодження, а також має широкі можливості для роботи з </w:t>
      </w:r>
      <w:proofErr w:type="spellStart"/>
      <w:r w:rsidRPr="00874D62">
        <w:rPr>
          <w:lang w:val="uk-UA"/>
        </w:rPr>
        <w:t>Python</w:t>
      </w:r>
      <w:proofErr w:type="spellEnd"/>
      <w:r w:rsidRPr="00874D62">
        <w:rPr>
          <w:lang w:val="uk-UA"/>
        </w:rPr>
        <w:t>-бібліотеками, що використовуються у про</w:t>
      </w:r>
      <w:r w:rsidR="008460C1" w:rsidRPr="00874D62">
        <w:rPr>
          <w:lang w:val="uk-UA"/>
        </w:rPr>
        <w:t>е</w:t>
      </w:r>
      <w:r w:rsidRPr="00874D62">
        <w:rPr>
          <w:lang w:val="uk-UA"/>
        </w:rPr>
        <w:t xml:space="preserve">кті. Крім того, </w:t>
      </w:r>
      <w:proofErr w:type="spellStart"/>
      <w:r w:rsidRPr="00874D62">
        <w:rPr>
          <w:lang w:val="uk-UA"/>
        </w:rPr>
        <w:t>PyCharm</w:t>
      </w:r>
      <w:proofErr w:type="spellEnd"/>
      <w:r w:rsidRPr="00874D62">
        <w:rPr>
          <w:lang w:val="uk-UA"/>
        </w:rPr>
        <w:t xml:space="preserve"> надає інструменти для аналізу якості коду та </w:t>
      </w:r>
      <w:proofErr w:type="spellStart"/>
      <w:r w:rsidRPr="00874D62">
        <w:rPr>
          <w:lang w:val="uk-UA"/>
        </w:rPr>
        <w:t>рефакторингу</w:t>
      </w:r>
      <w:proofErr w:type="spellEnd"/>
      <w:r w:rsidRPr="00874D62">
        <w:rPr>
          <w:lang w:val="uk-UA"/>
        </w:rPr>
        <w:t>, що позитивно впливає на підтримку коду в довгостроковій перспективі.</w:t>
      </w:r>
    </w:p>
    <w:p w14:paraId="7C17EC47" w14:textId="77777777" w:rsidR="007A3B1D" w:rsidRPr="00874D62" w:rsidRDefault="007A3B1D" w:rsidP="00212D08">
      <w:pPr>
        <w:spacing w:line="360" w:lineRule="auto"/>
        <w:ind w:firstLine="708"/>
        <w:rPr>
          <w:lang w:val="uk-UA"/>
        </w:rPr>
        <w:pPrChange w:id="2627" w:author="Ярмола Юрій Юрійович" w:date="2025-05-31T15:45:00Z">
          <w:pPr>
            <w:spacing w:line="360" w:lineRule="auto"/>
            <w:ind w:firstLine="708"/>
          </w:pPr>
        </w:pPrChange>
      </w:pPr>
    </w:p>
    <w:p w14:paraId="5E199678" w14:textId="77777777" w:rsidR="007A3B1D" w:rsidRPr="00874D62" w:rsidRDefault="00820C89" w:rsidP="00212D08">
      <w:pPr>
        <w:pStyle w:val="ListParagraph"/>
        <w:numPr>
          <w:ilvl w:val="0"/>
          <w:numId w:val="15"/>
        </w:numPr>
        <w:spacing w:line="360" w:lineRule="auto"/>
        <w:rPr>
          <w:b/>
          <w:bCs/>
          <w:lang w:val="uk-UA"/>
        </w:rPr>
        <w:pPrChange w:id="2628" w:author="Ярмола Юрій Юрійович" w:date="2025-05-31T15:45:00Z">
          <w:pPr>
            <w:pStyle w:val="ListParagraph"/>
            <w:numPr>
              <w:numId w:val="15"/>
            </w:numPr>
            <w:spacing w:line="360" w:lineRule="auto"/>
            <w:ind w:left="360" w:hanging="360"/>
          </w:pPr>
        </w:pPrChange>
      </w:pPr>
      <w:r w:rsidRPr="00874D62">
        <w:rPr>
          <w:b/>
          <w:bCs/>
          <w:lang w:val="uk-UA"/>
        </w:rPr>
        <w:t>Система контролю версій</w:t>
      </w:r>
    </w:p>
    <w:p w14:paraId="5E088FA4" w14:textId="7EF0271E" w:rsidR="00820C89" w:rsidRPr="00874D62" w:rsidRDefault="00820C89" w:rsidP="00212D08">
      <w:pPr>
        <w:pStyle w:val="ListParagraph"/>
        <w:spacing w:line="360" w:lineRule="auto"/>
        <w:ind w:left="360"/>
        <w:rPr>
          <w:b/>
          <w:bCs/>
          <w:lang w:val="uk-UA"/>
        </w:rPr>
        <w:pPrChange w:id="2629" w:author="Ярмола Юрій Юрійович" w:date="2025-05-31T15:45:00Z">
          <w:pPr>
            <w:pStyle w:val="ListParagraph"/>
            <w:spacing w:line="360" w:lineRule="auto"/>
            <w:ind w:left="360"/>
          </w:pPr>
        </w:pPrChange>
      </w:pPr>
      <w:r w:rsidRPr="00874D62">
        <w:rPr>
          <w:lang w:val="uk-UA"/>
        </w:rPr>
        <w:t xml:space="preserve">Для керування версіями програмного коду застосовувалася система </w:t>
      </w:r>
      <w:proofErr w:type="spellStart"/>
      <w:r w:rsidRPr="00874D62">
        <w:rPr>
          <w:lang w:val="uk-UA"/>
        </w:rPr>
        <w:t>Git</w:t>
      </w:r>
      <w:proofErr w:type="spellEnd"/>
      <w:r w:rsidRPr="00874D62">
        <w:rPr>
          <w:lang w:val="uk-UA"/>
        </w:rPr>
        <w:t xml:space="preserve">. Усі зміни відслідковуються та документуються за допомогою репозиторію, розміщеного на платформі </w:t>
      </w:r>
      <w:proofErr w:type="spellStart"/>
      <w:r w:rsidRPr="00874D62">
        <w:rPr>
          <w:lang w:val="uk-UA"/>
        </w:rPr>
        <w:t>GitHub</w:t>
      </w:r>
      <w:proofErr w:type="spellEnd"/>
      <w:r w:rsidRPr="00874D62">
        <w:rPr>
          <w:lang w:val="uk-UA"/>
        </w:rPr>
        <w:t xml:space="preserve">, що дозволяє зберігати історію змін, працювати з гілками та спрощує співпрацю в команді. </w:t>
      </w:r>
      <w:proofErr w:type="spellStart"/>
      <w:r w:rsidRPr="00874D62">
        <w:rPr>
          <w:lang w:val="uk-UA"/>
        </w:rPr>
        <w:t>Git</w:t>
      </w:r>
      <w:proofErr w:type="spellEnd"/>
      <w:r w:rsidRPr="00874D62">
        <w:rPr>
          <w:lang w:val="uk-UA"/>
        </w:rPr>
        <w:t xml:space="preserve"> також забезпечує захист від втрати даних та можливість відкату до попередніх стабільних версій коду.</w:t>
      </w:r>
    </w:p>
    <w:p w14:paraId="193F28FF" w14:textId="77777777" w:rsidR="007A3B1D" w:rsidRPr="00874D62" w:rsidRDefault="00820C89" w:rsidP="00212D08">
      <w:pPr>
        <w:pStyle w:val="ListParagraph"/>
        <w:numPr>
          <w:ilvl w:val="0"/>
          <w:numId w:val="15"/>
        </w:numPr>
        <w:spacing w:line="360" w:lineRule="auto"/>
        <w:rPr>
          <w:b/>
          <w:bCs/>
          <w:lang w:val="uk-UA"/>
        </w:rPr>
        <w:pPrChange w:id="2630" w:author="Ярмола Юрій Юрійович" w:date="2025-05-31T15:45:00Z">
          <w:pPr>
            <w:pStyle w:val="ListParagraph"/>
            <w:numPr>
              <w:numId w:val="15"/>
            </w:numPr>
            <w:spacing w:line="360" w:lineRule="auto"/>
            <w:ind w:left="360" w:hanging="360"/>
          </w:pPr>
        </w:pPrChange>
      </w:pPr>
      <w:r w:rsidRPr="00874D62">
        <w:rPr>
          <w:b/>
          <w:bCs/>
          <w:lang w:val="uk-UA"/>
        </w:rPr>
        <w:t>Віртуальне середовище</w:t>
      </w:r>
    </w:p>
    <w:p w14:paraId="5EBB68B2" w14:textId="6C279BB0" w:rsidR="00820C89" w:rsidRPr="00874D62" w:rsidRDefault="00820C89" w:rsidP="00212D08">
      <w:pPr>
        <w:pStyle w:val="ListParagraph"/>
        <w:spacing w:line="360" w:lineRule="auto"/>
        <w:ind w:left="360"/>
        <w:rPr>
          <w:b/>
          <w:bCs/>
          <w:lang w:val="uk-UA"/>
        </w:rPr>
        <w:pPrChange w:id="2631" w:author="Ярмола Юрій Юрійович" w:date="2025-05-31T15:45:00Z">
          <w:pPr>
            <w:pStyle w:val="ListParagraph"/>
            <w:spacing w:line="360" w:lineRule="auto"/>
            <w:ind w:left="360"/>
          </w:pPr>
        </w:pPrChange>
      </w:pPr>
      <w:r w:rsidRPr="00874D62">
        <w:rPr>
          <w:lang w:val="uk-UA"/>
        </w:rPr>
        <w:t xml:space="preserve">Для ізоляції </w:t>
      </w:r>
      <w:proofErr w:type="spellStart"/>
      <w:r w:rsidRPr="00874D62">
        <w:rPr>
          <w:lang w:val="uk-UA"/>
        </w:rPr>
        <w:t>залежностей</w:t>
      </w:r>
      <w:proofErr w:type="spellEnd"/>
      <w:r w:rsidRPr="00874D62">
        <w:rPr>
          <w:lang w:val="uk-UA"/>
        </w:rPr>
        <w:t xml:space="preserve"> було створено віртуальне середовище за допомогою </w:t>
      </w:r>
      <w:proofErr w:type="spellStart"/>
      <w:r w:rsidRPr="00874D62">
        <w:rPr>
          <w:lang w:val="uk-UA"/>
        </w:rPr>
        <w:t>venv</w:t>
      </w:r>
      <w:proofErr w:type="spellEnd"/>
      <w:r w:rsidRPr="00874D62">
        <w:rPr>
          <w:lang w:val="uk-UA"/>
        </w:rPr>
        <w:t>, яке дозволяє уникнути конфліктів між бібліотеками, що використовуються в про</w:t>
      </w:r>
      <w:r w:rsidR="00C06ACB" w:rsidRPr="00874D62">
        <w:rPr>
          <w:lang w:val="uk-UA"/>
        </w:rPr>
        <w:t>е</w:t>
      </w:r>
      <w:r w:rsidRPr="00874D62">
        <w:rPr>
          <w:lang w:val="uk-UA"/>
        </w:rPr>
        <w:t>кті. Всі зовнішні пакети, необхідні для виконання функціоналу, встановлюються локально в межах цього середовища. Це підвищує стабільність роботи системи та забезпечує однакові умови запуску на різних пристроях.</w:t>
      </w:r>
    </w:p>
    <w:p w14:paraId="4ADEEFF2" w14:textId="77777777" w:rsidR="007A3B1D" w:rsidRPr="00874D62" w:rsidRDefault="00820C89" w:rsidP="00212D08">
      <w:pPr>
        <w:pStyle w:val="ListParagraph"/>
        <w:numPr>
          <w:ilvl w:val="0"/>
          <w:numId w:val="15"/>
        </w:numPr>
        <w:spacing w:line="360" w:lineRule="auto"/>
        <w:rPr>
          <w:b/>
          <w:bCs/>
          <w:lang w:val="uk-UA"/>
        </w:rPr>
        <w:pPrChange w:id="2632" w:author="Ярмола Юрій Юрійович" w:date="2025-05-31T15:45:00Z">
          <w:pPr>
            <w:pStyle w:val="ListParagraph"/>
            <w:numPr>
              <w:numId w:val="15"/>
            </w:numPr>
            <w:spacing w:line="360" w:lineRule="auto"/>
            <w:ind w:left="360" w:hanging="360"/>
          </w:pPr>
        </w:pPrChange>
      </w:pPr>
      <w:r w:rsidRPr="00874D62">
        <w:rPr>
          <w:b/>
          <w:bCs/>
          <w:lang w:val="uk-UA"/>
        </w:rPr>
        <w:t>Бібліотеки для візуалізації та обробки зображень</w:t>
      </w:r>
    </w:p>
    <w:p w14:paraId="578C02D2" w14:textId="05633B19" w:rsidR="007A3B1D" w:rsidRPr="00874D62" w:rsidRDefault="00820C89" w:rsidP="00212D08">
      <w:pPr>
        <w:pStyle w:val="ListParagraph"/>
        <w:spacing w:line="360" w:lineRule="auto"/>
        <w:ind w:left="360"/>
        <w:rPr>
          <w:b/>
          <w:bCs/>
          <w:lang w:val="uk-UA"/>
        </w:rPr>
        <w:pPrChange w:id="2633" w:author="Ярмола Юрій Юрійович" w:date="2025-05-31T15:45:00Z">
          <w:pPr>
            <w:pStyle w:val="ListParagraph"/>
            <w:spacing w:line="360" w:lineRule="auto"/>
            <w:ind w:left="360"/>
          </w:pPr>
        </w:pPrChange>
      </w:pPr>
      <w:r w:rsidRPr="00874D62">
        <w:rPr>
          <w:lang w:val="uk-UA"/>
        </w:rPr>
        <w:t xml:space="preserve">Під час реалізації було використано бібліотеки </w:t>
      </w:r>
      <w:proofErr w:type="spellStart"/>
      <w:r w:rsidRPr="00874D62">
        <w:rPr>
          <w:lang w:val="uk-UA"/>
        </w:rPr>
        <w:t>Matplotlib</w:t>
      </w:r>
      <w:proofErr w:type="spellEnd"/>
      <w:r w:rsidRPr="00874D62">
        <w:rPr>
          <w:lang w:val="uk-UA"/>
        </w:rPr>
        <w:t xml:space="preserve">, </w:t>
      </w:r>
      <w:proofErr w:type="spellStart"/>
      <w:r w:rsidRPr="00874D62">
        <w:rPr>
          <w:lang w:val="uk-UA"/>
        </w:rPr>
        <w:t>Pillow</w:t>
      </w:r>
      <w:proofErr w:type="spellEnd"/>
      <w:r w:rsidRPr="00874D62">
        <w:rPr>
          <w:lang w:val="uk-UA"/>
        </w:rPr>
        <w:t xml:space="preserve"> (PIL) та інші засоби для обробки та візуалізації зображень. Вони надали широкі можливості для перегляду, анотування, попередньої обробки даних та виводу результатів роботи моделі.</w:t>
      </w:r>
    </w:p>
    <w:p w14:paraId="6719DEBE" w14:textId="77777777" w:rsidR="007A3B1D" w:rsidRPr="00874D62" w:rsidRDefault="00820C89" w:rsidP="00212D08">
      <w:pPr>
        <w:pStyle w:val="ListParagraph"/>
        <w:numPr>
          <w:ilvl w:val="0"/>
          <w:numId w:val="15"/>
        </w:numPr>
        <w:spacing w:line="360" w:lineRule="auto"/>
        <w:rPr>
          <w:b/>
          <w:bCs/>
          <w:lang w:val="uk-UA"/>
        </w:rPr>
        <w:pPrChange w:id="2634" w:author="Ярмола Юрій Юрійович" w:date="2025-05-31T15:45:00Z">
          <w:pPr>
            <w:pStyle w:val="ListParagraph"/>
            <w:numPr>
              <w:numId w:val="15"/>
            </w:numPr>
            <w:spacing w:line="360" w:lineRule="auto"/>
            <w:ind w:left="360" w:hanging="360"/>
          </w:pPr>
        </w:pPrChange>
      </w:pPr>
      <w:r w:rsidRPr="00874D62">
        <w:rPr>
          <w:b/>
          <w:bCs/>
          <w:lang w:val="uk-UA"/>
        </w:rPr>
        <w:lastRenderedPageBreak/>
        <w:t>Інструменти для тестування та налагодження</w:t>
      </w:r>
    </w:p>
    <w:p w14:paraId="7A3CDD26" w14:textId="45C36FFE" w:rsidR="00820C89" w:rsidRPr="00874D62" w:rsidRDefault="00820C89" w:rsidP="00212D08">
      <w:pPr>
        <w:pStyle w:val="ListParagraph"/>
        <w:spacing w:line="360" w:lineRule="auto"/>
        <w:ind w:left="360"/>
        <w:rPr>
          <w:lang w:val="uk-UA"/>
        </w:rPr>
        <w:pPrChange w:id="2635" w:author="Ярмола Юрій Юрійович" w:date="2025-05-31T15:45:00Z">
          <w:pPr>
            <w:pStyle w:val="ListParagraph"/>
            <w:spacing w:line="360" w:lineRule="auto"/>
            <w:ind w:left="360"/>
          </w:pPr>
        </w:pPrChange>
      </w:pPr>
      <w:proofErr w:type="spellStart"/>
      <w:r w:rsidRPr="00874D62">
        <w:rPr>
          <w:lang w:val="uk-UA"/>
        </w:rPr>
        <w:t>PyCharm</w:t>
      </w:r>
      <w:proofErr w:type="spellEnd"/>
      <w:r w:rsidRPr="00874D62">
        <w:rPr>
          <w:lang w:val="uk-UA"/>
        </w:rPr>
        <w:t xml:space="preserve"> має вбудовану підтримку засобів для покрокового виконання коду (</w:t>
      </w:r>
      <w:proofErr w:type="spellStart"/>
      <w:r w:rsidRPr="00874D62">
        <w:rPr>
          <w:lang w:val="uk-UA"/>
        </w:rPr>
        <w:t>debugging</w:t>
      </w:r>
      <w:proofErr w:type="spellEnd"/>
      <w:r w:rsidRPr="00874D62">
        <w:rPr>
          <w:lang w:val="uk-UA"/>
        </w:rPr>
        <w:t>), а також дозволяє швидко запускати окремі фрагменти коду для перевірки логіки. Це дозволяє ефективно відслідковувати помилки, працювати з точками зупину та змінними під час виконання, що значно пришвидшує цикл тестування.</w:t>
      </w:r>
    </w:p>
    <w:p w14:paraId="48B385BA" w14:textId="77777777" w:rsidR="007A3B1D" w:rsidRPr="00874D62" w:rsidRDefault="007A3B1D" w:rsidP="00212D08">
      <w:pPr>
        <w:spacing w:line="360" w:lineRule="auto"/>
        <w:ind w:firstLine="360"/>
        <w:rPr>
          <w:lang w:val="uk-UA"/>
        </w:rPr>
        <w:pPrChange w:id="2636" w:author="Ярмола Юрій Юрійович" w:date="2025-05-31T15:45:00Z">
          <w:pPr>
            <w:spacing w:line="360" w:lineRule="auto"/>
            <w:ind w:firstLine="360"/>
          </w:pPr>
        </w:pPrChange>
      </w:pPr>
    </w:p>
    <w:p w14:paraId="75AC3ED5" w14:textId="2645394A" w:rsidR="007A3B1D" w:rsidRPr="00874D62" w:rsidRDefault="007A3B1D" w:rsidP="00212D08">
      <w:pPr>
        <w:spacing w:line="360" w:lineRule="auto"/>
        <w:ind w:firstLine="360"/>
        <w:rPr>
          <w:b/>
          <w:bCs/>
          <w:lang w:val="uk-UA"/>
        </w:rPr>
        <w:pPrChange w:id="2637" w:author="Ярмола Юрій Юрійович" w:date="2025-05-31T15:45:00Z">
          <w:pPr>
            <w:spacing w:line="360" w:lineRule="auto"/>
            <w:ind w:firstLine="360"/>
          </w:pPr>
        </w:pPrChange>
      </w:pPr>
      <w:r w:rsidRPr="00874D62">
        <w:rPr>
          <w:lang w:val="uk-UA"/>
        </w:rPr>
        <w:t>У сукупності обрані інструменти дозволили забезпечити структурований, надійний та масштабований підхід до реалізації програмної системи, що відповідає сучасним вимогам до якості розробки інтелектуального програмного забезпечення.</w:t>
      </w:r>
    </w:p>
    <w:p w14:paraId="728B467B" w14:textId="77777777" w:rsidR="00820C89" w:rsidRPr="00874D62" w:rsidRDefault="00820C89" w:rsidP="00212D08">
      <w:pPr>
        <w:spacing w:line="360" w:lineRule="auto"/>
        <w:rPr>
          <w:lang w:val="uk-UA"/>
        </w:rPr>
        <w:pPrChange w:id="2638" w:author="Ярмола Юрій Юрійович" w:date="2025-05-31T15:45:00Z">
          <w:pPr>
            <w:spacing w:line="360" w:lineRule="auto"/>
          </w:pPr>
        </w:pPrChange>
      </w:pPr>
    </w:p>
    <w:p w14:paraId="291EA623" w14:textId="1C69509B" w:rsidR="007D191A" w:rsidRPr="00874D62" w:rsidRDefault="007D191A" w:rsidP="00212D08">
      <w:pPr>
        <w:pStyle w:val="Heading2"/>
        <w:spacing w:line="360" w:lineRule="auto"/>
        <w:rPr>
          <w:rFonts w:eastAsia="Times New Roman"/>
          <w:lang w:val="uk-UA"/>
        </w:rPr>
        <w:pPrChange w:id="2639" w:author="Ярмола Юрій Юрійович" w:date="2025-05-31T15:45:00Z">
          <w:pPr>
            <w:pStyle w:val="Heading2"/>
            <w:spacing w:line="360" w:lineRule="auto"/>
          </w:pPr>
        </w:pPrChange>
      </w:pPr>
      <w:bookmarkStart w:id="2640" w:name="_Toc199601037"/>
      <w:r w:rsidRPr="00874D62">
        <w:rPr>
          <w:rFonts w:eastAsia="Times New Roman"/>
          <w:lang w:val="uk-UA"/>
        </w:rPr>
        <w:t>2.</w:t>
      </w:r>
      <w:ins w:id="2641" w:author="Ярмола Юрій Юрійович" w:date="2025-05-28T23:57:00Z">
        <w:r w:rsidR="005438CD" w:rsidRPr="00874D62">
          <w:rPr>
            <w:rFonts w:eastAsia="Times New Roman"/>
            <w:lang w:val="uk-UA"/>
          </w:rPr>
          <w:t>6</w:t>
        </w:r>
      </w:ins>
      <w:del w:id="2642" w:author="Ярмола Юрій Юрійович" w:date="2025-05-28T23:57:00Z">
        <w:r w:rsidRPr="00874D62" w:rsidDel="005438CD">
          <w:rPr>
            <w:rFonts w:eastAsia="Times New Roman"/>
            <w:lang w:val="uk-UA"/>
          </w:rPr>
          <w:delText>5</w:delText>
        </w:r>
      </w:del>
      <w:r w:rsidRPr="00874D62">
        <w:rPr>
          <w:rFonts w:eastAsia="Times New Roman"/>
          <w:lang w:val="uk-UA"/>
        </w:rPr>
        <w:t>. Вибрані бібліотеки та фреймворки</w:t>
      </w:r>
      <w:bookmarkEnd w:id="2640"/>
    </w:p>
    <w:p w14:paraId="0066732B" w14:textId="77777777" w:rsidR="007A3B1D" w:rsidRPr="00874D62" w:rsidRDefault="007A3B1D" w:rsidP="00212D08">
      <w:pPr>
        <w:spacing w:line="360" w:lineRule="auto"/>
        <w:ind w:firstLine="708"/>
        <w:rPr>
          <w:lang w:val="uk-UA"/>
        </w:rPr>
        <w:pPrChange w:id="2643" w:author="Ярмола Юрій Юрійович" w:date="2025-05-31T15:45:00Z">
          <w:pPr>
            <w:spacing w:line="360" w:lineRule="auto"/>
            <w:ind w:firstLine="708"/>
          </w:pPr>
        </w:pPrChange>
      </w:pPr>
      <w:r w:rsidRPr="00874D62">
        <w:rPr>
          <w:lang w:val="uk-UA"/>
        </w:rPr>
        <w:t>У процесі розробки системи були обрані різноманітні бібліотеки та фреймворки для забезпечення високої ефективності, зручності у використанні та адаптивності. Вибір цих інструментів був обумовлений особливостями завдання, зокрема необхідністю обробки зображень, побудови та тренування моделей для класифікації, а також забезпеченням гнучкості у навчанні.</w:t>
      </w:r>
    </w:p>
    <w:p w14:paraId="62B0B273" w14:textId="77777777" w:rsidR="007A3B1D" w:rsidRPr="00874D62" w:rsidRDefault="007A3B1D" w:rsidP="00212D08">
      <w:pPr>
        <w:spacing w:line="360" w:lineRule="auto"/>
        <w:rPr>
          <w:b/>
          <w:bCs/>
          <w:lang w:val="uk-UA"/>
        </w:rPr>
        <w:pPrChange w:id="2644" w:author="Ярмола Юрій Юрійович" w:date="2025-05-31T15:45:00Z">
          <w:pPr>
            <w:spacing w:line="360" w:lineRule="auto"/>
          </w:pPr>
        </w:pPrChange>
      </w:pPr>
    </w:p>
    <w:p w14:paraId="2A9F5AA7" w14:textId="098D8435" w:rsidR="007A3B1D" w:rsidRPr="00874D62" w:rsidRDefault="007A3B1D" w:rsidP="00212D08">
      <w:pPr>
        <w:pStyle w:val="ListParagraph"/>
        <w:numPr>
          <w:ilvl w:val="0"/>
          <w:numId w:val="15"/>
        </w:numPr>
        <w:spacing w:line="360" w:lineRule="auto"/>
        <w:rPr>
          <w:b/>
          <w:bCs/>
          <w:lang w:val="uk-UA"/>
        </w:rPr>
        <w:pPrChange w:id="2645" w:author="Ярмола Юрій Юрійович" w:date="2025-05-31T15:45:00Z">
          <w:pPr>
            <w:pStyle w:val="ListParagraph"/>
            <w:numPr>
              <w:numId w:val="15"/>
            </w:numPr>
            <w:spacing w:line="360" w:lineRule="auto"/>
            <w:ind w:left="360" w:hanging="360"/>
          </w:pPr>
        </w:pPrChange>
      </w:pPr>
      <w:proofErr w:type="spellStart"/>
      <w:r w:rsidRPr="00874D62">
        <w:rPr>
          <w:b/>
          <w:bCs/>
          <w:lang w:val="uk-UA"/>
        </w:rPr>
        <w:t>PyTorch</w:t>
      </w:r>
      <w:proofErr w:type="spellEnd"/>
      <w:r w:rsidRPr="00874D62">
        <w:rPr>
          <w:b/>
          <w:bCs/>
          <w:lang w:val="uk-UA"/>
        </w:rPr>
        <w:t xml:space="preserve"> </w:t>
      </w:r>
      <w:r w:rsidR="003E7643" w:rsidRPr="00874D62">
        <w:rPr>
          <w:b/>
          <w:bCs/>
          <w:lang w:val="uk-UA"/>
        </w:rPr>
        <w:t>–</w:t>
      </w:r>
      <w:r w:rsidRPr="00874D62">
        <w:rPr>
          <w:b/>
          <w:bCs/>
          <w:lang w:val="uk-UA"/>
        </w:rPr>
        <w:t xml:space="preserve"> </w:t>
      </w:r>
      <w:r w:rsidR="003E7643" w:rsidRPr="00874D62">
        <w:rPr>
          <w:lang w:val="uk-UA"/>
        </w:rPr>
        <w:t>Бібліотека д</w:t>
      </w:r>
      <w:r w:rsidRPr="00874D62">
        <w:rPr>
          <w:lang w:val="uk-UA"/>
        </w:rPr>
        <w:t>ля реалізації машинного навчання</w:t>
      </w:r>
      <w:r w:rsidR="003E7643" w:rsidRPr="00874D62">
        <w:rPr>
          <w:lang w:val="uk-UA"/>
        </w:rPr>
        <w:t xml:space="preserve">, </w:t>
      </w:r>
      <w:r w:rsidRPr="00874D62">
        <w:rPr>
          <w:lang w:val="uk-UA"/>
        </w:rPr>
        <w:t xml:space="preserve">яка є однією з найбільш популярних бібліотек для побудови та тренування моделей глибокого навчання. </w:t>
      </w:r>
      <w:proofErr w:type="spellStart"/>
      <w:r w:rsidRPr="00874D62">
        <w:rPr>
          <w:lang w:val="uk-UA"/>
        </w:rPr>
        <w:t>PyTorch</w:t>
      </w:r>
      <w:proofErr w:type="spellEnd"/>
      <w:r w:rsidRPr="00874D62">
        <w:rPr>
          <w:lang w:val="uk-UA"/>
        </w:rPr>
        <w:t xml:space="preserve"> має високу гнучкість, підтримує динамічні обчислювальні графи, що особливо зручно для експериментів, і надає потужні засоби для роботи з нейронними мережами. Цей фреймворк дозволяє значно спростити процес тренування та тестування моделей, а також інтеграцію з різними типами даних.</w:t>
      </w:r>
    </w:p>
    <w:p w14:paraId="551D8BAA" w14:textId="381245E2" w:rsidR="007A3B1D" w:rsidRPr="00874D62" w:rsidRDefault="007A3B1D" w:rsidP="00212D08">
      <w:pPr>
        <w:pStyle w:val="ListParagraph"/>
        <w:numPr>
          <w:ilvl w:val="0"/>
          <w:numId w:val="15"/>
        </w:numPr>
        <w:spacing w:line="360" w:lineRule="auto"/>
        <w:rPr>
          <w:b/>
          <w:bCs/>
          <w:lang w:val="uk-UA"/>
        </w:rPr>
        <w:pPrChange w:id="2646" w:author="Ярмола Юрій Юрійович" w:date="2025-05-31T15:45:00Z">
          <w:pPr>
            <w:pStyle w:val="ListParagraph"/>
            <w:numPr>
              <w:numId w:val="15"/>
            </w:numPr>
            <w:spacing w:line="360" w:lineRule="auto"/>
            <w:ind w:left="360" w:hanging="360"/>
          </w:pPr>
        </w:pPrChange>
      </w:pPr>
      <w:proofErr w:type="spellStart"/>
      <w:r w:rsidRPr="00874D62">
        <w:rPr>
          <w:b/>
          <w:bCs/>
          <w:lang w:val="uk-UA"/>
        </w:rPr>
        <w:t>OpenCV</w:t>
      </w:r>
      <w:proofErr w:type="spellEnd"/>
      <w:r w:rsidRPr="00874D62">
        <w:rPr>
          <w:b/>
          <w:bCs/>
          <w:lang w:val="uk-UA"/>
        </w:rPr>
        <w:t xml:space="preserve"> - </w:t>
      </w:r>
      <w:r w:rsidRPr="00874D62">
        <w:rPr>
          <w:lang w:val="uk-UA"/>
        </w:rPr>
        <w:t>Для обробки зображень на етапі підготовки даних</w:t>
      </w:r>
      <w:r w:rsidR="003E7643" w:rsidRPr="00874D62">
        <w:rPr>
          <w:lang w:val="uk-UA"/>
        </w:rPr>
        <w:t xml:space="preserve">. </w:t>
      </w:r>
      <w:r w:rsidRPr="00874D62">
        <w:rPr>
          <w:lang w:val="uk-UA"/>
        </w:rPr>
        <w:t xml:space="preserve">Вона є стандартним інструментом для комп'ютерного зору та має безліч алгоритмів </w:t>
      </w:r>
      <w:r w:rsidRPr="00874D62">
        <w:rPr>
          <w:lang w:val="uk-UA"/>
        </w:rPr>
        <w:lastRenderedPageBreak/>
        <w:t xml:space="preserve">для обробки та аналізу зображень, що є необхідним при роботі з візуальними даними. </w:t>
      </w:r>
      <w:proofErr w:type="spellStart"/>
      <w:r w:rsidRPr="00874D62">
        <w:rPr>
          <w:lang w:val="uk-UA"/>
        </w:rPr>
        <w:t>OpenCV</w:t>
      </w:r>
      <w:proofErr w:type="spellEnd"/>
      <w:r w:rsidRPr="00874D62">
        <w:rPr>
          <w:lang w:val="uk-UA"/>
        </w:rPr>
        <w:t xml:space="preserve"> забезпечує такі можливості, як зміна розміру зображень, застосування фільтрів, виявлення контурів та інші важливі функції для попередньої обробки.</w:t>
      </w:r>
    </w:p>
    <w:p w14:paraId="0024D56A" w14:textId="151597AF" w:rsidR="007A3B1D" w:rsidRPr="00874D62" w:rsidRDefault="007A3B1D" w:rsidP="00212D08">
      <w:pPr>
        <w:pStyle w:val="ListParagraph"/>
        <w:numPr>
          <w:ilvl w:val="0"/>
          <w:numId w:val="15"/>
        </w:numPr>
        <w:spacing w:line="360" w:lineRule="auto"/>
        <w:rPr>
          <w:b/>
          <w:bCs/>
          <w:lang w:val="uk-UA"/>
        </w:rPr>
        <w:pPrChange w:id="2647" w:author="Ярмола Юрій Юрійович" w:date="2025-05-31T15:45:00Z">
          <w:pPr>
            <w:pStyle w:val="ListParagraph"/>
            <w:numPr>
              <w:numId w:val="15"/>
            </w:numPr>
            <w:spacing w:line="360" w:lineRule="auto"/>
            <w:ind w:left="360" w:hanging="360"/>
          </w:pPr>
        </w:pPrChange>
      </w:pPr>
      <w:proofErr w:type="spellStart"/>
      <w:r w:rsidRPr="00874D62">
        <w:rPr>
          <w:b/>
          <w:bCs/>
          <w:lang w:val="uk-UA"/>
        </w:rPr>
        <w:t>Pillow</w:t>
      </w:r>
      <w:proofErr w:type="spellEnd"/>
      <w:r w:rsidRPr="00874D62">
        <w:rPr>
          <w:b/>
          <w:bCs/>
          <w:lang w:val="uk-UA"/>
        </w:rPr>
        <w:t xml:space="preserve"> (PIL) - </w:t>
      </w:r>
      <w:r w:rsidRPr="00874D62">
        <w:rPr>
          <w:lang w:val="uk-UA"/>
        </w:rPr>
        <w:t xml:space="preserve">Бібліотека, яка є </w:t>
      </w:r>
      <w:proofErr w:type="spellStart"/>
      <w:r w:rsidRPr="00874D62">
        <w:rPr>
          <w:lang w:val="uk-UA"/>
        </w:rPr>
        <w:t>форком</w:t>
      </w:r>
      <w:proofErr w:type="spellEnd"/>
      <w:r w:rsidRPr="00874D62">
        <w:rPr>
          <w:lang w:val="uk-UA"/>
        </w:rPr>
        <w:t xml:space="preserve"> </w:t>
      </w:r>
      <w:proofErr w:type="spellStart"/>
      <w:r w:rsidRPr="00874D62">
        <w:rPr>
          <w:lang w:val="uk-UA"/>
        </w:rPr>
        <w:t>Python</w:t>
      </w:r>
      <w:proofErr w:type="spellEnd"/>
      <w:r w:rsidRPr="00874D62">
        <w:rPr>
          <w:lang w:val="uk-UA"/>
        </w:rPr>
        <w:t xml:space="preserve"> </w:t>
      </w:r>
      <w:proofErr w:type="spellStart"/>
      <w:r w:rsidRPr="00874D62">
        <w:rPr>
          <w:lang w:val="uk-UA"/>
        </w:rPr>
        <w:t>Imaging</w:t>
      </w:r>
      <w:proofErr w:type="spellEnd"/>
      <w:r w:rsidRPr="00874D62">
        <w:rPr>
          <w:lang w:val="uk-UA"/>
        </w:rPr>
        <w:t xml:space="preserve"> </w:t>
      </w:r>
      <w:proofErr w:type="spellStart"/>
      <w:r w:rsidRPr="00874D62">
        <w:rPr>
          <w:lang w:val="uk-UA"/>
        </w:rPr>
        <w:t>Library</w:t>
      </w:r>
      <w:proofErr w:type="spellEnd"/>
      <w:r w:rsidRPr="00874D62">
        <w:rPr>
          <w:lang w:val="uk-UA"/>
        </w:rPr>
        <w:t xml:space="preserve"> (PIL), використовувалась для базових операцій з обробки зображень, таких як зчитування, збереження, обрізка та інші операції. Ця бібліотека дозволяє ефективно працювати з різними форматами зображень та виконувати операції, необхідні для створення анотованих </w:t>
      </w:r>
      <w:proofErr w:type="spellStart"/>
      <w:r w:rsidRPr="00874D62">
        <w:rPr>
          <w:lang w:val="uk-UA"/>
        </w:rPr>
        <w:t>датасетів</w:t>
      </w:r>
      <w:proofErr w:type="spellEnd"/>
      <w:r w:rsidRPr="00874D62">
        <w:rPr>
          <w:lang w:val="uk-UA"/>
        </w:rPr>
        <w:t>.</w:t>
      </w:r>
    </w:p>
    <w:p w14:paraId="44A79EB0" w14:textId="7868D16A" w:rsidR="007A3B1D" w:rsidRPr="00874D62" w:rsidRDefault="007A3B1D" w:rsidP="00212D08">
      <w:pPr>
        <w:pStyle w:val="ListParagraph"/>
        <w:numPr>
          <w:ilvl w:val="0"/>
          <w:numId w:val="15"/>
        </w:numPr>
        <w:spacing w:line="360" w:lineRule="auto"/>
        <w:rPr>
          <w:b/>
          <w:bCs/>
          <w:lang w:val="uk-UA"/>
        </w:rPr>
        <w:pPrChange w:id="2648" w:author="Ярмола Юрій Юрійович" w:date="2025-05-31T15:45:00Z">
          <w:pPr>
            <w:pStyle w:val="ListParagraph"/>
            <w:numPr>
              <w:numId w:val="15"/>
            </w:numPr>
            <w:spacing w:line="360" w:lineRule="auto"/>
            <w:ind w:left="360" w:hanging="360"/>
          </w:pPr>
        </w:pPrChange>
      </w:pPr>
      <w:commentRangeStart w:id="2649"/>
      <w:proofErr w:type="spellStart"/>
      <w:r w:rsidRPr="00874D62">
        <w:rPr>
          <w:b/>
          <w:bCs/>
          <w:lang w:val="uk-UA"/>
        </w:rPr>
        <w:t>NumPy</w:t>
      </w:r>
      <w:commentRangeEnd w:id="2649"/>
      <w:proofErr w:type="spellEnd"/>
      <w:r w:rsidR="00B315C9" w:rsidRPr="00874D62">
        <w:rPr>
          <w:rStyle w:val="CommentReference"/>
          <w:lang w:val="uk-UA"/>
          <w:rPrChange w:id="2650" w:author="Ярмола Юрій Юрійович" w:date="2025-05-30T01:12:00Z">
            <w:rPr>
              <w:rStyle w:val="CommentReference"/>
            </w:rPr>
          </w:rPrChange>
        </w:rPr>
        <w:commentReference w:id="2649"/>
      </w:r>
      <w:r w:rsidRPr="00874D62">
        <w:rPr>
          <w:b/>
          <w:bCs/>
          <w:lang w:val="uk-UA"/>
        </w:rPr>
        <w:t xml:space="preserve"> - </w:t>
      </w:r>
      <w:r w:rsidRPr="00874D62">
        <w:rPr>
          <w:lang w:val="uk-UA"/>
        </w:rPr>
        <w:t xml:space="preserve">Для роботи з великими масивами даних, виконання математичних операцій і </w:t>
      </w:r>
      <w:proofErr w:type="spellStart"/>
      <w:r w:rsidRPr="00874D62">
        <w:rPr>
          <w:lang w:val="uk-UA"/>
        </w:rPr>
        <w:t>векторизації</w:t>
      </w:r>
      <w:proofErr w:type="spellEnd"/>
      <w:r w:rsidRPr="00874D62">
        <w:rPr>
          <w:lang w:val="uk-UA"/>
        </w:rPr>
        <w:t xml:space="preserve"> алгоритмів. Вона є основним інструментом для обчислень в </w:t>
      </w:r>
      <w:proofErr w:type="spellStart"/>
      <w:r w:rsidRPr="00874D62">
        <w:rPr>
          <w:lang w:val="uk-UA"/>
        </w:rPr>
        <w:t>Python</w:t>
      </w:r>
      <w:proofErr w:type="spellEnd"/>
      <w:r w:rsidRPr="00874D62">
        <w:rPr>
          <w:lang w:val="uk-UA"/>
        </w:rPr>
        <w:t>, особливо при обробці числових даних, і забезпечує високу швидкість обчислень завдяки вбудованим функціям для роботи з масивами.</w:t>
      </w:r>
    </w:p>
    <w:p w14:paraId="54FEBD01" w14:textId="014C6F55" w:rsidR="007A3B1D" w:rsidRPr="00874D62" w:rsidRDefault="007A3B1D" w:rsidP="00212D08">
      <w:pPr>
        <w:pStyle w:val="ListParagraph"/>
        <w:numPr>
          <w:ilvl w:val="0"/>
          <w:numId w:val="15"/>
        </w:numPr>
        <w:spacing w:line="360" w:lineRule="auto"/>
        <w:rPr>
          <w:b/>
          <w:bCs/>
          <w:lang w:val="uk-UA"/>
        </w:rPr>
        <w:pPrChange w:id="2651" w:author="Ярмола Юрій Юрійович" w:date="2025-05-31T15:45:00Z">
          <w:pPr>
            <w:pStyle w:val="ListParagraph"/>
            <w:numPr>
              <w:numId w:val="15"/>
            </w:numPr>
            <w:spacing w:line="360" w:lineRule="auto"/>
            <w:ind w:left="360" w:hanging="360"/>
          </w:pPr>
        </w:pPrChange>
      </w:pPr>
      <w:proofErr w:type="spellStart"/>
      <w:r w:rsidRPr="00874D62">
        <w:rPr>
          <w:b/>
          <w:bCs/>
          <w:lang w:val="uk-UA"/>
        </w:rPr>
        <w:t>Matplotlib</w:t>
      </w:r>
      <w:proofErr w:type="spellEnd"/>
      <w:r w:rsidRPr="00874D62">
        <w:rPr>
          <w:b/>
          <w:bCs/>
          <w:lang w:val="uk-UA"/>
        </w:rPr>
        <w:t xml:space="preserve"> - </w:t>
      </w:r>
      <w:r w:rsidRPr="00874D62">
        <w:rPr>
          <w:lang w:val="uk-UA"/>
        </w:rPr>
        <w:t>Для візуалізації результатів класифікації, процесу навчання моделі, графічного представлення метрик точності та втрат</w:t>
      </w:r>
      <w:r w:rsidR="003E7643" w:rsidRPr="00874D62">
        <w:rPr>
          <w:lang w:val="uk-UA"/>
        </w:rPr>
        <w:t xml:space="preserve">. </w:t>
      </w:r>
      <w:r w:rsidRPr="00874D62">
        <w:rPr>
          <w:lang w:val="uk-UA"/>
        </w:rPr>
        <w:t>Вона дозволяє будувати графіки, гістограми, діаграми і наочно демонструвати результати тренування моделей, що полегшує аналіз та вдосконалення роботи моделі.</w:t>
      </w:r>
    </w:p>
    <w:p w14:paraId="317AD1F9" w14:textId="126F0D84" w:rsidR="007A3B1D" w:rsidRPr="00874D62" w:rsidRDefault="007A3B1D" w:rsidP="00212D08">
      <w:pPr>
        <w:pStyle w:val="ListParagraph"/>
        <w:numPr>
          <w:ilvl w:val="0"/>
          <w:numId w:val="15"/>
        </w:numPr>
        <w:spacing w:line="360" w:lineRule="auto"/>
        <w:rPr>
          <w:b/>
          <w:bCs/>
          <w:lang w:val="uk-UA"/>
        </w:rPr>
        <w:pPrChange w:id="2652" w:author="Ярмола Юрій Юрійович" w:date="2025-05-31T15:45:00Z">
          <w:pPr>
            <w:pStyle w:val="ListParagraph"/>
            <w:numPr>
              <w:numId w:val="15"/>
            </w:numPr>
            <w:spacing w:line="360" w:lineRule="auto"/>
            <w:ind w:left="360" w:hanging="360"/>
          </w:pPr>
        </w:pPrChange>
      </w:pPr>
      <w:proofErr w:type="spellStart"/>
      <w:r w:rsidRPr="00874D62">
        <w:rPr>
          <w:b/>
          <w:bCs/>
          <w:lang w:val="uk-UA"/>
        </w:rPr>
        <w:t>Tkinter</w:t>
      </w:r>
      <w:proofErr w:type="spellEnd"/>
      <w:r w:rsidRPr="00874D62">
        <w:rPr>
          <w:b/>
          <w:bCs/>
          <w:lang w:val="uk-UA"/>
        </w:rPr>
        <w:t xml:space="preserve"> - </w:t>
      </w:r>
      <w:r w:rsidRPr="00874D62">
        <w:rPr>
          <w:lang w:val="uk-UA"/>
        </w:rPr>
        <w:t>Для створення інтерфейсу користувача (GUI)</w:t>
      </w:r>
      <w:r w:rsidR="003E7643" w:rsidRPr="00874D62">
        <w:rPr>
          <w:lang w:val="uk-UA"/>
        </w:rPr>
        <w:t xml:space="preserve">. </w:t>
      </w:r>
      <w:r w:rsidRPr="00874D62">
        <w:rPr>
          <w:lang w:val="uk-UA"/>
        </w:rPr>
        <w:t xml:space="preserve">Він забезпечує простоту розробки віконних додатків, які дозволяють зручно взаємодіяти з користувачем. За допомогою </w:t>
      </w:r>
      <w:proofErr w:type="spellStart"/>
      <w:r w:rsidRPr="00874D62">
        <w:rPr>
          <w:lang w:val="uk-UA"/>
        </w:rPr>
        <w:t>Tkinter</w:t>
      </w:r>
      <w:proofErr w:type="spellEnd"/>
      <w:r w:rsidRPr="00874D62">
        <w:rPr>
          <w:lang w:val="uk-UA"/>
        </w:rPr>
        <w:t xml:space="preserve"> був реалізований інтерфейс для завантаження зображень, запуску процесу навчання моделі, а також для перегляду результатів класифікації.</w:t>
      </w:r>
    </w:p>
    <w:p w14:paraId="61B1F663" w14:textId="49663C4C" w:rsidR="007A3B1D" w:rsidRPr="00874D62" w:rsidRDefault="007A3B1D" w:rsidP="00212D08">
      <w:pPr>
        <w:spacing w:line="360" w:lineRule="auto"/>
        <w:rPr>
          <w:lang w:val="uk-UA"/>
        </w:rPr>
        <w:pPrChange w:id="2653" w:author="Ярмола Юрій Юрійович" w:date="2025-05-31T15:45:00Z">
          <w:pPr>
            <w:spacing w:line="360" w:lineRule="auto"/>
          </w:pPr>
        </w:pPrChange>
      </w:pPr>
    </w:p>
    <w:p w14:paraId="7224040D" w14:textId="4457BD52" w:rsidR="003E7643" w:rsidRPr="00874D62" w:rsidRDefault="003E7643" w:rsidP="00212D08">
      <w:pPr>
        <w:spacing w:line="360" w:lineRule="auto"/>
        <w:ind w:firstLine="360"/>
        <w:rPr>
          <w:lang w:val="uk-UA"/>
        </w:rPr>
        <w:pPrChange w:id="2654" w:author="Ярмола Юрій Юрійович" w:date="2025-05-31T15:45:00Z">
          <w:pPr>
            <w:spacing w:line="360" w:lineRule="auto"/>
            <w:ind w:firstLine="360"/>
          </w:pPr>
        </w:pPrChange>
      </w:pPr>
      <w:r w:rsidRPr="00874D62">
        <w:rPr>
          <w:lang w:val="uk-UA"/>
        </w:rPr>
        <w:t xml:space="preserve">Таким чином, вибір цих бібліотек та фреймворків був обумовлений їх здатністю підтримувати всі етапи обробки даних — від підготовки та анотування зображень до тренування моделей машинного навчання та виведення результатів. Обрані інструменти забезпечують високу </w:t>
      </w:r>
      <w:r w:rsidRPr="00874D62">
        <w:rPr>
          <w:lang w:val="uk-UA"/>
        </w:rPr>
        <w:lastRenderedPageBreak/>
        <w:t>продуктивність, гнучкість та можливість масштабування, що є важливим для подальшого вдосконалення системи.</w:t>
      </w:r>
    </w:p>
    <w:p w14:paraId="4DA84D38" w14:textId="77777777" w:rsidR="007A3B1D" w:rsidRPr="00874D62" w:rsidDel="00B72ED7" w:rsidRDefault="007A3B1D" w:rsidP="00212D08">
      <w:pPr>
        <w:spacing w:line="360" w:lineRule="auto"/>
        <w:rPr>
          <w:del w:id="2655" w:author="Ярмола Юрій Юрійович" w:date="2025-05-27T23:20:00Z"/>
          <w:lang w:val="uk-UA"/>
        </w:rPr>
        <w:pPrChange w:id="2656" w:author="Ярмола Юрій Юрійович" w:date="2025-05-31T15:45:00Z">
          <w:pPr>
            <w:spacing w:line="360" w:lineRule="auto"/>
          </w:pPr>
        </w:pPrChange>
      </w:pPr>
    </w:p>
    <w:p w14:paraId="135FE87A" w14:textId="010B7EB4" w:rsidR="007D191A" w:rsidRPr="00874D62" w:rsidDel="00B72ED7" w:rsidRDefault="007D191A" w:rsidP="00212D08">
      <w:pPr>
        <w:pStyle w:val="Heading2"/>
        <w:spacing w:line="360" w:lineRule="auto"/>
        <w:rPr>
          <w:del w:id="2657" w:author="Ярмола Юрій Юрійович" w:date="2025-05-27T23:20:00Z"/>
          <w:lang w:val="uk-UA"/>
        </w:rPr>
        <w:pPrChange w:id="2658" w:author="Ярмола Юрій Юрійович" w:date="2025-05-31T15:45:00Z">
          <w:pPr>
            <w:pStyle w:val="Heading2"/>
            <w:spacing w:line="360" w:lineRule="auto"/>
          </w:pPr>
        </w:pPrChange>
      </w:pPr>
      <w:del w:id="2659" w:author="Ярмола Юрій Юрійович" w:date="2025-05-27T23:20:00Z">
        <w:r w:rsidRPr="00874D62" w:rsidDel="00B72ED7">
          <w:rPr>
            <w:b w:val="0"/>
            <w:lang w:val="uk-UA"/>
          </w:rPr>
          <w:delText xml:space="preserve">2.6. </w:delText>
        </w:r>
        <w:commentRangeStart w:id="2660"/>
        <w:r w:rsidRPr="00874D62" w:rsidDel="00B72ED7">
          <w:rPr>
            <w:b w:val="0"/>
            <w:lang w:val="uk-UA"/>
          </w:rPr>
          <w:delText>Вимоги до апаратного забезпечення</w:delText>
        </w:r>
        <w:commentRangeEnd w:id="2660"/>
        <w:r w:rsidR="00B315C9" w:rsidRPr="00874D62" w:rsidDel="00B72ED7">
          <w:rPr>
            <w:rStyle w:val="CommentReference"/>
            <w:lang w:val="uk-UA"/>
            <w:rPrChange w:id="2661" w:author="Ярмола Юрій Юрійович" w:date="2025-05-30T01:12:00Z">
              <w:rPr>
                <w:rStyle w:val="CommentReference"/>
              </w:rPr>
            </w:rPrChange>
          </w:rPr>
          <w:commentReference w:id="2660"/>
        </w:r>
      </w:del>
    </w:p>
    <w:p w14:paraId="77A5C60F" w14:textId="50D3DBDC" w:rsidR="003E7643" w:rsidRPr="00874D62" w:rsidDel="00B72ED7" w:rsidRDefault="003E7643" w:rsidP="00212D08">
      <w:pPr>
        <w:spacing w:after="160" w:line="360" w:lineRule="auto"/>
        <w:ind w:firstLine="708"/>
        <w:rPr>
          <w:del w:id="2662" w:author="Ярмола Юрій Юрійович" w:date="2025-05-27T23:19:00Z"/>
          <w:lang w:val="uk-UA"/>
        </w:rPr>
        <w:pPrChange w:id="2663" w:author="Ярмола Юрій Юрійович" w:date="2025-05-31T15:45:00Z">
          <w:pPr>
            <w:spacing w:after="160" w:line="360" w:lineRule="auto"/>
            <w:ind w:firstLine="708"/>
          </w:pPr>
        </w:pPrChange>
      </w:pPr>
      <w:del w:id="2664" w:author="Ярмола Юрій Юрійович" w:date="2025-05-27T23:19:00Z">
        <w:r w:rsidRPr="00874D62" w:rsidDel="00B72ED7">
          <w:rPr>
            <w:lang w:val="uk-UA"/>
          </w:rPr>
          <w:delText xml:space="preserve">Для забезпечення коректної, ефективної та стабільної роботи програмного забезпечення, яке реалізує автоматичне формування анотованих датасетів та класифікацію зображень за допомогою </w:delText>
        </w:r>
      </w:del>
      <w:del w:id="2665" w:author="Ярмола Юрій Юрійович" w:date="2025-05-27T22:38:00Z">
        <w:r w:rsidRPr="00874D62" w:rsidDel="00D57A56">
          <w:rPr>
            <w:lang w:val="uk-UA"/>
          </w:rPr>
          <w:delText xml:space="preserve">алгоритмів </w:delText>
        </w:r>
      </w:del>
      <w:del w:id="2666" w:author="Ярмола Юрій Юрійович" w:date="2025-05-27T23:19:00Z">
        <w:r w:rsidRPr="00874D62" w:rsidDel="00B72ED7">
          <w:rPr>
            <w:lang w:val="uk-UA"/>
          </w:rPr>
          <w:delText>машинного навчання, висуваються певні вимоги до апаратного забезпечення. Ці вимоги залежать від обсягів оброблюваних даних, складності моделей, а також частоти запуску операцій тренування та тестування.</w:delText>
        </w:r>
      </w:del>
    </w:p>
    <w:p w14:paraId="2DAC32AC" w14:textId="0ECC08A2" w:rsidR="003E7643" w:rsidRPr="00874D62" w:rsidDel="00B72ED7" w:rsidRDefault="003E7643" w:rsidP="00212D08">
      <w:pPr>
        <w:spacing w:after="160" w:line="360" w:lineRule="auto"/>
        <w:rPr>
          <w:del w:id="2667" w:author="Ярмола Юрій Юрійович" w:date="2025-05-27T23:19:00Z"/>
          <w:b/>
          <w:bCs/>
          <w:lang w:val="uk-UA"/>
        </w:rPr>
        <w:pPrChange w:id="2668" w:author="Ярмола Юрій Юрійович" w:date="2025-05-31T15:45:00Z">
          <w:pPr>
            <w:spacing w:after="160" w:line="360" w:lineRule="auto"/>
          </w:pPr>
        </w:pPrChange>
      </w:pPr>
      <w:del w:id="2669" w:author="Ярмола Юрій Юрійович" w:date="2025-05-27T23:19:00Z">
        <w:r w:rsidRPr="00874D62" w:rsidDel="00B72ED7">
          <w:rPr>
            <w:b/>
            <w:bCs/>
            <w:lang w:val="uk-UA"/>
          </w:rPr>
          <w:delText>Мінімальні вимоги:</w:delText>
        </w:r>
      </w:del>
    </w:p>
    <w:p w14:paraId="4220C8D3" w14:textId="2BD88C89" w:rsidR="003E7643" w:rsidRPr="00874D62" w:rsidDel="00B72ED7" w:rsidRDefault="003E7643" w:rsidP="00212D08">
      <w:pPr>
        <w:spacing w:after="160" w:line="360" w:lineRule="auto"/>
        <w:ind w:firstLine="708"/>
        <w:rPr>
          <w:del w:id="2670" w:author="Ярмола Юрій Юрійович" w:date="2025-05-27T23:19:00Z"/>
          <w:lang w:val="uk-UA"/>
        </w:rPr>
        <w:pPrChange w:id="2671" w:author="Ярмола Юрій Юрійович" w:date="2025-05-31T15:45:00Z">
          <w:pPr>
            <w:spacing w:after="160" w:line="360" w:lineRule="auto"/>
          </w:pPr>
        </w:pPrChange>
      </w:pPr>
      <w:del w:id="2672" w:author="Ярмола Юрій Юрійович" w:date="2025-05-27T23:19:00Z">
        <w:r w:rsidRPr="00874D62" w:rsidDel="00B72ED7">
          <w:rPr>
            <w:lang w:val="uk-UA"/>
          </w:rPr>
          <w:delText>Мінімальні характеристики дозволяють запускати систему в обмеженому режимі — з невеликим датасетом, спрощеною архітектурою моделі або використанням попередньо навченої нейромережі.</w:delText>
        </w:r>
      </w:del>
    </w:p>
    <w:p w14:paraId="7EC52668" w14:textId="653C93C1" w:rsidR="003E7643" w:rsidRPr="00874D62" w:rsidDel="00B72ED7" w:rsidRDefault="003E7643" w:rsidP="00212D08">
      <w:pPr>
        <w:numPr>
          <w:ilvl w:val="0"/>
          <w:numId w:val="16"/>
        </w:numPr>
        <w:spacing w:after="160" w:line="360" w:lineRule="auto"/>
        <w:rPr>
          <w:del w:id="2673" w:author="Ярмола Юрій Юрійович" w:date="2025-05-27T23:19:00Z"/>
          <w:lang w:val="uk-UA"/>
        </w:rPr>
        <w:pPrChange w:id="2674" w:author="Ярмола Юрій Юрійович" w:date="2025-05-31T15:45:00Z">
          <w:pPr>
            <w:numPr>
              <w:numId w:val="16"/>
            </w:numPr>
            <w:tabs>
              <w:tab w:val="num" w:pos="720"/>
            </w:tabs>
            <w:spacing w:after="160" w:line="360" w:lineRule="auto"/>
            <w:ind w:left="720" w:hanging="360"/>
          </w:pPr>
        </w:pPrChange>
      </w:pPr>
      <w:del w:id="2675" w:author="Ярмола Юрій Юрійович" w:date="2025-05-27T23:19:00Z">
        <w:r w:rsidRPr="00874D62" w:rsidDel="00B72ED7">
          <w:rPr>
            <w:lang w:val="uk-UA"/>
          </w:rPr>
          <w:delText>Процесор (CPU): 4-ядерний (Intel Core i5 або AMD Ryzen 5)</w:delText>
        </w:r>
      </w:del>
    </w:p>
    <w:p w14:paraId="6C5F693A" w14:textId="12305618" w:rsidR="003E7643" w:rsidRPr="00874D62" w:rsidDel="00B72ED7" w:rsidRDefault="003E7643" w:rsidP="00212D08">
      <w:pPr>
        <w:numPr>
          <w:ilvl w:val="0"/>
          <w:numId w:val="16"/>
        </w:numPr>
        <w:spacing w:after="160" w:line="360" w:lineRule="auto"/>
        <w:rPr>
          <w:del w:id="2676" w:author="Ярмола Юрій Юрійович" w:date="2025-05-27T23:19:00Z"/>
          <w:lang w:val="uk-UA"/>
        </w:rPr>
        <w:pPrChange w:id="2677" w:author="Ярмола Юрій Юрійович" w:date="2025-05-31T15:45:00Z">
          <w:pPr>
            <w:numPr>
              <w:numId w:val="16"/>
            </w:numPr>
            <w:tabs>
              <w:tab w:val="num" w:pos="720"/>
            </w:tabs>
            <w:spacing w:after="160" w:line="360" w:lineRule="auto"/>
            <w:ind w:left="720" w:hanging="360"/>
          </w:pPr>
        </w:pPrChange>
      </w:pPr>
      <w:del w:id="2678" w:author="Ярмола Юрій Юрійович" w:date="2025-05-27T23:19:00Z">
        <w:r w:rsidRPr="00874D62" w:rsidDel="00B72ED7">
          <w:rPr>
            <w:lang w:val="uk-UA"/>
          </w:rPr>
          <w:delText>Оперативна пам’ять (RAM): 8 ГБ</w:delText>
        </w:r>
      </w:del>
    </w:p>
    <w:p w14:paraId="2354C33E" w14:textId="000F2B6E" w:rsidR="003E7643" w:rsidRPr="00874D62" w:rsidDel="00B72ED7" w:rsidRDefault="003E7643" w:rsidP="00212D08">
      <w:pPr>
        <w:numPr>
          <w:ilvl w:val="0"/>
          <w:numId w:val="16"/>
        </w:numPr>
        <w:spacing w:after="160" w:line="360" w:lineRule="auto"/>
        <w:rPr>
          <w:del w:id="2679" w:author="Ярмола Юрій Юрійович" w:date="2025-05-27T23:19:00Z"/>
          <w:lang w:val="uk-UA"/>
        </w:rPr>
        <w:pPrChange w:id="2680" w:author="Ярмола Юрій Юрійович" w:date="2025-05-31T15:45:00Z">
          <w:pPr>
            <w:numPr>
              <w:numId w:val="16"/>
            </w:numPr>
            <w:tabs>
              <w:tab w:val="num" w:pos="720"/>
            </w:tabs>
            <w:spacing w:after="160" w:line="360" w:lineRule="auto"/>
            <w:ind w:left="720" w:hanging="360"/>
          </w:pPr>
        </w:pPrChange>
      </w:pPr>
      <w:del w:id="2681" w:author="Ярмола Юрій Юрійович" w:date="2025-05-27T23:19:00Z">
        <w:r w:rsidRPr="00874D62" w:rsidDel="00B72ED7">
          <w:rPr>
            <w:lang w:val="uk-UA"/>
          </w:rPr>
          <w:delText>Накопичувач (HDD/SSD): 50 ГБ вільного простору на диску (рекомендується SSD)</w:delText>
        </w:r>
      </w:del>
    </w:p>
    <w:p w14:paraId="05D2EE07" w14:textId="1DD50ACD" w:rsidR="003E7643" w:rsidRPr="00874D62" w:rsidDel="00B72ED7" w:rsidRDefault="003E7643" w:rsidP="00212D08">
      <w:pPr>
        <w:numPr>
          <w:ilvl w:val="0"/>
          <w:numId w:val="16"/>
        </w:numPr>
        <w:spacing w:after="160" w:line="360" w:lineRule="auto"/>
        <w:rPr>
          <w:del w:id="2682" w:author="Ярмола Юрій Юрійович" w:date="2025-05-27T23:19:00Z"/>
          <w:lang w:val="uk-UA"/>
        </w:rPr>
        <w:pPrChange w:id="2683" w:author="Ярмола Юрій Юрійович" w:date="2025-05-31T15:45:00Z">
          <w:pPr>
            <w:numPr>
              <w:numId w:val="16"/>
            </w:numPr>
            <w:tabs>
              <w:tab w:val="num" w:pos="720"/>
            </w:tabs>
            <w:spacing w:after="160" w:line="360" w:lineRule="auto"/>
            <w:ind w:left="720" w:hanging="360"/>
          </w:pPr>
        </w:pPrChange>
      </w:pPr>
      <w:del w:id="2684" w:author="Ярмола Юрій Юрійович" w:date="2025-05-27T23:19:00Z">
        <w:r w:rsidRPr="00874D62" w:rsidDel="00B72ED7">
          <w:rPr>
            <w:lang w:val="uk-UA"/>
          </w:rPr>
          <w:delText>Графічна підсистема (GPU): Необов’язково, але рекомендовано для пришвидшення обробки зображень</w:delText>
        </w:r>
      </w:del>
    </w:p>
    <w:p w14:paraId="0802477B" w14:textId="15F05D1B" w:rsidR="003E7643" w:rsidRPr="00874D62" w:rsidDel="00B72ED7" w:rsidRDefault="003E7643" w:rsidP="00212D08">
      <w:pPr>
        <w:spacing w:after="160" w:line="360" w:lineRule="auto"/>
        <w:rPr>
          <w:del w:id="2685" w:author="Ярмола Юрій Юрійович" w:date="2025-05-27T23:19:00Z"/>
          <w:lang w:val="uk-UA"/>
        </w:rPr>
        <w:pPrChange w:id="2686" w:author="Ярмола Юрій Юрійович" w:date="2025-05-31T15:45:00Z">
          <w:pPr>
            <w:spacing w:after="160" w:line="360" w:lineRule="auto"/>
          </w:pPr>
        </w:pPrChange>
      </w:pPr>
      <w:del w:id="2687" w:author="Ярмола Юрій Юрійович" w:date="2025-05-27T23:19:00Z">
        <w:r w:rsidRPr="00874D62" w:rsidDel="00B72ED7">
          <w:rPr>
            <w:lang w:val="uk-UA"/>
          </w:rPr>
          <w:delText>У разі відсутності графічного процесора, моделі на базі PyTorch можуть бути запущені на CPU, однак час навчання значно зростає, що робить систему менш продуктивною при роботі з великими обсягами даних.</w:delText>
        </w:r>
      </w:del>
    </w:p>
    <w:p w14:paraId="5A7CF15B" w14:textId="7FC094FA" w:rsidR="003E7643" w:rsidRPr="00874D62" w:rsidDel="00B72ED7" w:rsidRDefault="003E7643" w:rsidP="00212D08">
      <w:pPr>
        <w:spacing w:after="160" w:line="360" w:lineRule="auto"/>
        <w:rPr>
          <w:del w:id="2688" w:author="Ярмола Юрій Юрійович" w:date="2025-05-27T23:19:00Z"/>
          <w:b/>
          <w:bCs/>
          <w:lang w:val="uk-UA"/>
        </w:rPr>
        <w:pPrChange w:id="2689" w:author="Ярмола Юрій Юрійович" w:date="2025-05-31T15:45:00Z">
          <w:pPr>
            <w:spacing w:after="160" w:line="360" w:lineRule="auto"/>
          </w:pPr>
        </w:pPrChange>
      </w:pPr>
      <w:del w:id="2690" w:author="Ярмола Юрій Юрійович" w:date="2025-05-27T23:19:00Z">
        <w:r w:rsidRPr="00874D62" w:rsidDel="00B72ED7">
          <w:rPr>
            <w:b/>
            <w:bCs/>
            <w:lang w:val="uk-UA"/>
          </w:rPr>
          <w:delText>Рекомендовані вимоги:</w:delText>
        </w:r>
      </w:del>
    </w:p>
    <w:p w14:paraId="06440854" w14:textId="2475C9AF" w:rsidR="003E7643" w:rsidRPr="00874D62" w:rsidDel="00B72ED7" w:rsidRDefault="003E7643" w:rsidP="00212D08">
      <w:pPr>
        <w:spacing w:after="160" w:line="360" w:lineRule="auto"/>
        <w:rPr>
          <w:del w:id="2691" w:author="Ярмола Юрій Юрійович" w:date="2025-05-27T23:19:00Z"/>
          <w:lang w:val="uk-UA"/>
        </w:rPr>
        <w:pPrChange w:id="2692" w:author="Ярмола Юрій Юрійович" w:date="2025-05-31T15:45:00Z">
          <w:pPr>
            <w:spacing w:after="160" w:line="360" w:lineRule="auto"/>
          </w:pPr>
        </w:pPrChange>
      </w:pPr>
      <w:del w:id="2693" w:author="Ярмола Юрій Юрійович" w:date="2025-05-27T23:19:00Z">
        <w:r w:rsidRPr="00874D62" w:rsidDel="00B72ED7">
          <w:rPr>
            <w:lang w:val="uk-UA"/>
          </w:rPr>
          <w:delText>Для повноцінного функціонування системи — з можливістю обробки великих наборів зображень, тренування глибоких нейронних мереж та візуалізації процесів — рекомендуються такі характеристики:</w:delText>
        </w:r>
      </w:del>
    </w:p>
    <w:p w14:paraId="7B0030F0" w14:textId="4ED010E8" w:rsidR="003E7643" w:rsidRPr="00874D62" w:rsidDel="00B72ED7" w:rsidRDefault="003E7643" w:rsidP="00212D08">
      <w:pPr>
        <w:numPr>
          <w:ilvl w:val="0"/>
          <w:numId w:val="17"/>
        </w:numPr>
        <w:spacing w:after="160" w:line="360" w:lineRule="auto"/>
        <w:rPr>
          <w:del w:id="2694" w:author="Ярмола Юрій Юрійович" w:date="2025-05-27T23:19:00Z"/>
          <w:lang w:val="uk-UA"/>
        </w:rPr>
        <w:pPrChange w:id="2695" w:author="Ярмола Юрій Юрійович" w:date="2025-05-31T15:45:00Z">
          <w:pPr>
            <w:numPr>
              <w:numId w:val="17"/>
            </w:numPr>
            <w:tabs>
              <w:tab w:val="num" w:pos="720"/>
            </w:tabs>
            <w:spacing w:after="160" w:line="360" w:lineRule="auto"/>
            <w:ind w:left="720" w:hanging="360"/>
          </w:pPr>
        </w:pPrChange>
      </w:pPr>
      <w:del w:id="2696" w:author="Ярмола Юрій Юрійович" w:date="2025-05-27T23:19:00Z">
        <w:r w:rsidRPr="00874D62" w:rsidDel="00B72ED7">
          <w:rPr>
            <w:lang w:val="uk-UA"/>
          </w:rPr>
          <w:delText>Процесор (CPU): 6–8 ядер (Intel Core i7, AMD Ryzen 7 або еквівалент)</w:delText>
        </w:r>
      </w:del>
    </w:p>
    <w:p w14:paraId="516270C1" w14:textId="7CD88C15" w:rsidR="003E7643" w:rsidRPr="00874D62" w:rsidDel="00B72ED7" w:rsidRDefault="003E7643" w:rsidP="00212D08">
      <w:pPr>
        <w:numPr>
          <w:ilvl w:val="0"/>
          <w:numId w:val="17"/>
        </w:numPr>
        <w:spacing w:after="160" w:line="360" w:lineRule="auto"/>
        <w:rPr>
          <w:del w:id="2697" w:author="Ярмола Юрій Юрійович" w:date="2025-05-27T23:19:00Z"/>
          <w:lang w:val="uk-UA"/>
        </w:rPr>
        <w:pPrChange w:id="2698" w:author="Ярмола Юрій Юрійович" w:date="2025-05-31T15:45:00Z">
          <w:pPr>
            <w:numPr>
              <w:numId w:val="17"/>
            </w:numPr>
            <w:tabs>
              <w:tab w:val="num" w:pos="720"/>
            </w:tabs>
            <w:spacing w:after="160" w:line="360" w:lineRule="auto"/>
            <w:ind w:left="720" w:hanging="360"/>
          </w:pPr>
        </w:pPrChange>
      </w:pPr>
      <w:del w:id="2699" w:author="Ярмола Юрій Юрійович" w:date="2025-05-27T23:19:00Z">
        <w:r w:rsidRPr="00874D62" w:rsidDel="00B72ED7">
          <w:rPr>
            <w:lang w:val="uk-UA"/>
          </w:rPr>
          <w:delText>Оперативна пам’ять (RAM): 16–32 ГБ</w:delText>
        </w:r>
      </w:del>
    </w:p>
    <w:p w14:paraId="488C88D6" w14:textId="2D352DC9" w:rsidR="003E7643" w:rsidRPr="00874D62" w:rsidDel="00B72ED7" w:rsidRDefault="003E7643" w:rsidP="00212D08">
      <w:pPr>
        <w:numPr>
          <w:ilvl w:val="0"/>
          <w:numId w:val="17"/>
        </w:numPr>
        <w:spacing w:after="160" w:line="360" w:lineRule="auto"/>
        <w:rPr>
          <w:del w:id="2700" w:author="Ярмола Юрій Юрійович" w:date="2025-05-27T23:19:00Z"/>
          <w:lang w:val="uk-UA"/>
        </w:rPr>
        <w:pPrChange w:id="2701" w:author="Ярмола Юрій Юрійович" w:date="2025-05-31T15:45:00Z">
          <w:pPr>
            <w:numPr>
              <w:numId w:val="17"/>
            </w:numPr>
            <w:tabs>
              <w:tab w:val="num" w:pos="720"/>
            </w:tabs>
            <w:spacing w:after="160" w:line="360" w:lineRule="auto"/>
            <w:ind w:left="720" w:hanging="360"/>
          </w:pPr>
        </w:pPrChange>
      </w:pPr>
      <w:del w:id="2702" w:author="Ярмола Юрій Юрійович" w:date="2025-05-27T23:19:00Z">
        <w:r w:rsidRPr="00874D62" w:rsidDel="00B72ED7">
          <w:rPr>
            <w:lang w:val="uk-UA"/>
          </w:rPr>
          <w:delText>Накопичувач (SSD): не менше 100 ГБ вільного простору</w:delText>
        </w:r>
      </w:del>
    </w:p>
    <w:p w14:paraId="526A42B9" w14:textId="2BB077D5" w:rsidR="003E7643" w:rsidRPr="00874D62" w:rsidDel="00B72ED7" w:rsidRDefault="003E7643" w:rsidP="00212D08">
      <w:pPr>
        <w:numPr>
          <w:ilvl w:val="0"/>
          <w:numId w:val="17"/>
        </w:numPr>
        <w:spacing w:after="160" w:line="360" w:lineRule="auto"/>
        <w:rPr>
          <w:del w:id="2703" w:author="Ярмола Юрій Юрійович" w:date="2025-05-27T23:19:00Z"/>
          <w:lang w:val="uk-UA"/>
        </w:rPr>
        <w:pPrChange w:id="2704" w:author="Ярмола Юрій Юрійович" w:date="2025-05-31T15:45:00Z">
          <w:pPr>
            <w:numPr>
              <w:numId w:val="17"/>
            </w:numPr>
            <w:tabs>
              <w:tab w:val="num" w:pos="720"/>
            </w:tabs>
            <w:spacing w:after="160" w:line="360" w:lineRule="auto"/>
            <w:ind w:left="720" w:hanging="360"/>
          </w:pPr>
        </w:pPrChange>
      </w:pPr>
      <w:del w:id="2705" w:author="Ярмола Юрій Юрійович" w:date="2025-05-27T23:19:00Z">
        <w:r w:rsidRPr="00874D62" w:rsidDel="00B72ED7">
          <w:rPr>
            <w:lang w:val="uk-UA"/>
          </w:rPr>
          <w:delText>Графічна підсистема (GPU): NVIDIA з підтримкою CUDA (наприклад, GeForce RTX 3060 або вище) — для ефективного тренування моделей у PyTorch</w:delText>
        </w:r>
      </w:del>
    </w:p>
    <w:p w14:paraId="40CAA106" w14:textId="061EDB5F" w:rsidR="003E7643" w:rsidRPr="00874D62" w:rsidDel="00B72ED7" w:rsidRDefault="003E7643" w:rsidP="00212D08">
      <w:pPr>
        <w:numPr>
          <w:ilvl w:val="0"/>
          <w:numId w:val="17"/>
        </w:numPr>
        <w:spacing w:after="160" w:line="360" w:lineRule="auto"/>
        <w:rPr>
          <w:del w:id="2706" w:author="Ярмола Юрій Юрійович" w:date="2025-05-27T23:19:00Z"/>
          <w:lang w:val="uk-UA"/>
        </w:rPr>
        <w:pPrChange w:id="2707" w:author="Ярмола Юрій Юрійович" w:date="2025-05-31T15:45:00Z">
          <w:pPr>
            <w:numPr>
              <w:numId w:val="17"/>
            </w:numPr>
            <w:tabs>
              <w:tab w:val="num" w:pos="720"/>
            </w:tabs>
            <w:spacing w:after="160" w:line="360" w:lineRule="auto"/>
            <w:ind w:left="720" w:hanging="360"/>
          </w:pPr>
        </w:pPrChange>
      </w:pPr>
      <w:del w:id="2708" w:author="Ярмола Юрій Юрійович" w:date="2025-05-27T23:19:00Z">
        <w:r w:rsidRPr="00874D62" w:rsidDel="00B72ED7">
          <w:rPr>
            <w:lang w:val="uk-UA"/>
          </w:rPr>
          <w:delText>Операційна система: Windows 10/11, Ubuntu 20.04+ або інша сучасна ОС, що підтримує бібліотеки машинного навчання</w:delText>
        </w:r>
      </w:del>
    </w:p>
    <w:p w14:paraId="012F08C6" w14:textId="6C929646" w:rsidR="003E7643" w:rsidRPr="00874D62" w:rsidDel="00B72ED7" w:rsidRDefault="003E7643" w:rsidP="00212D08">
      <w:pPr>
        <w:spacing w:after="160" w:line="360" w:lineRule="auto"/>
        <w:rPr>
          <w:del w:id="2709" w:author="Ярмола Юрій Юрійович" w:date="2025-05-27T23:19:00Z"/>
          <w:b/>
          <w:bCs/>
          <w:lang w:val="uk-UA"/>
        </w:rPr>
        <w:pPrChange w:id="2710" w:author="Ярмола Юрій Юрійович" w:date="2025-05-31T15:45:00Z">
          <w:pPr>
            <w:spacing w:after="160" w:line="360" w:lineRule="auto"/>
          </w:pPr>
        </w:pPrChange>
      </w:pPr>
      <w:del w:id="2711" w:author="Ярмола Юрій Юрійович" w:date="2025-05-27T23:19:00Z">
        <w:r w:rsidRPr="00874D62" w:rsidDel="00B72ED7">
          <w:rPr>
            <w:b/>
            <w:bCs/>
            <w:lang w:val="uk-UA"/>
          </w:rPr>
          <w:delText>Специфічні вимоги до середовища розробки:</w:delText>
        </w:r>
      </w:del>
    </w:p>
    <w:p w14:paraId="04703F9E" w14:textId="4C543E2C" w:rsidR="003E7643" w:rsidRPr="00874D62" w:rsidDel="00B72ED7" w:rsidRDefault="003E7643" w:rsidP="00212D08">
      <w:pPr>
        <w:numPr>
          <w:ilvl w:val="0"/>
          <w:numId w:val="18"/>
        </w:numPr>
        <w:spacing w:after="160" w:line="360" w:lineRule="auto"/>
        <w:rPr>
          <w:del w:id="2712" w:author="Ярмола Юрій Юрійович" w:date="2025-05-27T23:19:00Z"/>
          <w:lang w:val="uk-UA"/>
        </w:rPr>
        <w:pPrChange w:id="2713" w:author="Ярмола Юрій Юрійович" w:date="2025-05-31T15:45:00Z">
          <w:pPr>
            <w:numPr>
              <w:numId w:val="18"/>
            </w:numPr>
            <w:tabs>
              <w:tab w:val="num" w:pos="720"/>
            </w:tabs>
            <w:spacing w:after="160" w:line="360" w:lineRule="auto"/>
            <w:ind w:left="720" w:hanging="360"/>
          </w:pPr>
        </w:pPrChange>
      </w:pPr>
      <w:del w:id="2714" w:author="Ярмола Юрій Юрійович" w:date="2025-05-27T23:19:00Z">
        <w:r w:rsidRPr="00874D62" w:rsidDel="00B72ED7">
          <w:rPr>
            <w:lang w:val="uk-UA"/>
          </w:rPr>
          <w:delText>IDE: JetBrains PyCharm Professional або Community Edition — для зручної роботи з Python-кодом, налагодженням та інтеграцією з віртуальними середовищами</w:delText>
        </w:r>
      </w:del>
    </w:p>
    <w:p w14:paraId="61453FE7" w14:textId="1B543672" w:rsidR="003E7643" w:rsidRPr="00874D62" w:rsidDel="00B72ED7" w:rsidRDefault="003E7643" w:rsidP="00212D08">
      <w:pPr>
        <w:numPr>
          <w:ilvl w:val="0"/>
          <w:numId w:val="18"/>
        </w:numPr>
        <w:spacing w:after="160" w:line="360" w:lineRule="auto"/>
        <w:rPr>
          <w:del w:id="2715" w:author="Ярмола Юрій Юрійович" w:date="2025-05-27T23:19:00Z"/>
          <w:lang w:val="uk-UA"/>
        </w:rPr>
        <w:pPrChange w:id="2716" w:author="Ярмола Юрій Юрійович" w:date="2025-05-31T15:45:00Z">
          <w:pPr>
            <w:numPr>
              <w:numId w:val="18"/>
            </w:numPr>
            <w:tabs>
              <w:tab w:val="num" w:pos="720"/>
            </w:tabs>
            <w:spacing w:after="160" w:line="360" w:lineRule="auto"/>
            <w:ind w:left="720" w:hanging="360"/>
          </w:pPr>
        </w:pPrChange>
      </w:pPr>
      <w:del w:id="2717" w:author="Ярмола Юрій Юрійович" w:date="2025-05-27T23:19:00Z">
        <w:r w:rsidRPr="00874D62" w:rsidDel="00B72ED7">
          <w:rPr>
            <w:lang w:val="uk-UA"/>
          </w:rPr>
          <w:delText>Підтримка Python 3.9+, сумісність з бібліотеками OpenCV, PyTorch, Pillow тощо</w:delText>
        </w:r>
      </w:del>
    </w:p>
    <w:p w14:paraId="0E5F9310" w14:textId="08B96ED6" w:rsidR="003E7643" w:rsidRPr="00874D62" w:rsidDel="00B72ED7" w:rsidRDefault="003E7643" w:rsidP="00212D08">
      <w:pPr>
        <w:spacing w:after="160" w:line="360" w:lineRule="auto"/>
        <w:rPr>
          <w:del w:id="2718" w:author="Ярмола Юрій Юрійович" w:date="2025-05-27T23:19:00Z"/>
          <w:lang w:val="uk-UA"/>
        </w:rPr>
        <w:pPrChange w:id="2719" w:author="Ярмола Юрій Юрійович" w:date="2025-05-31T15:45:00Z">
          <w:pPr>
            <w:spacing w:after="160" w:line="360" w:lineRule="auto"/>
          </w:pPr>
        </w:pPrChange>
      </w:pPr>
    </w:p>
    <w:p w14:paraId="48DD9326" w14:textId="35B3938C" w:rsidR="003E7643" w:rsidRPr="00874D62" w:rsidDel="00B72ED7" w:rsidRDefault="003E7643" w:rsidP="00212D08">
      <w:pPr>
        <w:spacing w:after="160" w:line="360" w:lineRule="auto"/>
        <w:ind w:firstLine="360"/>
        <w:rPr>
          <w:del w:id="2720" w:author="Ярмола Юрій Юрійович" w:date="2025-05-27T23:19:00Z"/>
          <w:lang w:val="uk-UA"/>
        </w:rPr>
        <w:pPrChange w:id="2721" w:author="Ярмола Юрій Юрійович" w:date="2025-05-31T15:45:00Z">
          <w:pPr>
            <w:spacing w:after="160" w:line="360" w:lineRule="auto"/>
            <w:ind w:firstLine="360"/>
          </w:pPr>
        </w:pPrChange>
      </w:pPr>
      <w:del w:id="2722" w:author="Ярмола Юрій Юрійович" w:date="2025-05-27T23:19:00Z">
        <w:r w:rsidRPr="00874D62" w:rsidDel="00B72ED7">
          <w:rPr>
            <w:lang w:val="uk-UA"/>
          </w:rPr>
          <w:delText>Таким чином, відповідність апаратного забезпечення рекомендованим характеристикам дозволяє досягти високої продуктивності, скоротити час тренування моделей та забезпечити зручну взаємодію користувача з інтерфейсом системи. У майбутньому, за умови розширення функціональності та масштабування обробки даних, ці вимоги можуть бути переглянуті у бік збільшення.</w:delText>
        </w:r>
      </w:del>
    </w:p>
    <w:p w14:paraId="1A9E9987" w14:textId="77777777" w:rsidR="003E7643" w:rsidRPr="00874D62" w:rsidRDefault="003E7643" w:rsidP="00212D08">
      <w:pPr>
        <w:spacing w:after="160" w:line="360" w:lineRule="auto"/>
        <w:rPr>
          <w:lang w:val="uk-UA"/>
        </w:rPr>
        <w:pPrChange w:id="2723" w:author="Ярмола Юрій Юрійович" w:date="2025-05-31T15:45:00Z">
          <w:pPr>
            <w:spacing w:after="160" w:line="360" w:lineRule="auto"/>
          </w:pPr>
        </w:pPrChange>
      </w:pPr>
    </w:p>
    <w:p w14:paraId="37642827" w14:textId="3EFF02BD" w:rsidR="007D191A" w:rsidRPr="00874D62" w:rsidRDefault="007D191A" w:rsidP="00212D08">
      <w:pPr>
        <w:pStyle w:val="Heading2"/>
        <w:spacing w:line="360" w:lineRule="auto"/>
        <w:rPr>
          <w:lang w:val="uk-UA"/>
        </w:rPr>
        <w:pPrChange w:id="2724" w:author="Ярмола Юрій Юрійович" w:date="2025-05-31T15:45:00Z">
          <w:pPr>
            <w:pStyle w:val="Heading2"/>
            <w:spacing w:line="360" w:lineRule="auto"/>
          </w:pPr>
        </w:pPrChange>
      </w:pPr>
      <w:bookmarkStart w:id="2725" w:name="_Toc199601038"/>
      <w:r w:rsidRPr="00874D62">
        <w:rPr>
          <w:rFonts w:eastAsia="Times New Roman"/>
          <w:lang w:val="uk-UA"/>
        </w:rPr>
        <w:t>Висновки до розділу</w:t>
      </w:r>
      <w:r w:rsidR="003E7643" w:rsidRPr="00874D62">
        <w:rPr>
          <w:rFonts w:eastAsia="Times New Roman"/>
          <w:lang w:val="uk-UA"/>
        </w:rPr>
        <w:t xml:space="preserve"> 2</w:t>
      </w:r>
      <w:bookmarkEnd w:id="2725"/>
    </w:p>
    <w:p w14:paraId="5D27A971" w14:textId="5096B1E2" w:rsidR="003B00C5" w:rsidRPr="00874D62" w:rsidRDefault="003B00C5" w:rsidP="00212D08">
      <w:pPr>
        <w:spacing w:after="160" w:line="360" w:lineRule="auto"/>
        <w:ind w:firstLine="708"/>
        <w:rPr>
          <w:lang w:val="uk-UA"/>
        </w:rPr>
        <w:pPrChange w:id="2726" w:author="Ярмола Юрій Юрійович" w:date="2025-05-31T15:45:00Z">
          <w:pPr>
            <w:spacing w:after="160" w:line="360" w:lineRule="auto"/>
            <w:ind w:firstLine="708"/>
          </w:pPr>
        </w:pPrChange>
      </w:pPr>
      <w:r w:rsidRPr="00874D62">
        <w:rPr>
          <w:lang w:val="uk-UA"/>
        </w:rPr>
        <w:t xml:space="preserve">У другому розділі було здійснено детальний аналіз технічних вимог та обґрунтування вибору архітектурних і технологічних рішень, необхідних для розробки програмної платформи. На основі аналізу функціональних і нефункціональних вимог </w:t>
      </w:r>
      <w:del w:id="2727" w:author="Oleksiv Maksym (CY CSS ICW Integration)" w:date="2025-05-25T16:07:00Z">
        <w:r w:rsidRPr="00874D62" w:rsidDel="00956C5C">
          <w:rPr>
            <w:lang w:val="uk-UA"/>
          </w:rPr>
          <w:delText xml:space="preserve">сформовано </w:delText>
        </w:r>
      </w:del>
      <w:ins w:id="2728" w:author="Oleksiv Maksym (CY CSS ICW Integration)" w:date="2025-05-25T16:07:00Z">
        <w:r w:rsidR="00956C5C" w:rsidRPr="00874D62">
          <w:rPr>
            <w:lang w:val="uk-UA"/>
          </w:rPr>
          <w:t>визначено вимоги до апар</w:t>
        </w:r>
        <w:r w:rsidR="001D0659" w:rsidRPr="00874D62">
          <w:rPr>
            <w:lang w:val="uk-UA"/>
          </w:rPr>
          <w:t>атних ресурсів.</w:t>
        </w:r>
      </w:ins>
      <w:del w:id="2729" w:author="Oleksiv Maksym (CY CSS ICW Integration)" w:date="2025-05-25T16:07:00Z">
        <w:r w:rsidRPr="00874D62" w:rsidDel="001D0659">
          <w:rPr>
            <w:lang w:val="uk-UA"/>
          </w:rPr>
          <w:delText>уявлення про необхідні ресурси, продуктивність та безпеку системи, що забезпечує її стабільну роботу в умовах реального навантаження.</w:delText>
        </w:r>
      </w:del>
    </w:p>
    <w:p w14:paraId="559C4664" w14:textId="77777777" w:rsidR="003B00C5" w:rsidRPr="00874D62" w:rsidRDefault="003B00C5" w:rsidP="00212D08">
      <w:pPr>
        <w:spacing w:after="160" w:line="360" w:lineRule="auto"/>
        <w:ind w:firstLine="708"/>
        <w:rPr>
          <w:lang w:val="uk-UA"/>
        </w:rPr>
        <w:pPrChange w:id="2730" w:author="Ярмола Юрій Юрійович" w:date="2025-05-31T15:45:00Z">
          <w:pPr>
            <w:spacing w:after="160" w:line="360" w:lineRule="auto"/>
            <w:ind w:firstLine="708"/>
          </w:pPr>
        </w:pPrChange>
      </w:pPr>
      <w:r w:rsidRPr="00874D62">
        <w:rPr>
          <w:lang w:val="uk-UA"/>
        </w:rPr>
        <w:t>Було обґрунтовано вибір модульної архітектури, яка завдяки своїй гнучкості та масштабованості дозволяє ефективно інтегрувати нові компоненти, забезпечує зрозумілу логіку взаємодії між модулями, а також сприяє зручності супроводу та тестування.</w:t>
      </w:r>
    </w:p>
    <w:p w14:paraId="67454B35" w14:textId="11E8CEC0" w:rsidR="003B00C5" w:rsidRPr="00874D62" w:rsidRDefault="001D0659" w:rsidP="00212D08">
      <w:pPr>
        <w:spacing w:after="160" w:line="360" w:lineRule="auto"/>
        <w:ind w:firstLine="708"/>
        <w:rPr>
          <w:lang w:val="uk-UA"/>
        </w:rPr>
        <w:pPrChange w:id="2731" w:author="Ярмола Юрій Юрійович" w:date="2025-05-31T15:45:00Z">
          <w:pPr>
            <w:spacing w:after="160" w:line="360" w:lineRule="auto"/>
            <w:ind w:firstLine="708"/>
          </w:pPr>
        </w:pPrChange>
      </w:pPr>
      <w:ins w:id="2732" w:author="Oleksiv Maksym (CY CSS ICW Integration)" w:date="2025-05-25T16:10:00Z">
        <w:r w:rsidRPr="00874D62">
          <w:rPr>
            <w:lang w:val="uk-UA"/>
          </w:rPr>
          <w:t xml:space="preserve">Розробка платформи проводиться мовою </w:t>
        </w:r>
        <w:proofErr w:type="spellStart"/>
        <w:r w:rsidRPr="00874D62">
          <w:rPr>
            <w:lang w:val="uk-UA"/>
            <w:rPrChange w:id="2733" w:author="Ярмола Юрій Юрійович" w:date="2025-05-30T01:12:00Z">
              <w:rPr>
                <w:lang w:val="en-US"/>
              </w:rPr>
            </w:rPrChange>
          </w:rPr>
          <w:t>Python</w:t>
        </w:r>
        <w:proofErr w:type="spellEnd"/>
        <w:r w:rsidRPr="00874D62">
          <w:rPr>
            <w:lang w:val="uk-UA"/>
            <w:rPrChange w:id="2734" w:author="Ярмола Юрій Юрійович" w:date="2025-05-30T01:12:00Z">
              <w:rPr>
                <w:lang w:val="en-US"/>
              </w:rPr>
            </w:rPrChange>
          </w:rPr>
          <w:t xml:space="preserve">. </w:t>
        </w:r>
      </w:ins>
      <w:del w:id="2735" w:author="Oleksiv Maksym (CY CSS ICW Integration)" w:date="2025-05-25T16:10:00Z">
        <w:r w:rsidR="003B00C5" w:rsidRPr="00874D62" w:rsidDel="001D0659">
          <w:rPr>
            <w:lang w:val="uk-UA"/>
          </w:rPr>
          <w:delText>У якості основної мови програмування обрано Python, що о</w:delText>
        </w:r>
      </w:del>
      <w:ins w:id="2736" w:author="Oleksiv Maksym (CY CSS ICW Integration)" w:date="2025-05-25T16:11:00Z">
        <w:r w:rsidRPr="00874D62">
          <w:rPr>
            <w:lang w:val="uk-UA"/>
          </w:rPr>
          <w:t>Це о</w:t>
        </w:r>
      </w:ins>
      <w:r w:rsidR="003B00C5" w:rsidRPr="00874D62">
        <w:rPr>
          <w:lang w:val="uk-UA"/>
        </w:rPr>
        <w:t xml:space="preserve">бумовлено її широким застосуванням у галузі машинного навчання, наявністю численних бібліотек (зокрема, </w:t>
      </w:r>
      <w:proofErr w:type="spellStart"/>
      <w:r w:rsidR="003B00C5" w:rsidRPr="00874D62">
        <w:rPr>
          <w:lang w:val="uk-UA"/>
        </w:rPr>
        <w:t>PyTorch</w:t>
      </w:r>
      <w:proofErr w:type="spellEnd"/>
      <w:r w:rsidR="003B00C5" w:rsidRPr="00874D62">
        <w:rPr>
          <w:lang w:val="uk-UA"/>
        </w:rPr>
        <w:t xml:space="preserve">, </w:t>
      </w:r>
      <w:proofErr w:type="spellStart"/>
      <w:r w:rsidR="003B00C5" w:rsidRPr="00874D62">
        <w:rPr>
          <w:lang w:val="uk-UA"/>
        </w:rPr>
        <w:t>OpenCV</w:t>
      </w:r>
      <w:proofErr w:type="spellEnd"/>
      <w:r w:rsidR="003B00C5" w:rsidRPr="00874D62">
        <w:rPr>
          <w:lang w:val="uk-UA"/>
        </w:rPr>
        <w:t xml:space="preserve">, </w:t>
      </w:r>
      <w:proofErr w:type="spellStart"/>
      <w:r w:rsidR="003B00C5" w:rsidRPr="00874D62">
        <w:rPr>
          <w:lang w:val="uk-UA"/>
        </w:rPr>
        <w:t>Pillow</w:t>
      </w:r>
      <w:proofErr w:type="spellEnd"/>
      <w:r w:rsidR="003B00C5" w:rsidRPr="00874D62">
        <w:rPr>
          <w:lang w:val="uk-UA"/>
        </w:rPr>
        <w:t xml:space="preserve">) і сумісністю з сучасними інструментами розробки, такими як </w:t>
      </w:r>
      <w:proofErr w:type="spellStart"/>
      <w:r w:rsidR="003B00C5" w:rsidRPr="00874D62">
        <w:rPr>
          <w:lang w:val="uk-UA"/>
        </w:rPr>
        <w:t>PyCharm</w:t>
      </w:r>
      <w:proofErr w:type="spellEnd"/>
      <w:r w:rsidR="003B00C5" w:rsidRPr="00874D62">
        <w:rPr>
          <w:lang w:val="uk-UA"/>
        </w:rPr>
        <w:t xml:space="preserve">. </w:t>
      </w:r>
      <w:commentRangeStart w:id="2737"/>
      <w:r w:rsidR="003B00C5" w:rsidRPr="00874D62">
        <w:rPr>
          <w:lang w:val="uk-UA"/>
        </w:rPr>
        <w:t>Вибір бібліотек здійсн</w:t>
      </w:r>
      <w:ins w:id="2738" w:author="Ярмола Юрій Юрійович" w:date="2025-05-27T23:21:00Z">
        <w:r w:rsidR="00B72ED7" w:rsidRPr="00874D62">
          <w:rPr>
            <w:lang w:val="uk-UA"/>
          </w:rPr>
          <w:t>юється</w:t>
        </w:r>
      </w:ins>
      <w:del w:id="2739" w:author="Ярмола Юрій Юрійович" w:date="2025-05-27T23:21:00Z">
        <w:r w:rsidR="003B00C5" w:rsidRPr="00874D62" w:rsidDel="00B72ED7">
          <w:rPr>
            <w:lang w:val="uk-UA"/>
          </w:rPr>
          <w:delText>ено</w:delText>
        </w:r>
      </w:del>
      <w:r w:rsidR="003B00C5" w:rsidRPr="00874D62">
        <w:rPr>
          <w:lang w:val="uk-UA"/>
        </w:rPr>
        <w:t xml:space="preserve"> </w:t>
      </w:r>
      <w:commentRangeEnd w:id="2737"/>
      <w:r w:rsidRPr="00874D62">
        <w:rPr>
          <w:rStyle w:val="CommentReference"/>
          <w:lang w:val="uk-UA"/>
          <w:rPrChange w:id="2740" w:author="Ярмола Юрій Юрійович" w:date="2025-05-30T01:12:00Z">
            <w:rPr>
              <w:rStyle w:val="CommentReference"/>
            </w:rPr>
          </w:rPrChange>
        </w:rPr>
        <w:commentReference w:id="2737"/>
      </w:r>
      <w:r w:rsidR="003B00C5" w:rsidRPr="00874D62">
        <w:rPr>
          <w:lang w:val="uk-UA"/>
        </w:rPr>
        <w:t>з урахуванням їхньої функціональності, продуктивності та підтримки сучасних підходів до обробки зображень і побудови моделей ШНМ.</w:t>
      </w:r>
    </w:p>
    <w:p w14:paraId="68632B22" w14:textId="77777777" w:rsidR="003B00C5" w:rsidRPr="00874D62" w:rsidRDefault="003B00C5" w:rsidP="00212D08">
      <w:pPr>
        <w:spacing w:after="160" w:line="360" w:lineRule="auto"/>
        <w:ind w:firstLine="708"/>
        <w:rPr>
          <w:lang w:val="uk-UA"/>
        </w:rPr>
        <w:pPrChange w:id="2741" w:author="Ярмола Юрій Юрійович" w:date="2025-05-31T15:45:00Z">
          <w:pPr>
            <w:spacing w:after="160" w:line="360" w:lineRule="auto"/>
            <w:ind w:firstLine="708"/>
          </w:pPr>
        </w:pPrChange>
      </w:pPr>
      <w:r w:rsidRPr="00874D62">
        <w:rPr>
          <w:lang w:val="uk-UA"/>
        </w:rPr>
        <w:t>Також сформульовано апаратні вимоги до системи, що враховують можливість запуску на мінімальній конфігурації, а також орієнтовані на ефективну роботу із залученням GPU для прискорення процесів навчання моделей.</w:t>
      </w:r>
    </w:p>
    <w:p w14:paraId="52357AAE" w14:textId="4FE7A269" w:rsidR="007D191A" w:rsidRPr="00874D62" w:rsidRDefault="003B00C5" w:rsidP="00212D08">
      <w:pPr>
        <w:spacing w:after="160" w:line="360" w:lineRule="auto"/>
        <w:ind w:firstLine="708"/>
        <w:rPr>
          <w:lang w:val="uk-UA"/>
        </w:rPr>
        <w:pPrChange w:id="2742" w:author="Ярмола Юрій Юрійович" w:date="2025-05-31T15:45:00Z">
          <w:pPr>
            <w:spacing w:after="160" w:line="360" w:lineRule="auto"/>
            <w:ind w:firstLine="708"/>
          </w:pPr>
        </w:pPrChange>
      </w:pPr>
      <w:r w:rsidRPr="00874D62">
        <w:rPr>
          <w:lang w:val="uk-UA"/>
        </w:rPr>
        <w:t>Загалом, прийняті рішення створюють міцну технічну основу для подальшої реалізації функціональності системи, її розвитку та адаптації до змін у вимогах користувача або середовища застосування.</w:t>
      </w:r>
      <w:bookmarkEnd w:id="1193"/>
    </w:p>
    <w:p w14:paraId="6786A13B" w14:textId="018B25CB" w:rsidR="002222D5" w:rsidRPr="00874D62" w:rsidRDefault="002222D5" w:rsidP="00212D08">
      <w:pPr>
        <w:spacing w:after="160" w:line="360" w:lineRule="auto"/>
        <w:rPr>
          <w:lang w:val="uk-UA"/>
        </w:rPr>
        <w:pPrChange w:id="2743" w:author="Ярмола Юрій Юрійович" w:date="2025-05-31T15:45:00Z">
          <w:pPr>
            <w:spacing w:after="160" w:line="360" w:lineRule="auto"/>
          </w:pPr>
        </w:pPrChange>
      </w:pPr>
      <w:r w:rsidRPr="00874D62">
        <w:rPr>
          <w:lang w:val="uk-UA"/>
        </w:rPr>
        <w:br w:type="page"/>
      </w:r>
    </w:p>
    <w:p w14:paraId="62B8E5A8" w14:textId="1F4E8C53" w:rsidR="00FC2AE0" w:rsidRPr="00874D62" w:rsidRDefault="00FC2AE0" w:rsidP="00212D08">
      <w:pPr>
        <w:pStyle w:val="Heading1"/>
        <w:spacing w:line="360" w:lineRule="auto"/>
        <w:rPr>
          <w:lang w:val="uk-UA"/>
        </w:rPr>
        <w:pPrChange w:id="2744" w:author="Ярмола Юрій Юрійович" w:date="2025-05-31T15:45:00Z">
          <w:pPr>
            <w:pStyle w:val="Heading1"/>
            <w:spacing w:line="360" w:lineRule="auto"/>
          </w:pPr>
        </w:pPrChange>
      </w:pPr>
      <w:bookmarkStart w:id="2745" w:name="_Toc199601039"/>
      <w:r w:rsidRPr="00874D62">
        <w:rPr>
          <w:lang w:val="uk-UA"/>
        </w:rPr>
        <w:lastRenderedPageBreak/>
        <w:t>Розділ 3. РЕАЛІЗАЦІЯ АЛГОРИТМУ РОЗВ’ЯЗАННЯ ЗАДАЧІ</w:t>
      </w:r>
      <w:bookmarkEnd w:id="2745"/>
    </w:p>
    <w:p w14:paraId="52E87719" w14:textId="0AAAF079" w:rsidR="007B5189" w:rsidRPr="00874D62" w:rsidRDefault="007B5189" w:rsidP="00212D08">
      <w:pPr>
        <w:pStyle w:val="Heading2"/>
        <w:spacing w:line="360" w:lineRule="auto"/>
        <w:rPr>
          <w:lang w:val="uk-UA"/>
        </w:rPr>
        <w:pPrChange w:id="2746" w:author="Ярмола Юрій Юрійович" w:date="2025-05-31T15:45:00Z">
          <w:pPr>
            <w:pStyle w:val="Heading2"/>
            <w:spacing w:line="360" w:lineRule="auto"/>
          </w:pPr>
        </w:pPrChange>
      </w:pPr>
      <w:bookmarkStart w:id="2747" w:name="_Toc199601040"/>
      <w:r w:rsidRPr="00874D62">
        <w:rPr>
          <w:lang w:val="uk-UA"/>
        </w:rPr>
        <w:t>3.1 Розробка алгоритму розв’язання задачі</w:t>
      </w:r>
      <w:bookmarkEnd w:id="2747"/>
    </w:p>
    <w:p w14:paraId="5AD80C53" w14:textId="0D7EB1A8" w:rsidR="00A17E42" w:rsidRPr="00874D62" w:rsidDel="00501849" w:rsidRDefault="003504A7" w:rsidP="00212D08">
      <w:pPr>
        <w:spacing w:line="360" w:lineRule="auto"/>
        <w:rPr>
          <w:del w:id="2748" w:author="Ярмола Юрій Юрійович" w:date="2025-05-29T00:13:00Z"/>
          <w:lang w:val="uk-UA"/>
        </w:rPr>
        <w:pPrChange w:id="2749" w:author="Ярмола Юрій Юрійович" w:date="2025-05-31T15:45:00Z">
          <w:pPr>
            <w:spacing w:line="360" w:lineRule="auto"/>
          </w:pPr>
        </w:pPrChange>
      </w:pPr>
      <w:r w:rsidRPr="00874D62">
        <w:rPr>
          <w:lang w:val="uk-UA"/>
        </w:rPr>
        <w:tab/>
        <w:t>Для розробки ШНМ найважливішим елементом є набір даних для навчання та тестування нейронної мережі, адже від якості та кількості цих даних буде залежати ефективність роботи створеної моделі. Саме тому варто виділити цей етап як один із головних при розробці ШНМ, що буде висвітлено у цьому розділі.</w:t>
      </w:r>
    </w:p>
    <w:p w14:paraId="507232E7" w14:textId="77777777" w:rsidR="00162966" w:rsidRPr="00874D62" w:rsidRDefault="00162966" w:rsidP="00212D08">
      <w:pPr>
        <w:spacing w:line="360" w:lineRule="auto"/>
        <w:rPr>
          <w:lang w:val="uk-UA"/>
        </w:rPr>
        <w:pPrChange w:id="2750" w:author="Ярмола Юрій Юрійович" w:date="2025-05-31T15:45:00Z">
          <w:pPr>
            <w:spacing w:line="360" w:lineRule="auto"/>
          </w:pPr>
        </w:pPrChange>
      </w:pPr>
    </w:p>
    <w:p w14:paraId="23638647" w14:textId="31CC1AF9" w:rsidR="00501849" w:rsidRPr="00874D62" w:rsidRDefault="007B5189" w:rsidP="00212D08">
      <w:pPr>
        <w:pStyle w:val="Heading3"/>
        <w:spacing w:line="360" w:lineRule="auto"/>
        <w:rPr>
          <w:ins w:id="2751" w:author="Ярмола Юрій Юрійович" w:date="2025-05-29T00:16:00Z"/>
          <w:b w:val="0"/>
          <w:lang w:val="uk-UA"/>
        </w:rPr>
        <w:pPrChange w:id="2752" w:author="Ярмола Юрій Юрійович" w:date="2025-05-31T15:45:00Z">
          <w:pPr/>
        </w:pPrChange>
      </w:pPr>
      <w:bookmarkStart w:id="2753" w:name="_Toc199601041"/>
      <w:r w:rsidRPr="00874D62">
        <w:rPr>
          <w:lang w:val="uk-UA"/>
        </w:rPr>
        <w:t xml:space="preserve">3.1.1 </w:t>
      </w:r>
      <w:ins w:id="2754" w:author="Ярмола Юрій Юрійович" w:date="2025-05-28T23:42:00Z">
        <w:r w:rsidR="00777B48" w:rsidRPr="00874D62">
          <w:rPr>
            <w:lang w:val="uk-UA"/>
          </w:rPr>
          <w:t>Розробка м</w:t>
        </w:r>
      </w:ins>
      <w:commentRangeStart w:id="2755"/>
      <w:ins w:id="2756" w:author="Oleksiv Maksym (CY CSS ICW Integration)" w:date="2025-05-25T17:01:00Z">
        <w:del w:id="2757" w:author="Ярмола Юрій Юрійович" w:date="2025-05-28T23:42:00Z">
          <w:r w:rsidR="00D6246B" w:rsidRPr="00874D62" w:rsidDel="00777B48">
            <w:rPr>
              <w:lang w:val="uk-UA"/>
              <w:rPrChange w:id="2758" w:author="Ярмола Юрій Юрійович" w:date="2025-05-30T01:12:00Z">
                <w:rPr>
                  <w:lang w:val="uk-UA"/>
                </w:rPr>
              </w:rPrChange>
            </w:rPr>
            <w:delText>М</w:delText>
          </w:r>
        </w:del>
        <w:r w:rsidR="00D6246B" w:rsidRPr="00874D62">
          <w:rPr>
            <w:lang w:val="uk-UA"/>
            <w:rPrChange w:id="2759" w:author="Ярмола Юрій Юрійович" w:date="2025-05-30T01:12:00Z">
              <w:rPr>
                <w:lang w:val="uk-UA"/>
              </w:rPr>
            </w:rPrChange>
          </w:rPr>
          <w:t>етод</w:t>
        </w:r>
      </w:ins>
      <w:ins w:id="2760" w:author="Ярмола Юрій Юрійович" w:date="2025-05-28T23:42:00Z">
        <w:r w:rsidR="00777B48" w:rsidRPr="00874D62">
          <w:rPr>
            <w:lang w:val="uk-UA"/>
            <w:rPrChange w:id="2761" w:author="Ярмола Юрій Юрійович" w:date="2025-05-30T01:12:00Z">
              <w:rPr>
                <w:lang w:val="uk-UA"/>
              </w:rPr>
            </w:rPrChange>
          </w:rPr>
          <w:t>у</w:t>
        </w:r>
      </w:ins>
      <w:ins w:id="2762" w:author="Oleksiv Maksym (CY CSS ICW Integration)" w:date="2025-05-25T17:01:00Z">
        <w:r w:rsidR="00D6246B" w:rsidRPr="00874D62">
          <w:rPr>
            <w:lang w:val="uk-UA"/>
            <w:rPrChange w:id="2763" w:author="Ярмола Юрій Юрійович" w:date="2025-05-30T01:12:00Z">
              <w:rPr>
                <w:lang w:val="uk-UA"/>
              </w:rPr>
            </w:rPrChange>
          </w:rPr>
          <w:t xml:space="preserve"> </w:t>
        </w:r>
      </w:ins>
      <w:del w:id="2764" w:author="Oleksiv Maksym (CY CSS ICW Integration)" w:date="2025-05-25T17:01:00Z">
        <w:r w:rsidRPr="00874D62" w:rsidDel="00D6246B">
          <w:rPr>
            <w:lang w:val="uk-UA"/>
            <w:rPrChange w:id="2765" w:author="Ярмола Юрій Юрійович" w:date="2025-05-30T01:12:00Z">
              <w:rPr>
                <w:lang w:val="uk-UA"/>
              </w:rPr>
            </w:rPrChange>
          </w:rPr>
          <w:delText>Ф</w:delText>
        </w:r>
      </w:del>
      <w:ins w:id="2766" w:author="Oleksiv Maksym (CY CSS ICW Integration)" w:date="2025-05-25T17:01:00Z">
        <w:r w:rsidR="00D6246B" w:rsidRPr="00874D62">
          <w:rPr>
            <w:lang w:val="uk-UA"/>
            <w:rPrChange w:id="2767" w:author="Ярмола Юрій Юрійович" w:date="2025-05-30T01:12:00Z">
              <w:rPr>
                <w:lang w:val="uk-UA"/>
              </w:rPr>
            </w:rPrChange>
          </w:rPr>
          <w:t>ф</w:t>
        </w:r>
      </w:ins>
      <w:r w:rsidRPr="00874D62">
        <w:rPr>
          <w:lang w:val="uk-UA"/>
          <w:rPrChange w:id="2768" w:author="Ярмола Юрій Юрійович" w:date="2025-05-30T01:12:00Z">
            <w:rPr>
              <w:lang w:val="uk-UA"/>
            </w:rPr>
          </w:rPrChange>
        </w:rPr>
        <w:t xml:space="preserve">ормування </w:t>
      </w:r>
      <w:r w:rsidR="0097668E" w:rsidRPr="00874D62">
        <w:rPr>
          <w:lang w:val="uk-UA"/>
          <w:rPrChange w:id="2769" w:author="Ярмола Юрій Юрійович" w:date="2025-05-30T01:12:00Z">
            <w:rPr>
              <w:lang w:val="uk-UA"/>
            </w:rPr>
          </w:rPrChange>
        </w:rPr>
        <w:t>структурованих даних</w:t>
      </w:r>
      <w:commentRangeEnd w:id="2755"/>
      <w:r w:rsidR="00D6246B" w:rsidRPr="00874D62">
        <w:rPr>
          <w:rStyle w:val="CommentReference"/>
          <w:rFonts w:eastAsia="Times New Roman" w:cs="Times New Roman"/>
          <w:b w:val="0"/>
          <w:color w:val="auto"/>
          <w:lang w:val="uk-UA"/>
          <w:rPrChange w:id="2770" w:author="Ярмола Юрій Юрійович" w:date="2025-05-30T01:12:00Z">
            <w:rPr>
              <w:rStyle w:val="CommentReference"/>
              <w:b/>
            </w:rPr>
          </w:rPrChange>
        </w:rPr>
        <w:commentReference w:id="2755"/>
      </w:r>
      <w:bookmarkEnd w:id="2753"/>
    </w:p>
    <w:p w14:paraId="577D5F9D" w14:textId="77777777" w:rsidR="00501849" w:rsidRPr="00874D62" w:rsidRDefault="00501849" w:rsidP="00212D08">
      <w:pPr>
        <w:spacing w:line="360" w:lineRule="auto"/>
        <w:ind w:firstLine="708"/>
        <w:rPr>
          <w:ins w:id="2771" w:author="Ярмола Юрій Юрійович" w:date="2025-05-29T00:16:00Z"/>
          <w:lang w:val="uk-UA"/>
        </w:rPr>
        <w:pPrChange w:id="2772" w:author="Ярмола Юрій Юрійович" w:date="2025-05-31T15:45:00Z">
          <w:pPr/>
        </w:pPrChange>
      </w:pPr>
      <w:ins w:id="2773" w:author="Ярмола Юрій Юрійович" w:date="2025-05-29T00:16:00Z">
        <w:r w:rsidRPr="00874D62">
          <w:rPr>
            <w:lang w:val="uk-UA"/>
          </w:rPr>
          <w:t xml:space="preserve">У межах даного дослідження розроблено метод формування структурованих даних для забезпечення ефективного навчання, </w:t>
        </w:r>
        <w:proofErr w:type="spellStart"/>
        <w:r w:rsidRPr="00874D62">
          <w:rPr>
            <w:lang w:val="uk-UA"/>
          </w:rPr>
          <w:t>валідації</w:t>
        </w:r>
        <w:proofErr w:type="spellEnd"/>
        <w:r w:rsidRPr="00874D62">
          <w:rPr>
            <w:lang w:val="uk-UA"/>
          </w:rPr>
          <w:t xml:space="preserve"> та тестування штучної нейронної мережі. Особливістю цього підходу є створення загального базового набору даних із подальшим програмним розподілом його на відповідні підмножини. Такий підхід забезпечує гнучкість у керуванні даними, дозволяючи адаптувати процес навчання до специфіки задачі.</w:t>
        </w:r>
      </w:ins>
    </w:p>
    <w:p w14:paraId="7FC9EF4C" w14:textId="77777777" w:rsidR="00501849" w:rsidRPr="00874D62" w:rsidRDefault="00501849" w:rsidP="00212D08">
      <w:pPr>
        <w:spacing w:line="360" w:lineRule="auto"/>
        <w:rPr>
          <w:ins w:id="2774" w:author="Ярмола Юрій Юрійович" w:date="2025-05-29T00:16:00Z"/>
          <w:b/>
          <w:bCs/>
          <w:lang w:val="uk-UA"/>
        </w:rPr>
        <w:pPrChange w:id="2775" w:author="Ярмола Юрій Юрійович" w:date="2025-05-31T15:45:00Z">
          <w:pPr/>
        </w:pPrChange>
      </w:pPr>
      <w:ins w:id="2776" w:author="Ярмола Юрій Юрійович" w:date="2025-05-29T00:16:00Z">
        <w:r w:rsidRPr="00874D62">
          <w:rPr>
            <w:b/>
            <w:bCs/>
            <w:lang w:val="uk-UA"/>
          </w:rPr>
          <w:t>Збір даних</w:t>
        </w:r>
      </w:ins>
    </w:p>
    <w:p w14:paraId="00EE364B" w14:textId="77777777" w:rsidR="00501849" w:rsidRPr="00874D62" w:rsidRDefault="00501849" w:rsidP="00212D08">
      <w:pPr>
        <w:spacing w:line="360" w:lineRule="auto"/>
        <w:ind w:firstLine="360"/>
        <w:rPr>
          <w:ins w:id="2777" w:author="Ярмола Юрій Юрійович" w:date="2025-05-29T00:16:00Z"/>
          <w:lang w:val="uk-UA"/>
        </w:rPr>
        <w:pPrChange w:id="2778" w:author="Ярмола Юрій Юрійович" w:date="2025-05-31T15:45:00Z">
          <w:pPr/>
        </w:pPrChange>
      </w:pPr>
      <w:ins w:id="2779" w:author="Ярмола Юрій Юрійович" w:date="2025-05-29T00:16:00Z">
        <w:r w:rsidRPr="00874D62">
          <w:rPr>
            <w:lang w:val="uk-UA"/>
          </w:rPr>
          <w:t xml:space="preserve">Основою методу є формування загального набору даних на основі відеофайлів, наданих користувачем. Для цього використовується алгоритм </w:t>
        </w:r>
        <w:proofErr w:type="spellStart"/>
        <w:r w:rsidRPr="00874D62">
          <w:rPr>
            <w:lang w:val="uk-UA"/>
          </w:rPr>
          <w:t>трекінгу</w:t>
        </w:r>
        <w:proofErr w:type="spellEnd"/>
        <w:r w:rsidRPr="00874D62">
          <w:rPr>
            <w:lang w:val="uk-UA"/>
          </w:rPr>
          <w:t>, що дозволяє автоматизувати процес відстеження заданого об’єкта. Алгоритм забезпечує:</w:t>
        </w:r>
      </w:ins>
    </w:p>
    <w:p w14:paraId="4DA57C24" w14:textId="77777777" w:rsidR="00501849" w:rsidRPr="00874D62" w:rsidRDefault="00501849" w:rsidP="00212D08">
      <w:pPr>
        <w:numPr>
          <w:ilvl w:val="0"/>
          <w:numId w:val="59"/>
        </w:numPr>
        <w:spacing w:line="360" w:lineRule="auto"/>
        <w:rPr>
          <w:ins w:id="2780" w:author="Ярмола Юрій Юрійович" w:date="2025-05-29T00:16:00Z"/>
          <w:lang w:val="uk-UA"/>
        </w:rPr>
        <w:pPrChange w:id="2781" w:author="Ярмола Юрій Юрійович" w:date="2025-05-31T15:45:00Z">
          <w:pPr>
            <w:numPr>
              <w:numId w:val="59"/>
            </w:numPr>
            <w:tabs>
              <w:tab w:val="num" w:pos="720"/>
            </w:tabs>
            <w:ind w:left="720" w:hanging="360"/>
          </w:pPr>
        </w:pPrChange>
      </w:pPr>
      <w:ins w:id="2782" w:author="Ярмола Юрій Юрійович" w:date="2025-05-29T00:16:00Z">
        <w:r w:rsidRPr="00874D62">
          <w:rPr>
            <w:lang w:val="uk-UA"/>
            <w:rPrChange w:id="2783" w:author="Ярмола Юрій Юрійович" w:date="2025-05-30T01:12:00Z">
              <w:rPr>
                <w:b/>
                <w:bCs/>
                <w:lang w:val="uk-UA"/>
              </w:rPr>
            </w:rPrChange>
          </w:rPr>
          <w:t>Точність і повторюваність:</w:t>
        </w:r>
        <w:r w:rsidRPr="00874D62">
          <w:rPr>
            <w:lang w:val="uk-UA"/>
          </w:rPr>
          <w:t xml:space="preserve"> автоматичне відстеження зменшує ймовірність помилок, притаманних ручній обробці.</w:t>
        </w:r>
      </w:ins>
    </w:p>
    <w:p w14:paraId="609840F4" w14:textId="77777777" w:rsidR="00501849" w:rsidRPr="00874D62" w:rsidRDefault="00501849" w:rsidP="00212D08">
      <w:pPr>
        <w:numPr>
          <w:ilvl w:val="0"/>
          <w:numId w:val="59"/>
        </w:numPr>
        <w:spacing w:line="360" w:lineRule="auto"/>
        <w:rPr>
          <w:ins w:id="2784" w:author="Ярмола Юрій Юрійович" w:date="2025-05-29T00:16:00Z"/>
          <w:lang w:val="uk-UA"/>
        </w:rPr>
        <w:pPrChange w:id="2785" w:author="Ярмола Юрій Юрійович" w:date="2025-05-31T15:45:00Z">
          <w:pPr>
            <w:numPr>
              <w:numId w:val="59"/>
            </w:numPr>
            <w:tabs>
              <w:tab w:val="num" w:pos="720"/>
            </w:tabs>
            <w:ind w:left="720" w:hanging="360"/>
          </w:pPr>
        </w:pPrChange>
      </w:pPr>
      <w:ins w:id="2786" w:author="Ярмола Юрій Юрійович" w:date="2025-05-29T00:16:00Z">
        <w:r w:rsidRPr="00874D62">
          <w:rPr>
            <w:lang w:val="uk-UA"/>
            <w:rPrChange w:id="2787" w:author="Ярмола Юрій Юрійович" w:date="2025-05-30T01:12:00Z">
              <w:rPr>
                <w:b/>
                <w:bCs/>
                <w:lang w:val="uk-UA"/>
              </w:rPr>
            </w:rPrChange>
          </w:rPr>
          <w:t>Ефективність:</w:t>
        </w:r>
        <w:r w:rsidRPr="00874D62">
          <w:rPr>
            <w:lang w:val="uk-UA"/>
          </w:rPr>
          <w:t xml:space="preserve"> зниження трудовитрат на етапі збору даних завдяки автоматизації процесу.</w:t>
        </w:r>
      </w:ins>
    </w:p>
    <w:p w14:paraId="4C00A7B5" w14:textId="77777777" w:rsidR="00501849" w:rsidRPr="00874D62" w:rsidRDefault="00501849" w:rsidP="00212D08">
      <w:pPr>
        <w:numPr>
          <w:ilvl w:val="0"/>
          <w:numId w:val="59"/>
        </w:numPr>
        <w:spacing w:line="360" w:lineRule="auto"/>
        <w:rPr>
          <w:ins w:id="2788" w:author="Ярмола Юрій Юрійович" w:date="2025-05-29T00:16:00Z"/>
          <w:lang w:val="uk-UA"/>
        </w:rPr>
        <w:pPrChange w:id="2789" w:author="Ярмола Юрій Юрійович" w:date="2025-05-31T15:45:00Z">
          <w:pPr>
            <w:numPr>
              <w:numId w:val="59"/>
            </w:numPr>
            <w:tabs>
              <w:tab w:val="num" w:pos="720"/>
            </w:tabs>
            <w:ind w:left="720" w:hanging="360"/>
          </w:pPr>
        </w:pPrChange>
      </w:pPr>
      <w:ins w:id="2790" w:author="Ярмола Юрій Юрійович" w:date="2025-05-29T00:16:00Z">
        <w:r w:rsidRPr="00874D62">
          <w:rPr>
            <w:lang w:val="uk-UA"/>
            <w:rPrChange w:id="2791" w:author="Ярмола Юрій Юрійович" w:date="2025-05-30T01:12:00Z">
              <w:rPr>
                <w:b/>
                <w:bCs/>
                <w:lang w:val="uk-UA"/>
              </w:rPr>
            </w:rPrChange>
          </w:rPr>
          <w:t>Адаптивність:</w:t>
        </w:r>
        <w:r w:rsidRPr="00874D62">
          <w:rPr>
            <w:lang w:val="uk-UA"/>
          </w:rPr>
          <w:t xml:space="preserve"> можливість збору даних для різноманітних задач класифікації та розпізнавання.</w:t>
        </w:r>
      </w:ins>
    </w:p>
    <w:p w14:paraId="502EA724" w14:textId="77777777" w:rsidR="00501849" w:rsidRPr="00874D62" w:rsidRDefault="00501849" w:rsidP="00212D08">
      <w:pPr>
        <w:spacing w:line="360" w:lineRule="auto"/>
        <w:rPr>
          <w:ins w:id="2792" w:author="Ярмола Юрій Юрійович" w:date="2025-05-29T00:16:00Z"/>
          <w:lang w:val="uk-UA"/>
        </w:rPr>
        <w:pPrChange w:id="2793" w:author="Ярмола Юрій Юрійович" w:date="2025-05-31T15:45:00Z">
          <w:pPr/>
        </w:pPrChange>
      </w:pPr>
      <w:ins w:id="2794" w:author="Ярмола Юрій Юрійович" w:date="2025-05-29T00:16:00Z">
        <w:r w:rsidRPr="00874D62">
          <w:rPr>
            <w:lang w:val="uk-UA"/>
          </w:rPr>
          <w:t>Використання такого підходу дозволяє створювати загальний набір даних, що містить усі необхідні варіації зображень для подальшого використання.</w:t>
        </w:r>
      </w:ins>
    </w:p>
    <w:p w14:paraId="28CEE87F" w14:textId="77777777" w:rsidR="00501849" w:rsidRPr="00874D62" w:rsidRDefault="00501849" w:rsidP="00212D08">
      <w:pPr>
        <w:spacing w:line="360" w:lineRule="auto"/>
        <w:rPr>
          <w:ins w:id="2795" w:author="Ярмола Юрій Юрійович" w:date="2025-05-29T00:16:00Z"/>
          <w:b/>
          <w:bCs/>
          <w:lang w:val="uk-UA"/>
        </w:rPr>
        <w:pPrChange w:id="2796" w:author="Ярмола Юрій Юрійович" w:date="2025-05-31T15:45:00Z">
          <w:pPr/>
        </w:pPrChange>
      </w:pPr>
      <w:ins w:id="2797" w:author="Ярмола Юрій Юрійович" w:date="2025-05-29T00:16:00Z">
        <w:r w:rsidRPr="00874D62">
          <w:rPr>
            <w:b/>
            <w:bCs/>
            <w:lang w:val="uk-UA"/>
          </w:rPr>
          <w:lastRenderedPageBreak/>
          <w:t>Структуризація даних</w:t>
        </w:r>
      </w:ins>
    </w:p>
    <w:p w14:paraId="24BA1081" w14:textId="77777777" w:rsidR="00501849" w:rsidRPr="00874D62" w:rsidRDefault="00501849" w:rsidP="00212D08">
      <w:pPr>
        <w:spacing w:line="360" w:lineRule="auto"/>
        <w:ind w:firstLine="360"/>
        <w:rPr>
          <w:ins w:id="2798" w:author="Ярмола Юрій Юрійович" w:date="2025-05-29T00:16:00Z"/>
          <w:lang w:val="uk-UA"/>
        </w:rPr>
        <w:pPrChange w:id="2799" w:author="Ярмола Юрій Юрійович" w:date="2025-05-31T15:45:00Z">
          <w:pPr/>
        </w:pPrChange>
      </w:pPr>
      <w:ins w:id="2800" w:author="Ярмола Юрій Юрійович" w:date="2025-05-29T00:16:00Z">
        <w:r w:rsidRPr="00874D62">
          <w:rPr>
            <w:lang w:val="uk-UA"/>
          </w:rPr>
          <w:t>Зібрані дані упорядковуються у форматі, зручному для обробки штучною нейронною мережею. Кожне зображення супроводжується міткою, яка визначає його класову належність. Додаткові кроки включають:</w:t>
        </w:r>
      </w:ins>
    </w:p>
    <w:p w14:paraId="1117D977" w14:textId="77777777" w:rsidR="00501849" w:rsidRPr="00874D62" w:rsidRDefault="00501849" w:rsidP="00212D08">
      <w:pPr>
        <w:numPr>
          <w:ilvl w:val="0"/>
          <w:numId w:val="60"/>
        </w:numPr>
        <w:spacing w:line="360" w:lineRule="auto"/>
        <w:rPr>
          <w:ins w:id="2801" w:author="Ярмола Юрій Юрійович" w:date="2025-05-29T00:16:00Z"/>
          <w:lang w:val="uk-UA"/>
        </w:rPr>
        <w:pPrChange w:id="2802" w:author="Ярмола Юрій Юрійович" w:date="2025-05-31T15:45:00Z">
          <w:pPr>
            <w:numPr>
              <w:numId w:val="60"/>
            </w:numPr>
            <w:tabs>
              <w:tab w:val="num" w:pos="720"/>
            </w:tabs>
            <w:ind w:left="720" w:hanging="360"/>
          </w:pPr>
        </w:pPrChange>
      </w:pPr>
      <w:ins w:id="2803" w:author="Ярмола Юрій Юрійович" w:date="2025-05-29T00:16:00Z">
        <w:r w:rsidRPr="00874D62">
          <w:rPr>
            <w:lang w:val="uk-UA"/>
            <w:rPrChange w:id="2804" w:author="Ярмола Юрій Юрійович" w:date="2025-05-30T01:12:00Z">
              <w:rPr>
                <w:b/>
                <w:bCs/>
                <w:lang w:val="uk-UA"/>
              </w:rPr>
            </w:rPrChange>
          </w:rPr>
          <w:t>Уніфікацію формату:</w:t>
        </w:r>
        <w:r w:rsidRPr="00874D62">
          <w:rPr>
            <w:lang w:val="uk-UA"/>
          </w:rPr>
          <w:t xml:space="preserve"> всі зображення приводяться до однакового розміру та формату (наприклад, 128×128 пікселів), що відповідає вимогам обраної архітектури.</w:t>
        </w:r>
      </w:ins>
    </w:p>
    <w:p w14:paraId="5AFE7156" w14:textId="77777777" w:rsidR="00501849" w:rsidRPr="00874D62" w:rsidRDefault="00501849" w:rsidP="00212D08">
      <w:pPr>
        <w:numPr>
          <w:ilvl w:val="0"/>
          <w:numId w:val="60"/>
        </w:numPr>
        <w:spacing w:line="360" w:lineRule="auto"/>
        <w:rPr>
          <w:ins w:id="2805" w:author="Ярмола Юрій Юрійович" w:date="2025-05-29T00:16:00Z"/>
          <w:lang w:val="uk-UA"/>
        </w:rPr>
        <w:pPrChange w:id="2806" w:author="Ярмола Юрій Юрійович" w:date="2025-05-31T15:45:00Z">
          <w:pPr>
            <w:numPr>
              <w:numId w:val="60"/>
            </w:numPr>
            <w:tabs>
              <w:tab w:val="num" w:pos="720"/>
            </w:tabs>
            <w:ind w:left="720" w:hanging="360"/>
          </w:pPr>
        </w:pPrChange>
      </w:pPr>
      <w:ins w:id="2807" w:author="Ярмола Юрій Юрійович" w:date="2025-05-29T00:16:00Z">
        <w:r w:rsidRPr="00874D62">
          <w:rPr>
            <w:lang w:val="uk-UA"/>
            <w:rPrChange w:id="2808" w:author="Ярмола Юрій Юрійович" w:date="2025-05-30T01:12:00Z">
              <w:rPr>
                <w:b/>
                <w:bCs/>
                <w:lang w:val="uk-UA"/>
              </w:rPr>
            </w:rPrChange>
          </w:rPr>
          <w:t>Контроль якості:</w:t>
        </w:r>
        <w:r w:rsidRPr="00874D62">
          <w:rPr>
            <w:lang w:val="uk-UA"/>
          </w:rPr>
          <w:t xml:space="preserve"> відсіювання невідповідних даних, таких як розмиті або некоректно анотовані зображення, для забезпечення чистоти набору.</w:t>
        </w:r>
      </w:ins>
    </w:p>
    <w:p w14:paraId="6E4ED88A" w14:textId="77777777" w:rsidR="00501849" w:rsidRPr="00874D62" w:rsidRDefault="00501849" w:rsidP="00212D08">
      <w:pPr>
        <w:numPr>
          <w:ilvl w:val="0"/>
          <w:numId w:val="60"/>
        </w:numPr>
        <w:spacing w:line="360" w:lineRule="auto"/>
        <w:rPr>
          <w:ins w:id="2809" w:author="Ярмола Юрій Юрійович" w:date="2025-05-29T00:16:00Z"/>
          <w:lang w:val="uk-UA"/>
        </w:rPr>
        <w:pPrChange w:id="2810" w:author="Ярмола Юрій Юрійович" w:date="2025-05-31T15:45:00Z">
          <w:pPr>
            <w:numPr>
              <w:numId w:val="60"/>
            </w:numPr>
            <w:tabs>
              <w:tab w:val="num" w:pos="720"/>
            </w:tabs>
            <w:ind w:left="720" w:hanging="360"/>
          </w:pPr>
        </w:pPrChange>
      </w:pPr>
      <w:ins w:id="2811" w:author="Ярмола Юрій Юрійович" w:date="2025-05-29T00:16:00Z">
        <w:r w:rsidRPr="00874D62">
          <w:rPr>
            <w:lang w:val="uk-UA"/>
            <w:rPrChange w:id="2812" w:author="Ярмола Юрій Юрійович" w:date="2025-05-30T01:12:00Z">
              <w:rPr>
                <w:b/>
                <w:bCs/>
                <w:lang w:val="uk-UA"/>
              </w:rPr>
            </w:rPrChange>
          </w:rPr>
          <w:t>Реорганізацію:</w:t>
        </w:r>
        <w:r w:rsidRPr="00874D62">
          <w:rPr>
            <w:lang w:val="uk-UA"/>
          </w:rPr>
          <w:t xml:space="preserve"> формування зручної файлової структури, яка сприяє швидкому доступу до даних на етапах навчання та </w:t>
        </w:r>
        <w:proofErr w:type="spellStart"/>
        <w:r w:rsidRPr="00874D62">
          <w:rPr>
            <w:lang w:val="uk-UA"/>
          </w:rPr>
          <w:t>валідації</w:t>
        </w:r>
        <w:proofErr w:type="spellEnd"/>
        <w:r w:rsidRPr="00874D62">
          <w:rPr>
            <w:lang w:val="uk-UA"/>
          </w:rPr>
          <w:t>.</w:t>
        </w:r>
      </w:ins>
    </w:p>
    <w:p w14:paraId="61D62057" w14:textId="77777777" w:rsidR="00501849" w:rsidRPr="00874D62" w:rsidRDefault="00501849" w:rsidP="00212D08">
      <w:pPr>
        <w:spacing w:line="360" w:lineRule="auto"/>
        <w:rPr>
          <w:ins w:id="2813" w:author="Ярмола Юрій Юрійович" w:date="2025-05-29T00:16:00Z"/>
          <w:b/>
          <w:bCs/>
          <w:lang w:val="uk-UA"/>
        </w:rPr>
        <w:pPrChange w:id="2814" w:author="Ярмола Юрій Юрійович" w:date="2025-05-31T15:45:00Z">
          <w:pPr/>
        </w:pPrChange>
      </w:pPr>
      <w:ins w:id="2815" w:author="Ярмола Юрій Юрійович" w:date="2025-05-29T00:16:00Z">
        <w:r w:rsidRPr="00874D62">
          <w:rPr>
            <w:b/>
            <w:bCs/>
            <w:lang w:val="uk-UA"/>
          </w:rPr>
          <w:t>Програмний розподіл даних</w:t>
        </w:r>
      </w:ins>
    </w:p>
    <w:p w14:paraId="6EA38D55" w14:textId="77777777" w:rsidR="00501849" w:rsidRPr="00874D62" w:rsidRDefault="00501849" w:rsidP="00212D08">
      <w:pPr>
        <w:spacing w:line="360" w:lineRule="auto"/>
        <w:ind w:firstLine="360"/>
        <w:rPr>
          <w:ins w:id="2816" w:author="Ярмола Юрій Юрійович" w:date="2025-05-29T00:16:00Z"/>
          <w:lang w:val="uk-UA"/>
        </w:rPr>
        <w:pPrChange w:id="2817" w:author="Ярмола Юрій Юрійович" w:date="2025-05-31T15:45:00Z">
          <w:pPr/>
        </w:pPrChange>
      </w:pPr>
      <w:ins w:id="2818" w:author="Ярмола Юрій Юрійович" w:date="2025-05-29T00:16:00Z">
        <w:r w:rsidRPr="00874D62">
          <w:rPr>
            <w:lang w:val="uk-UA"/>
          </w:rPr>
          <w:t xml:space="preserve">Замість попереднього розподілу на окремі підмножини (навчальний, </w:t>
        </w:r>
        <w:proofErr w:type="spellStart"/>
        <w:r w:rsidRPr="00874D62">
          <w:rPr>
            <w:lang w:val="uk-UA"/>
          </w:rPr>
          <w:t>валідаційний</w:t>
        </w:r>
        <w:proofErr w:type="spellEnd"/>
        <w:r w:rsidRPr="00874D62">
          <w:rPr>
            <w:lang w:val="uk-UA"/>
          </w:rPr>
          <w:t xml:space="preserve"> і тестовий набори), реалізовано програмне розділення загального набору даних. Це дозволяє забезпечити:</w:t>
        </w:r>
      </w:ins>
    </w:p>
    <w:p w14:paraId="1371ED05" w14:textId="77777777" w:rsidR="00501849" w:rsidRPr="00874D62" w:rsidRDefault="00501849" w:rsidP="00212D08">
      <w:pPr>
        <w:numPr>
          <w:ilvl w:val="0"/>
          <w:numId w:val="61"/>
        </w:numPr>
        <w:spacing w:line="360" w:lineRule="auto"/>
        <w:rPr>
          <w:ins w:id="2819" w:author="Ярмола Юрій Юрійович" w:date="2025-05-29T00:16:00Z"/>
          <w:lang w:val="uk-UA"/>
        </w:rPr>
        <w:pPrChange w:id="2820" w:author="Ярмола Юрій Юрійович" w:date="2025-05-31T15:45:00Z">
          <w:pPr>
            <w:numPr>
              <w:numId w:val="61"/>
            </w:numPr>
            <w:tabs>
              <w:tab w:val="num" w:pos="720"/>
            </w:tabs>
            <w:ind w:left="720" w:hanging="360"/>
          </w:pPr>
        </w:pPrChange>
      </w:pPr>
      <w:ins w:id="2821" w:author="Ярмола Юрій Юрійович" w:date="2025-05-29T00:16:00Z">
        <w:r w:rsidRPr="00874D62">
          <w:rPr>
            <w:lang w:val="uk-UA"/>
            <w:rPrChange w:id="2822" w:author="Ярмола Юрій Юрійович" w:date="2025-05-30T01:12:00Z">
              <w:rPr>
                <w:b/>
                <w:bCs/>
                <w:lang w:val="uk-UA"/>
              </w:rPr>
            </w:rPrChange>
          </w:rPr>
          <w:t>Гнучкість:</w:t>
        </w:r>
        <w:r w:rsidRPr="00874D62">
          <w:rPr>
            <w:lang w:val="uk-UA"/>
          </w:rPr>
          <w:t xml:space="preserve"> можливість регулювати співвідношення підмножин залежно від специфіки завдання.</w:t>
        </w:r>
      </w:ins>
    </w:p>
    <w:p w14:paraId="149E851A" w14:textId="77777777" w:rsidR="00501849" w:rsidRPr="00874D62" w:rsidRDefault="00501849" w:rsidP="00212D08">
      <w:pPr>
        <w:numPr>
          <w:ilvl w:val="0"/>
          <w:numId w:val="61"/>
        </w:numPr>
        <w:spacing w:line="360" w:lineRule="auto"/>
        <w:rPr>
          <w:ins w:id="2823" w:author="Ярмола Юрій Юрійович" w:date="2025-05-29T00:16:00Z"/>
          <w:lang w:val="uk-UA"/>
        </w:rPr>
        <w:pPrChange w:id="2824" w:author="Ярмола Юрій Юрійович" w:date="2025-05-31T15:45:00Z">
          <w:pPr>
            <w:numPr>
              <w:numId w:val="61"/>
            </w:numPr>
            <w:tabs>
              <w:tab w:val="num" w:pos="720"/>
            </w:tabs>
            <w:ind w:left="720" w:hanging="360"/>
          </w:pPr>
        </w:pPrChange>
      </w:pPr>
      <w:ins w:id="2825" w:author="Ярмола Юрій Юрійович" w:date="2025-05-29T00:16:00Z">
        <w:r w:rsidRPr="00874D62">
          <w:rPr>
            <w:lang w:val="uk-UA"/>
            <w:rPrChange w:id="2826" w:author="Ярмола Юрій Юрійович" w:date="2025-05-30T01:12:00Z">
              <w:rPr>
                <w:b/>
                <w:bCs/>
                <w:lang w:val="uk-UA"/>
              </w:rPr>
            </w:rPrChange>
          </w:rPr>
          <w:t>Адаптивність:</w:t>
        </w:r>
        <w:r w:rsidRPr="00874D62">
          <w:rPr>
            <w:lang w:val="uk-UA"/>
          </w:rPr>
          <w:t xml:space="preserve"> перерозподіл наборів у випадку зміни вимог або додавання нових даних.</w:t>
        </w:r>
      </w:ins>
    </w:p>
    <w:p w14:paraId="2064F756" w14:textId="77777777" w:rsidR="00501849" w:rsidRPr="00874D62" w:rsidRDefault="00501849" w:rsidP="00212D08">
      <w:pPr>
        <w:numPr>
          <w:ilvl w:val="0"/>
          <w:numId w:val="61"/>
        </w:numPr>
        <w:spacing w:line="360" w:lineRule="auto"/>
        <w:rPr>
          <w:ins w:id="2827" w:author="Ярмола Юрій Юрійович" w:date="2025-05-29T00:16:00Z"/>
          <w:lang w:val="uk-UA"/>
        </w:rPr>
        <w:pPrChange w:id="2828" w:author="Ярмола Юрій Юрійович" w:date="2025-05-31T15:45:00Z">
          <w:pPr>
            <w:numPr>
              <w:numId w:val="61"/>
            </w:numPr>
            <w:tabs>
              <w:tab w:val="num" w:pos="720"/>
            </w:tabs>
            <w:ind w:left="720" w:hanging="360"/>
          </w:pPr>
        </w:pPrChange>
      </w:pPr>
      <w:ins w:id="2829" w:author="Ярмола Юрій Юрійович" w:date="2025-05-29T00:16:00Z">
        <w:r w:rsidRPr="00874D62">
          <w:rPr>
            <w:lang w:val="uk-UA"/>
            <w:rPrChange w:id="2830" w:author="Ярмола Юрій Юрійович" w:date="2025-05-30T01:12:00Z">
              <w:rPr>
                <w:b/>
                <w:bCs/>
                <w:lang w:val="uk-UA"/>
              </w:rPr>
            </w:rPrChange>
          </w:rPr>
          <w:t>Контроль репрезентативності:</w:t>
        </w:r>
        <w:r w:rsidRPr="00874D62">
          <w:rPr>
            <w:lang w:val="uk-UA"/>
          </w:rPr>
          <w:t xml:space="preserve"> розподіл даних таким чином, щоб підмножини зберігали статистичну однорідність.</w:t>
        </w:r>
      </w:ins>
    </w:p>
    <w:p w14:paraId="5C715D41" w14:textId="77777777" w:rsidR="00501849" w:rsidRPr="00874D62" w:rsidRDefault="00501849" w:rsidP="00212D08">
      <w:pPr>
        <w:spacing w:line="360" w:lineRule="auto"/>
        <w:rPr>
          <w:ins w:id="2831" w:author="Ярмола Юрій Юрійович" w:date="2025-05-29T00:16:00Z"/>
          <w:lang w:val="uk-UA"/>
        </w:rPr>
        <w:pPrChange w:id="2832" w:author="Ярмола Юрій Юрійович" w:date="2025-05-31T15:45:00Z">
          <w:pPr/>
        </w:pPrChange>
      </w:pPr>
      <w:ins w:id="2833" w:author="Ярмола Юрій Юрійович" w:date="2025-05-29T00:16:00Z">
        <w:r w:rsidRPr="00874D62">
          <w:rPr>
            <w:lang w:val="uk-UA"/>
          </w:rPr>
          <w:t>Загальний набір програмно розділяється на:</w:t>
        </w:r>
      </w:ins>
    </w:p>
    <w:p w14:paraId="04137D9A" w14:textId="77777777" w:rsidR="00501849" w:rsidRPr="00874D62" w:rsidRDefault="00501849" w:rsidP="00212D08">
      <w:pPr>
        <w:numPr>
          <w:ilvl w:val="0"/>
          <w:numId w:val="62"/>
        </w:numPr>
        <w:spacing w:line="360" w:lineRule="auto"/>
        <w:rPr>
          <w:ins w:id="2834" w:author="Ярмола Юрій Юрійович" w:date="2025-05-29T00:16:00Z"/>
          <w:lang w:val="uk-UA"/>
        </w:rPr>
        <w:pPrChange w:id="2835" w:author="Ярмола Юрій Юрійович" w:date="2025-05-31T15:45:00Z">
          <w:pPr>
            <w:numPr>
              <w:numId w:val="62"/>
            </w:numPr>
            <w:tabs>
              <w:tab w:val="num" w:pos="720"/>
            </w:tabs>
            <w:ind w:left="720" w:hanging="360"/>
          </w:pPr>
        </w:pPrChange>
      </w:pPr>
      <w:ins w:id="2836" w:author="Ярмола Юрій Юрійович" w:date="2025-05-29T00:16:00Z">
        <w:r w:rsidRPr="00874D62">
          <w:rPr>
            <w:lang w:val="uk-UA"/>
            <w:rPrChange w:id="2837" w:author="Ярмола Юрій Юрійович" w:date="2025-05-30T01:12:00Z">
              <w:rPr>
                <w:b/>
                <w:bCs/>
                <w:lang w:val="uk-UA"/>
              </w:rPr>
            </w:rPrChange>
          </w:rPr>
          <w:t>Навчальний набір</w:t>
        </w:r>
        <w:r w:rsidRPr="00874D62">
          <w:rPr>
            <w:lang w:val="uk-UA"/>
          </w:rPr>
          <w:t xml:space="preserve"> (70–80%): використовується для оптимізації параметрів моделі на основі пошуку закономірностей у даних.</w:t>
        </w:r>
      </w:ins>
    </w:p>
    <w:p w14:paraId="7AC64180" w14:textId="77777777" w:rsidR="00501849" w:rsidRPr="00874D62" w:rsidRDefault="00501849" w:rsidP="00212D08">
      <w:pPr>
        <w:numPr>
          <w:ilvl w:val="0"/>
          <w:numId w:val="62"/>
        </w:numPr>
        <w:spacing w:line="360" w:lineRule="auto"/>
        <w:rPr>
          <w:ins w:id="2838" w:author="Ярмола Юрій Юрійович" w:date="2025-05-29T00:16:00Z"/>
          <w:lang w:val="uk-UA"/>
        </w:rPr>
        <w:pPrChange w:id="2839" w:author="Ярмола Юрій Юрійович" w:date="2025-05-31T15:45:00Z">
          <w:pPr>
            <w:numPr>
              <w:numId w:val="62"/>
            </w:numPr>
            <w:tabs>
              <w:tab w:val="num" w:pos="720"/>
            </w:tabs>
            <w:ind w:left="720" w:hanging="360"/>
          </w:pPr>
        </w:pPrChange>
      </w:pPr>
      <w:proofErr w:type="spellStart"/>
      <w:ins w:id="2840" w:author="Ярмола Юрій Юрійович" w:date="2025-05-29T00:16:00Z">
        <w:r w:rsidRPr="00874D62">
          <w:rPr>
            <w:lang w:val="uk-UA"/>
            <w:rPrChange w:id="2841" w:author="Ярмола Юрій Юрійович" w:date="2025-05-30T01:12:00Z">
              <w:rPr>
                <w:b/>
                <w:bCs/>
                <w:lang w:val="uk-UA"/>
              </w:rPr>
            </w:rPrChange>
          </w:rPr>
          <w:t>Валідаційний</w:t>
        </w:r>
        <w:proofErr w:type="spellEnd"/>
        <w:r w:rsidRPr="00874D62">
          <w:rPr>
            <w:lang w:val="uk-UA"/>
            <w:rPrChange w:id="2842" w:author="Ярмола Юрій Юрійович" w:date="2025-05-30T01:12:00Z">
              <w:rPr>
                <w:b/>
                <w:bCs/>
                <w:lang w:val="uk-UA"/>
              </w:rPr>
            </w:rPrChange>
          </w:rPr>
          <w:t xml:space="preserve"> набір</w:t>
        </w:r>
        <w:r w:rsidRPr="00874D62">
          <w:rPr>
            <w:lang w:val="uk-UA"/>
          </w:rPr>
          <w:t xml:space="preserve"> (10–15%): використовується для перевірки проміжної якості моделі, що дозволяє контролювати перенавчання та коригувати </w:t>
        </w:r>
        <w:proofErr w:type="spellStart"/>
        <w:r w:rsidRPr="00874D62">
          <w:rPr>
            <w:lang w:val="uk-UA"/>
          </w:rPr>
          <w:t>гіперпараметри</w:t>
        </w:r>
        <w:proofErr w:type="spellEnd"/>
        <w:r w:rsidRPr="00874D62">
          <w:rPr>
            <w:lang w:val="uk-UA"/>
          </w:rPr>
          <w:t>.</w:t>
        </w:r>
      </w:ins>
    </w:p>
    <w:p w14:paraId="22CBD36C" w14:textId="77777777" w:rsidR="00501849" w:rsidRPr="00874D62" w:rsidRDefault="00501849" w:rsidP="00212D08">
      <w:pPr>
        <w:numPr>
          <w:ilvl w:val="0"/>
          <w:numId w:val="62"/>
        </w:numPr>
        <w:spacing w:line="360" w:lineRule="auto"/>
        <w:rPr>
          <w:ins w:id="2843" w:author="Ярмола Юрій Юрійович" w:date="2025-05-29T00:16:00Z"/>
          <w:lang w:val="uk-UA"/>
        </w:rPr>
        <w:pPrChange w:id="2844" w:author="Ярмола Юрій Юрійович" w:date="2025-05-31T15:45:00Z">
          <w:pPr>
            <w:numPr>
              <w:numId w:val="62"/>
            </w:numPr>
            <w:tabs>
              <w:tab w:val="num" w:pos="720"/>
            </w:tabs>
            <w:ind w:left="720" w:hanging="360"/>
          </w:pPr>
        </w:pPrChange>
      </w:pPr>
      <w:ins w:id="2845" w:author="Ярмола Юрій Юрійович" w:date="2025-05-29T00:16:00Z">
        <w:r w:rsidRPr="00874D62">
          <w:rPr>
            <w:lang w:val="uk-UA"/>
            <w:rPrChange w:id="2846" w:author="Ярмола Юрій Юрійович" w:date="2025-05-30T01:12:00Z">
              <w:rPr>
                <w:b/>
                <w:bCs/>
                <w:lang w:val="uk-UA"/>
              </w:rPr>
            </w:rPrChange>
          </w:rPr>
          <w:t>Тестовий набір</w:t>
        </w:r>
        <w:r w:rsidRPr="00874D62">
          <w:rPr>
            <w:lang w:val="uk-UA"/>
          </w:rPr>
          <w:t xml:space="preserve"> (10–15%): використовується для незалежної оцінки здатності моделі до узагальнення.</w:t>
        </w:r>
      </w:ins>
    </w:p>
    <w:p w14:paraId="007A9CE5" w14:textId="77777777" w:rsidR="00501849" w:rsidRPr="00874D62" w:rsidRDefault="00501849" w:rsidP="00212D08">
      <w:pPr>
        <w:spacing w:line="360" w:lineRule="auto"/>
        <w:ind w:firstLine="360"/>
        <w:rPr>
          <w:ins w:id="2847" w:author="Ярмола Юрій Юрійович" w:date="2025-05-29T00:16:00Z"/>
          <w:lang w:val="uk-UA"/>
        </w:rPr>
        <w:pPrChange w:id="2848" w:author="Ярмола Юрій Юрійович" w:date="2025-05-31T15:45:00Z">
          <w:pPr/>
        </w:pPrChange>
      </w:pPr>
      <w:ins w:id="2849" w:author="Ярмола Юрій Юрійович" w:date="2025-05-29T00:16:00Z">
        <w:r w:rsidRPr="00874D62">
          <w:rPr>
            <w:lang w:val="uk-UA"/>
          </w:rPr>
          <w:lastRenderedPageBreak/>
          <w:t>Програмний розподіл забезпечує максимальну точність у збереженні репрезентативності наборів і виключає необхідність повторного збору даних.</w:t>
        </w:r>
      </w:ins>
    </w:p>
    <w:p w14:paraId="43B631E0" w14:textId="6959460D" w:rsidR="00501849" w:rsidDel="00E1566C" w:rsidRDefault="00501849" w:rsidP="00212D08">
      <w:pPr>
        <w:spacing w:line="360" w:lineRule="auto"/>
        <w:rPr>
          <w:del w:id="2850" w:author="Ярмола Юрій Юрійович" w:date="2025-05-29T00:18:00Z"/>
          <w:lang w:val="uk-UA"/>
        </w:rPr>
        <w:pPrChange w:id="2851" w:author="Ярмола Юрій Юрійович" w:date="2025-05-31T15:45:00Z">
          <w:pPr>
            <w:spacing w:line="360" w:lineRule="auto"/>
          </w:pPr>
        </w:pPrChange>
      </w:pPr>
      <w:ins w:id="2852" w:author="Ярмола Юрій Юрійович" w:date="2025-05-29T00:16:00Z">
        <w:r w:rsidRPr="00874D62">
          <w:rPr>
            <w:lang w:val="uk-UA"/>
            <w:rPrChange w:id="2853" w:author="Ярмола Юрій Юрійович" w:date="2025-05-30T01:12:00Z">
              <w:rPr>
                <w:rFonts w:eastAsiaTheme="majorEastAsia" w:cstheme="majorBidi"/>
                <w:color w:val="000000" w:themeColor="text1"/>
              </w:rPr>
            </w:rPrChange>
          </w:rPr>
          <w:t xml:space="preserve">Розроблений метод формування структурованих даних дозволяє створювати навчальні вибірки, які відповідають специфіці задачі, з мінімальними витратами часу та ресурсів. Крім того, гнучкість і автоматизація процесу сприяють підвищенню якості підготовки даних, що безпосередньо впливає на точність і </w:t>
        </w:r>
        <w:proofErr w:type="spellStart"/>
        <w:r w:rsidRPr="00874D62">
          <w:rPr>
            <w:lang w:val="uk-UA"/>
            <w:rPrChange w:id="2854" w:author="Ярмола Юрій Юрійович" w:date="2025-05-30T01:12:00Z">
              <w:rPr>
                <w:rFonts w:eastAsiaTheme="majorEastAsia" w:cstheme="majorBidi"/>
                <w:color w:val="000000" w:themeColor="text1"/>
              </w:rPr>
            </w:rPrChange>
          </w:rPr>
          <w:t>узагальнювальну</w:t>
        </w:r>
        <w:proofErr w:type="spellEnd"/>
        <w:r w:rsidRPr="00874D62">
          <w:rPr>
            <w:lang w:val="uk-UA"/>
            <w:rPrChange w:id="2855" w:author="Ярмола Юрій Юрійович" w:date="2025-05-30T01:12:00Z">
              <w:rPr>
                <w:rFonts w:eastAsiaTheme="majorEastAsia" w:cstheme="majorBidi"/>
                <w:color w:val="000000" w:themeColor="text1"/>
              </w:rPr>
            </w:rPrChange>
          </w:rPr>
          <w:t xml:space="preserve"> здатність штучної нейронної мережі.</w:t>
        </w:r>
      </w:ins>
    </w:p>
    <w:p w14:paraId="5FC60820" w14:textId="7D64517D" w:rsidR="00E1566C" w:rsidRDefault="00E1566C" w:rsidP="00212D08">
      <w:pPr>
        <w:spacing w:line="360" w:lineRule="auto"/>
        <w:rPr>
          <w:ins w:id="2856" w:author="Ярмола Юрій Юрійович" w:date="2025-05-31T15:25:00Z"/>
          <w:lang w:val="uk-UA"/>
        </w:rPr>
        <w:pPrChange w:id="2857" w:author="Ярмола Юрій Юрійович" w:date="2025-05-31T15:45:00Z">
          <w:pPr/>
        </w:pPrChange>
      </w:pPr>
    </w:p>
    <w:p w14:paraId="0C972EE9" w14:textId="4704A5DD" w:rsidR="00E1566C" w:rsidRDefault="00E1566C" w:rsidP="00212D08">
      <w:pPr>
        <w:spacing w:line="360" w:lineRule="auto"/>
        <w:rPr>
          <w:ins w:id="2858" w:author="Ярмола Юрій Юрійович" w:date="2025-05-31T15:25:00Z"/>
          <w:lang w:val="uk-UA"/>
        </w:rPr>
        <w:pPrChange w:id="2859" w:author="Ярмола Юрій Юрійович" w:date="2025-05-31T15:45:00Z">
          <w:pPr/>
        </w:pPrChange>
      </w:pPr>
    </w:p>
    <w:p w14:paraId="185BDF77" w14:textId="7D6C602A" w:rsidR="00E1566C" w:rsidRDefault="00E1566C" w:rsidP="00212D08">
      <w:pPr>
        <w:pStyle w:val="Heading3"/>
        <w:spacing w:line="360" w:lineRule="auto"/>
        <w:rPr>
          <w:ins w:id="2860" w:author="Ярмола Юрій Юрійович" w:date="2025-05-31T15:30:00Z"/>
          <w:lang w:val="uk-UA"/>
        </w:rPr>
        <w:pPrChange w:id="2861" w:author="Ярмола Юрій Юрійович" w:date="2025-05-31T15:45:00Z">
          <w:pPr>
            <w:pStyle w:val="Heading3"/>
          </w:pPr>
        </w:pPrChange>
      </w:pPr>
      <w:bookmarkStart w:id="2862" w:name="_Toc199601042"/>
      <w:ins w:id="2863" w:author="Ярмола Юрій Юрійович" w:date="2025-05-31T15:25:00Z">
        <w:r>
          <w:rPr>
            <w:lang w:val="uk-UA"/>
          </w:rPr>
          <w:t xml:space="preserve">3.1.2 Розробка методу </w:t>
        </w:r>
      </w:ins>
      <w:ins w:id="2864" w:author="Ярмола Юрій Юрійович" w:date="2025-05-31T15:26:00Z">
        <w:r>
          <w:rPr>
            <w:lang w:val="uk-UA"/>
          </w:rPr>
          <w:t xml:space="preserve">навчання </w:t>
        </w:r>
      </w:ins>
      <w:ins w:id="2865" w:author="Ярмола Юрій Юрійович" w:date="2025-05-31T15:27:00Z">
        <w:r>
          <w:rPr>
            <w:lang w:val="uk-UA"/>
          </w:rPr>
          <w:t>ШНМ</w:t>
        </w:r>
      </w:ins>
      <w:bookmarkEnd w:id="2862"/>
    </w:p>
    <w:p w14:paraId="4AC2B15C" w14:textId="77777777" w:rsidR="007350B9" w:rsidRPr="007350B9" w:rsidRDefault="007350B9" w:rsidP="00212D08">
      <w:pPr>
        <w:spacing w:line="360" w:lineRule="auto"/>
        <w:ind w:firstLine="708"/>
        <w:rPr>
          <w:ins w:id="2866" w:author="Ярмола Юрій Юрійович" w:date="2025-05-31T15:34:00Z"/>
          <w:lang w:val="uk-UA"/>
        </w:rPr>
        <w:pPrChange w:id="2867" w:author="Ярмола Юрій Юрійович" w:date="2025-05-31T15:45:00Z">
          <w:pPr/>
        </w:pPrChange>
      </w:pPr>
      <w:ins w:id="2868" w:author="Ярмола Юрій Юрійович" w:date="2025-05-31T15:34:00Z">
        <w:r w:rsidRPr="007350B9">
          <w:rPr>
            <w:lang w:val="uk-UA"/>
          </w:rPr>
          <w:t>Для забезпечення ефективного навчання штучної нейронної мережі (ШНМ) було реалізовано комплексний підхід, що включає підготовку даних, побудову архітектури моделі, оптимізацію її параметрів та оцінку продуктивності. Процес реалізації спирається на сучасні методології, алгоритми оптимізації та інструменти для машинного навчання.</w:t>
        </w:r>
      </w:ins>
    </w:p>
    <w:p w14:paraId="2A1B04F1" w14:textId="77777777" w:rsidR="007350B9" w:rsidRPr="007350B9" w:rsidRDefault="007350B9" w:rsidP="00212D08">
      <w:pPr>
        <w:spacing w:line="360" w:lineRule="auto"/>
        <w:rPr>
          <w:ins w:id="2869" w:author="Ярмола Юрій Юрійович" w:date="2025-05-31T15:34:00Z"/>
          <w:b/>
          <w:bCs/>
          <w:lang w:val="uk-UA"/>
        </w:rPr>
        <w:pPrChange w:id="2870" w:author="Ярмола Юрій Юрійович" w:date="2025-05-31T15:45:00Z">
          <w:pPr/>
        </w:pPrChange>
      </w:pPr>
      <w:ins w:id="2871" w:author="Ярмола Юрій Юрійович" w:date="2025-05-31T15:34:00Z">
        <w:r w:rsidRPr="007350B9">
          <w:rPr>
            <w:b/>
            <w:bCs/>
            <w:lang w:val="uk-UA"/>
          </w:rPr>
          <w:t>Підготовка даних для навчання</w:t>
        </w:r>
      </w:ins>
    </w:p>
    <w:p w14:paraId="69996851" w14:textId="77777777" w:rsidR="007350B9" w:rsidRPr="007350B9" w:rsidRDefault="007350B9" w:rsidP="00212D08">
      <w:pPr>
        <w:spacing w:line="360" w:lineRule="auto"/>
        <w:ind w:firstLine="708"/>
        <w:rPr>
          <w:ins w:id="2872" w:author="Ярмола Юрій Юрійович" w:date="2025-05-31T15:34:00Z"/>
          <w:lang w:val="uk-UA"/>
        </w:rPr>
        <w:pPrChange w:id="2873" w:author="Ярмола Юрій Юрійович" w:date="2025-05-31T15:45:00Z">
          <w:pPr/>
        </w:pPrChange>
      </w:pPr>
      <w:ins w:id="2874" w:author="Ярмола Юрій Юрійович" w:date="2025-05-31T15:34:00Z">
        <w:r w:rsidRPr="007350B9">
          <w:rPr>
            <w:lang w:val="uk-UA"/>
          </w:rPr>
          <w:t>Ефективне навчання ШНМ вимагає попередньої нормалізації даних. Для цього було реалізовано програмний модуль, який обчислює середнє значення та стандартне відхилення кожного каналу кольорового зображення у наборі даних. Отримані параметри використовуються для нормалізації вхідних зображень, що дозволяє забезпечити стабільність процесу оптимізації та зменшити ризик градієнтного сповзання.</w:t>
        </w:r>
      </w:ins>
    </w:p>
    <w:p w14:paraId="3D43D24E" w14:textId="77777777" w:rsidR="007350B9" w:rsidRPr="007350B9" w:rsidRDefault="007350B9" w:rsidP="00212D08">
      <w:pPr>
        <w:spacing w:line="360" w:lineRule="auto"/>
        <w:ind w:firstLine="708"/>
        <w:rPr>
          <w:ins w:id="2875" w:author="Ярмола Юрій Юрійович" w:date="2025-05-31T15:34:00Z"/>
          <w:lang w:val="uk-UA"/>
        </w:rPr>
        <w:pPrChange w:id="2876" w:author="Ярмола Юрій Юрійович" w:date="2025-05-31T15:45:00Z">
          <w:pPr/>
        </w:pPrChange>
      </w:pPr>
      <w:ins w:id="2877" w:author="Ярмола Юрій Юрійович" w:date="2025-05-31T15:34:00Z">
        <w:r w:rsidRPr="007350B9">
          <w:rPr>
            <w:lang w:val="uk-UA"/>
          </w:rPr>
          <w:t xml:space="preserve">Дані було попередньо </w:t>
        </w:r>
        <w:proofErr w:type="spellStart"/>
        <w:r w:rsidRPr="007350B9">
          <w:rPr>
            <w:lang w:val="uk-UA"/>
          </w:rPr>
          <w:t>розподілено</w:t>
        </w:r>
        <w:proofErr w:type="spellEnd"/>
        <w:r w:rsidRPr="007350B9">
          <w:rPr>
            <w:lang w:val="uk-UA"/>
          </w:rPr>
          <w:t xml:space="preserve"> на три підмножини: навчальну, </w:t>
        </w:r>
        <w:proofErr w:type="spellStart"/>
        <w:r w:rsidRPr="007350B9">
          <w:rPr>
            <w:lang w:val="uk-UA"/>
          </w:rPr>
          <w:t>валідаційну</w:t>
        </w:r>
        <w:proofErr w:type="spellEnd"/>
        <w:r w:rsidRPr="007350B9">
          <w:rPr>
            <w:lang w:val="uk-UA"/>
          </w:rPr>
          <w:t xml:space="preserve"> та тестову. Розподіл здійснювався із застосуванням методу стратифікованого відбору, що забезпечило збереження статистичної репрезентативності класів у кожній підмножині. Навчальна підмножина (70-80% даних) використовувалась для оптимізації вагових коефіцієнтів моделі, </w:t>
        </w:r>
        <w:proofErr w:type="spellStart"/>
        <w:r w:rsidRPr="007350B9">
          <w:rPr>
            <w:lang w:val="uk-UA"/>
          </w:rPr>
          <w:t>валідаційна</w:t>
        </w:r>
        <w:proofErr w:type="spellEnd"/>
        <w:r w:rsidRPr="007350B9">
          <w:rPr>
            <w:lang w:val="uk-UA"/>
          </w:rPr>
          <w:t xml:space="preserve"> (10-15%) — для оцінки якості моделі на проміжних етапах навчання, </w:t>
        </w:r>
        <w:r w:rsidRPr="007350B9">
          <w:rPr>
            <w:lang w:val="uk-UA"/>
          </w:rPr>
          <w:lastRenderedPageBreak/>
          <w:t xml:space="preserve">а тестова (10-15%) — для незалежної перевірки </w:t>
        </w:r>
        <w:proofErr w:type="spellStart"/>
        <w:r w:rsidRPr="007350B9">
          <w:rPr>
            <w:lang w:val="uk-UA"/>
          </w:rPr>
          <w:t>узагальнювальної</w:t>
        </w:r>
        <w:proofErr w:type="spellEnd"/>
        <w:r w:rsidRPr="007350B9">
          <w:rPr>
            <w:lang w:val="uk-UA"/>
          </w:rPr>
          <w:t xml:space="preserve"> здатності моделі.</w:t>
        </w:r>
      </w:ins>
    </w:p>
    <w:p w14:paraId="4F6A47AB" w14:textId="77777777" w:rsidR="007350B9" w:rsidRDefault="007350B9" w:rsidP="00212D08">
      <w:pPr>
        <w:spacing w:line="360" w:lineRule="auto"/>
        <w:rPr>
          <w:ins w:id="2878" w:author="Ярмола Юрій Юрійович" w:date="2025-05-31T15:37:00Z"/>
          <w:b/>
          <w:bCs/>
          <w:lang w:val="uk-UA"/>
        </w:rPr>
        <w:pPrChange w:id="2879" w:author="Ярмола Юрій Юрійович" w:date="2025-05-31T15:45:00Z">
          <w:pPr>
            <w:spacing w:line="360" w:lineRule="auto"/>
          </w:pPr>
        </w:pPrChange>
      </w:pPr>
    </w:p>
    <w:p w14:paraId="6DE7BCDF" w14:textId="6DCC3DC3" w:rsidR="007350B9" w:rsidRPr="007350B9" w:rsidRDefault="007350B9" w:rsidP="00212D08">
      <w:pPr>
        <w:spacing w:line="360" w:lineRule="auto"/>
        <w:rPr>
          <w:ins w:id="2880" w:author="Ярмола Юрій Юрійович" w:date="2025-05-31T15:34:00Z"/>
          <w:b/>
          <w:bCs/>
          <w:lang w:val="uk-UA"/>
        </w:rPr>
        <w:pPrChange w:id="2881" w:author="Ярмола Юрій Юрійович" w:date="2025-05-31T15:45:00Z">
          <w:pPr/>
        </w:pPrChange>
      </w:pPr>
      <w:ins w:id="2882" w:author="Ярмола Юрій Юрійович" w:date="2025-05-31T15:34:00Z">
        <w:r w:rsidRPr="007350B9">
          <w:rPr>
            <w:b/>
            <w:bCs/>
            <w:lang w:val="uk-UA"/>
          </w:rPr>
          <w:t>Архітектура та параметри моделі</w:t>
        </w:r>
      </w:ins>
    </w:p>
    <w:p w14:paraId="6E459C3D" w14:textId="3B4C3F44" w:rsidR="007350B9" w:rsidRPr="007350B9" w:rsidRDefault="007350B9" w:rsidP="00212D08">
      <w:pPr>
        <w:spacing w:line="360" w:lineRule="auto"/>
        <w:ind w:firstLine="708"/>
        <w:rPr>
          <w:ins w:id="2883" w:author="Ярмола Юрій Юрійович" w:date="2025-05-31T15:34:00Z"/>
          <w:lang w:val="uk-UA"/>
        </w:rPr>
        <w:pPrChange w:id="2884" w:author="Ярмола Юрій Юрійович" w:date="2025-05-31T15:45:00Z">
          <w:pPr/>
        </w:pPrChange>
      </w:pPr>
      <w:ins w:id="2885" w:author="Ярмола Юрій Юрійович" w:date="2025-05-31T15:34:00Z">
        <w:r w:rsidRPr="007350B9">
          <w:rPr>
            <w:lang w:val="uk-UA"/>
          </w:rPr>
          <w:t xml:space="preserve">Як базову архітектуру для навчання було обрано попередньо треновану </w:t>
        </w:r>
        <w:proofErr w:type="spellStart"/>
        <w:r w:rsidRPr="007350B9">
          <w:rPr>
            <w:lang w:val="uk-UA"/>
          </w:rPr>
          <w:t>згорткову</w:t>
        </w:r>
        <w:proofErr w:type="spellEnd"/>
        <w:r w:rsidRPr="007350B9">
          <w:rPr>
            <w:lang w:val="uk-UA"/>
          </w:rPr>
          <w:t xml:space="preserve"> нейронну мережу, яка завдяки своїй глибокій структурі здатна ефективно виявляти складні </w:t>
        </w:r>
        <w:proofErr w:type="spellStart"/>
        <w:r w:rsidRPr="007350B9">
          <w:rPr>
            <w:lang w:val="uk-UA"/>
          </w:rPr>
          <w:t>патерни</w:t>
        </w:r>
        <w:proofErr w:type="spellEnd"/>
        <w:r w:rsidRPr="007350B9">
          <w:rPr>
            <w:lang w:val="uk-UA"/>
          </w:rPr>
          <w:t xml:space="preserve"> у зображеннях. Модель була адаптована до специфіки задачі шляхом заміни вихідного шару для відповідності кількості класів у задачі.</w:t>
        </w:r>
      </w:ins>
    </w:p>
    <w:p w14:paraId="7F87B948" w14:textId="3842E055" w:rsidR="007350B9" w:rsidRPr="007350B9" w:rsidRDefault="007350B9" w:rsidP="00212D08">
      <w:pPr>
        <w:spacing w:line="360" w:lineRule="auto"/>
        <w:ind w:firstLine="708"/>
        <w:rPr>
          <w:ins w:id="2886" w:author="Ярмола Юрій Юрійович" w:date="2025-05-31T15:34:00Z"/>
          <w:lang w:val="uk-UA"/>
        </w:rPr>
        <w:pPrChange w:id="2887" w:author="Ярмола Юрій Юрійович" w:date="2025-05-31T15:45:00Z">
          <w:pPr/>
        </w:pPrChange>
      </w:pPr>
      <w:ins w:id="2888" w:author="Ярмола Юрій Юрійович" w:date="2025-05-31T15:34:00Z">
        <w:r w:rsidRPr="007350B9">
          <w:rPr>
            <w:lang w:val="uk-UA"/>
          </w:rPr>
          <w:t xml:space="preserve">Для навчання моделі використовувався алгоритм оптимізації </w:t>
        </w:r>
        <w:proofErr w:type="spellStart"/>
        <w:r w:rsidRPr="007350B9">
          <w:rPr>
            <w:lang w:val="uk-UA"/>
          </w:rPr>
          <w:t>Adam</w:t>
        </w:r>
        <w:proofErr w:type="spellEnd"/>
        <w:r w:rsidRPr="007350B9">
          <w:rPr>
            <w:lang w:val="uk-UA"/>
          </w:rPr>
          <w:t>, що є покращеною версією градієнтного спуску. Значення швидкості навчання встановлено на рівні 0.0010, що забезпечує збалансоване співвідношення між швидкістю збіжності та стабільністю процесу оптимізації. Функцією втрат обрано крос-ентропію, яка є стандартом для задач класифікації.</w:t>
        </w:r>
      </w:ins>
    </w:p>
    <w:p w14:paraId="6B5A855C" w14:textId="77777777" w:rsidR="007350B9" w:rsidRDefault="007350B9" w:rsidP="00212D08">
      <w:pPr>
        <w:spacing w:line="360" w:lineRule="auto"/>
        <w:rPr>
          <w:ins w:id="2889" w:author="Ярмола Юрій Юрійович" w:date="2025-05-31T15:38:00Z"/>
          <w:b/>
          <w:bCs/>
          <w:lang w:val="uk-UA"/>
        </w:rPr>
        <w:pPrChange w:id="2890" w:author="Ярмола Юрій Юрійович" w:date="2025-05-31T15:45:00Z">
          <w:pPr>
            <w:spacing w:line="360" w:lineRule="auto"/>
          </w:pPr>
        </w:pPrChange>
      </w:pPr>
    </w:p>
    <w:p w14:paraId="14DBF95E" w14:textId="78A4F511" w:rsidR="007350B9" w:rsidRPr="007350B9" w:rsidRDefault="007350B9" w:rsidP="00212D08">
      <w:pPr>
        <w:spacing w:line="360" w:lineRule="auto"/>
        <w:rPr>
          <w:ins w:id="2891" w:author="Ярмола Юрій Юрійович" w:date="2025-05-31T15:34:00Z"/>
          <w:b/>
          <w:bCs/>
          <w:lang w:val="uk-UA"/>
        </w:rPr>
        <w:pPrChange w:id="2892" w:author="Ярмола Юрій Юрійович" w:date="2025-05-31T15:45:00Z">
          <w:pPr/>
        </w:pPrChange>
      </w:pPr>
      <w:ins w:id="2893" w:author="Ярмола Юрій Юрійович" w:date="2025-05-31T15:34:00Z">
        <w:r w:rsidRPr="007350B9">
          <w:rPr>
            <w:b/>
            <w:bCs/>
            <w:lang w:val="uk-UA"/>
          </w:rPr>
          <w:t>Реалізація процесу навчання</w:t>
        </w:r>
      </w:ins>
    </w:p>
    <w:p w14:paraId="55FA4884" w14:textId="77777777" w:rsidR="007350B9" w:rsidRPr="007350B9" w:rsidRDefault="007350B9" w:rsidP="00212D08">
      <w:pPr>
        <w:spacing w:line="360" w:lineRule="auto"/>
        <w:rPr>
          <w:ins w:id="2894" w:author="Ярмола Юрій Юрійович" w:date="2025-05-31T15:34:00Z"/>
          <w:lang w:val="uk-UA"/>
        </w:rPr>
        <w:pPrChange w:id="2895" w:author="Ярмола Юрій Юрійович" w:date="2025-05-31T15:45:00Z">
          <w:pPr/>
        </w:pPrChange>
      </w:pPr>
      <w:ins w:id="2896" w:author="Ярмола Юрій Юрійович" w:date="2025-05-31T15:34:00Z">
        <w:r w:rsidRPr="007350B9">
          <w:rPr>
            <w:lang w:val="uk-UA"/>
          </w:rPr>
          <w:t xml:space="preserve">Навчання моделі здійснювалось у </w:t>
        </w:r>
        <w:proofErr w:type="spellStart"/>
        <w:r w:rsidRPr="007350B9">
          <w:rPr>
            <w:lang w:val="uk-UA"/>
          </w:rPr>
          <w:t>батчах</w:t>
        </w:r>
        <w:proofErr w:type="spellEnd"/>
        <w:r w:rsidRPr="007350B9">
          <w:rPr>
            <w:lang w:val="uk-UA"/>
          </w:rPr>
          <w:t xml:space="preserve"> із </w:t>
        </w:r>
        <w:r w:rsidRPr="007350B9">
          <w:rPr>
            <w:lang w:val="uk-UA"/>
            <w:rPrChange w:id="2897" w:author="Ярмола Юрій Юрійович" w:date="2025-05-31T15:38:00Z">
              <w:rPr>
                <w:lang w:val="uk-UA"/>
              </w:rPr>
            </w:rPrChange>
          </w:rPr>
          <w:t xml:space="preserve">розміром 32 зображення. Для забезпечення рівномірного розподілу даних у процесі навчання та тестування використовувались спеціальні вибірки з модуля </w:t>
        </w:r>
        <w:proofErr w:type="spellStart"/>
        <w:r w:rsidRPr="007350B9">
          <w:rPr>
            <w:lang w:val="uk-UA"/>
            <w:rPrChange w:id="2898" w:author="Ярмола Юрій Юрійович" w:date="2025-05-31T15:38:00Z">
              <w:rPr>
                <w:b/>
                <w:bCs/>
                <w:lang w:val="uk-UA"/>
              </w:rPr>
            </w:rPrChange>
          </w:rPr>
          <w:t>SubsetRandomSampler</w:t>
        </w:r>
        <w:proofErr w:type="spellEnd"/>
        <w:r w:rsidRPr="007350B9">
          <w:rPr>
            <w:lang w:val="uk-UA"/>
            <w:rPrChange w:id="2899" w:author="Ярмола Юрій Юрійович" w:date="2025-05-31T15:38:00Z">
              <w:rPr>
                <w:lang w:val="uk-UA"/>
              </w:rPr>
            </w:rPrChange>
          </w:rPr>
          <w:t>. Навчання моделі проходило в режимі ітераційного вдосконалення</w:t>
        </w:r>
        <w:r w:rsidRPr="007350B9">
          <w:rPr>
            <w:lang w:val="uk-UA"/>
          </w:rPr>
          <w:t xml:space="preserve"> протягом 20 епох або до досягнення критерію зупинки (</w:t>
        </w:r>
        <w:proofErr w:type="spellStart"/>
        <w:r w:rsidRPr="007350B9">
          <w:rPr>
            <w:lang w:val="uk-UA"/>
          </w:rPr>
          <w:t>валідаційної</w:t>
        </w:r>
        <w:proofErr w:type="spellEnd"/>
        <w:r w:rsidRPr="007350B9">
          <w:rPr>
            <w:lang w:val="uk-UA"/>
          </w:rPr>
          <w:t xml:space="preserve"> точності 99%).</w:t>
        </w:r>
      </w:ins>
    </w:p>
    <w:p w14:paraId="7DBCC0B9" w14:textId="77777777" w:rsidR="007350B9" w:rsidRPr="007350B9" w:rsidRDefault="007350B9" w:rsidP="00212D08">
      <w:pPr>
        <w:spacing w:line="360" w:lineRule="auto"/>
        <w:rPr>
          <w:ins w:id="2900" w:author="Ярмола Юрій Юрійович" w:date="2025-05-31T15:34:00Z"/>
          <w:lang w:val="uk-UA"/>
        </w:rPr>
        <w:pPrChange w:id="2901" w:author="Ярмола Юрій Юрійович" w:date="2025-05-31T15:45:00Z">
          <w:pPr/>
        </w:pPrChange>
      </w:pPr>
      <w:ins w:id="2902" w:author="Ярмола Юрій Юрійович" w:date="2025-05-31T15:34:00Z">
        <w:r w:rsidRPr="007350B9">
          <w:rPr>
            <w:lang w:val="uk-UA"/>
          </w:rPr>
          <w:t>Кожна епоха включала такі етапи:</w:t>
        </w:r>
      </w:ins>
    </w:p>
    <w:p w14:paraId="4D3A7211" w14:textId="77777777" w:rsidR="007350B9" w:rsidRPr="007350B9" w:rsidRDefault="007350B9" w:rsidP="00212D08">
      <w:pPr>
        <w:numPr>
          <w:ilvl w:val="0"/>
          <w:numId w:val="82"/>
        </w:numPr>
        <w:spacing w:line="360" w:lineRule="auto"/>
        <w:rPr>
          <w:ins w:id="2903" w:author="Ярмола Юрій Юрійович" w:date="2025-05-31T15:34:00Z"/>
          <w:lang w:val="uk-UA"/>
        </w:rPr>
        <w:pPrChange w:id="2904" w:author="Ярмола Юрій Юрійович" w:date="2025-05-31T15:45:00Z">
          <w:pPr>
            <w:numPr>
              <w:numId w:val="82"/>
            </w:numPr>
            <w:tabs>
              <w:tab w:val="num" w:pos="720"/>
            </w:tabs>
            <w:ind w:left="720" w:hanging="360"/>
          </w:pPr>
        </w:pPrChange>
      </w:pPr>
      <w:ins w:id="2905" w:author="Ярмола Юрій Юрійович" w:date="2025-05-31T15:34:00Z">
        <w:r w:rsidRPr="007350B9">
          <w:rPr>
            <w:lang w:val="uk-UA"/>
          </w:rPr>
          <w:t>Прямий прохід (</w:t>
        </w:r>
        <w:proofErr w:type="spellStart"/>
        <w:r w:rsidRPr="007350B9">
          <w:rPr>
            <w:lang w:val="uk-UA"/>
          </w:rPr>
          <w:t>forward</w:t>
        </w:r>
        <w:proofErr w:type="spellEnd"/>
        <w:r w:rsidRPr="007350B9">
          <w:rPr>
            <w:lang w:val="uk-UA"/>
          </w:rPr>
          <w:t xml:space="preserve"> </w:t>
        </w:r>
        <w:proofErr w:type="spellStart"/>
        <w:r w:rsidRPr="007350B9">
          <w:rPr>
            <w:lang w:val="uk-UA"/>
          </w:rPr>
          <w:t>pass</w:t>
        </w:r>
        <w:proofErr w:type="spellEnd"/>
        <w:r w:rsidRPr="007350B9">
          <w:rPr>
            <w:lang w:val="uk-UA"/>
          </w:rPr>
          <w:t>), у якому розраховувались передбачення моделі.</w:t>
        </w:r>
      </w:ins>
    </w:p>
    <w:p w14:paraId="5636CF90" w14:textId="77777777" w:rsidR="007350B9" w:rsidRPr="007350B9" w:rsidRDefault="007350B9" w:rsidP="00212D08">
      <w:pPr>
        <w:numPr>
          <w:ilvl w:val="0"/>
          <w:numId w:val="82"/>
        </w:numPr>
        <w:spacing w:line="360" w:lineRule="auto"/>
        <w:rPr>
          <w:ins w:id="2906" w:author="Ярмола Юрій Юрійович" w:date="2025-05-31T15:34:00Z"/>
          <w:lang w:val="uk-UA"/>
        </w:rPr>
        <w:pPrChange w:id="2907" w:author="Ярмола Юрій Юрійович" w:date="2025-05-31T15:45:00Z">
          <w:pPr>
            <w:numPr>
              <w:numId w:val="82"/>
            </w:numPr>
            <w:tabs>
              <w:tab w:val="num" w:pos="720"/>
            </w:tabs>
            <w:ind w:left="720" w:hanging="360"/>
          </w:pPr>
        </w:pPrChange>
      </w:pPr>
      <w:ins w:id="2908" w:author="Ярмола Юрій Юрійович" w:date="2025-05-31T15:34:00Z">
        <w:r w:rsidRPr="007350B9">
          <w:rPr>
            <w:lang w:val="uk-UA"/>
          </w:rPr>
          <w:t>Зворотний прохід (</w:t>
        </w:r>
        <w:proofErr w:type="spellStart"/>
        <w:r w:rsidRPr="007350B9">
          <w:rPr>
            <w:lang w:val="uk-UA"/>
          </w:rPr>
          <w:t>backward</w:t>
        </w:r>
        <w:proofErr w:type="spellEnd"/>
        <w:r w:rsidRPr="007350B9">
          <w:rPr>
            <w:lang w:val="uk-UA"/>
          </w:rPr>
          <w:t xml:space="preserve"> </w:t>
        </w:r>
        <w:proofErr w:type="spellStart"/>
        <w:r w:rsidRPr="007350B9">
          <w:rPr>
            <w:lang w:val="uk-UA"/>
          </w:rPr>
          <w:t>pass</w:t>
        </w:r>
        <w:proofErr w:type="spellEnd"/>
        <w:r w:rsidRPr="007350B9">
          <w:rPr>
            <w:lang w:val="uk-UA"/>
          </w:rPr>
          <w:t>), де обчислювались градієнти та оновлювались ваги моделі.</w:t>
        </w:r>
      </w:ins>
    </w:p>
    <w:p w14:paraId="0FC5BBE7" w14:textId="77777777" w:rsidR="007350B9" w:rsidRPr="007350B9" w:rsidRDefault="007350B9" w:rsidP="00212D08">
      <w:pPr>
        <w:numPr>
          <w:ilvl w:val="0"/>
          <w:numId w:val="82"/>
        </w:numPr>
        <w:spacing w:line="360" w:lineRule="auto"/>
        <w:rPr>
          <w:ins w:id="2909" w:author="Ярмола Юрій Юрійович" w:date="2025-05-31T15:34:00Z"/>
          <w:lang w:val="uk-UA"/>
        </w:rPr>
        <w:pPrChange w:id="2910" w:author="Ярмола Юрій Юрійович" w:date="2025-05-31T15:45:00Z">
          <w:pPr>
            <w:numPr>
              <w:numId w:val="82"/>
            </w:numPr>
            <w:tabs>
              <w:tab w:val="num" w:pos="720"/>
            </w:tabs>
            <w:ind w:left="720" w:hanging="360"/>
          </w:pPr>
        </w:pPrChange>
      </w:pPr>
      <w:ins w:id="2911" w:author="Ярмола Юрій Юрійович" w:date="2025-05-31T15:34:00Z">
        <w:r w:rsidRPr="007350B9">
          <w:rPr>
            <w:lang w:val="uk-UA"/>
          </w:rPr>
          <w:t xml:space="preserve">Оцінка продуктивності на </w:t>
        </w:r>
        <w:proofErr w:type="spellStart"/>
        <w:r w:rsidRPr="007350B9">
          <w:rPr>
            <w:lang w:val="uk-UA"/>
          </w:rPr>
          <w:t>валідаційному</w:t>
        </w:r>
        <w:proofErr w:type="spellEnd"/>
        <w:r w:rsidRPr="007350B9">
          <w:rPr>
            <w:lang w:val="uk-UA"/>
          </w:rPr>
          <w:t xml:space="preserve"> наборі.</w:t>
        </w:r>
      </w:ins>
    </w:p>
    <w:p w14:paraId="2FC658AC" w14:textId="0ABB01C0" w:rsidR="007350B9" w:rsidRDefault="007350B9" w:rsidP="00212D08">
      <w:pPr>
        <w:spacing w:line="360" w:lineRule="auto"/>
        <w:rPr>
          <w:ins w:id="2912" w:author="Ярмола Юрій Юрійович" w:date="2025-05-31T15:38:00Z"/>
          <w:lang w:val="uk-UA"/>
        </w:rPr>
        <w:pPrChange w:id="2913" w:author="Ярмола Юрій Юрійович" w:date="2025-05-31T15:45:00Z">
          <w:pPr>
            <w:spacing w:line="360" w:lineRule="auto"/>
          </w:pPr>
        </w:pPrChange>
      </w:pPr>
      <w:ins w:id="2914" w:author="Ярмола Юрій Юрійович" w:date="2025-05-31T15:34:00Z">
        <w:r w:rsidRPr="007350B9">
          <w:rPr>
            <w:lang w:val="uk-UA"/>
          </w:rPr>
          <w:t xml:space="preserve">Для забезпечення візуального контролю процесу навчання було реалізовано генерацію графіків втрат, точності на тренувальній та </w:t>
        </w:r>
        <w:proofErr w:type="spellStart"/>
        <w:r w:rsidRPr="007350B9">
          <w:rPr>
            <w:lang w:val="uk-UA"/>
          </w:rPr>
          <w:t>валідаційній</w:t>
        </w:r>
        <w:proofErr w:type="spellEnd"/>
        <w:r w:rsidRPr="007350B9">
          <w:rPr>
            <w:lang w:val="uk-UA"/>
          </w:rPr>
          <w:t xml:space="preserve"> вибірках.</w:t>
        </w:r>
      </w:ins>
    </w:p>
    <w:p w14:paraId="433EE8CF" w14:textId="77777777" w:rsidR="007350B9" w:rsidRPr="007350B9" w:rsidRDefault="007350B9" w:rsidP="00212D08">
      <w:pPr>
        <w:spacing w:line="360" w:lineRule="auto"/>
        <w:rPr>
          <w:ins w:id="2915" w:author="Ярмола Юрій Юрійович" w:date="2025-05-31T15:34:00Z"/>
          <w:lang w:val="uk-UA"/>
        </w:rPr>
        <w:pPrChange w:id="2916" w:author="Ярмола Юрій Юрійович" w:date="2025-05-31T15:45:00Z">
          <w:pPr/>
        </w:pPrChange>
      </w:pPr>
    </w:p>
    <w:p w14:paraId="67448A76" w14:textId="77777777" w:rsidR="007350B9" w:rsidRPr="007350B9" w:rsidRDefault="007350B9" w:rsidP="00212D08">
      <w:pPr>
        <w:spacing w:line="360" w:lineRule="auto"/>
        <w:rPr>
          <w:ins w:id="2917" w:author="Ярмола Юрій Юрійович" w:date="2025-05-31T15:34:00Z"/>
          <w:b/>
          <w:bCs/>
          <w:lang w:val="uk-UA"/>
        </w:rPr>
        <w:pPrChange w:id="2918" w:author="Ярмола Юрій Юрійович" w:date="2025-05-31T15:45:00Z">
          <w:pPr/>
        </w:pPrChange>
      </w:pPr>
      <w:ins w:id="2919" w:author="Ярмола Юрій Юрійович" w:date="2025-05-31T15:34:00Z">
        <w:r w:rsidRPr="007350B9">
          <w:rPr>
            <w:b/>
            <w:bCs/>
            <w:lang w:val="uk-UA"/>
          </w:rPr>
          <w:t xml:space="preserve">Збереження та </w:t>
        </w:r>
        <w:proofErr w:type="spellStart"/>
        <w:r w:rsidRPr="007350B9">
          <w:rPr>
            <w:b/>
            <w:bCs/>
            <w:lang w:val="uk-UA"/>
          </w:rPr>
          <w:t>валідація</w:t>
        </w:r>
        <w:proofErr w:type="spellEnd"/>
        <w:r w:rsidRPr="007350B9">
          <w:rPr>
            <w:b/>
            <w:bCs/>
            <w:lang w:val="uk-UA"/>
          </w:rPr>
          <w:t xml:space="preserve"> моделі</w:t>
        </w:r>
      </w:ins>
    </w:p>
    <w:p w14:paraId="4B80B1C0" w14:textId="77777777" w:rsidR="007350B9" w:rsidRPr="007350B9" w:rsidRDefault="007350B9" w:rsidP="00212D08">
      <w:pPr>
        <w:spacing w:line="360" w:lineRule="auto"/>
        <w:ind w:firstLine="708"/>
        <w:rPr>
          <w:ins w:id="2920" w:author="Ярмола Юрій Юрійович" w:date="2025-05-31T15:34:00Z"/>
          <w:lang w:val="uk-UA"/>
        </w:rPr>
        <w:pPrChange w:id="2921" w:author="Ярмола Юрій Юрійович" w:date="2025-05-31T15:45:00Z">
          <w:pPr/>
        </w:pPrChange>
      </w:pPr>
      <w:ins w:id="2922" w:author="Ярмола Юрій Юрійович" w:date="2025-05-31T15:34:00Z">
        <w:r w:rsidRPr="007350B9">
          <w:rPr>
            <w:lang w:val="uk-UA"/>
          </w:rPr>
          <w:t>На завершення навчання модель зберігалася у файл із додаванням метаданих, які включали середні значення та стандартні відхилення для нормалізації, класові мітки та інші важливі параметри. Для перевірки якості моделі було використано тестовий набір, на основі якого було розраховано точність та побудовано матрицю плутанини.</w:t>
        </w:r>
      </w:ins>
    </w:p>
    <w:p w14:paraId="57D74D61" w14:textId="51D0274C" w:rsidR="00E1566C" w:rsidRDefault="007350B9" w:rsidP="00212D08">
      <w:pPr>
        <w:spacing w:line="360" w:lineRule="auto"/>
        <w:rPr>
          <w:ins w:id="2923" w:author="Ярмола Юрій Юрійович" w:date="2025-05-31T15:39:00Z"/>
          <w:lang w:val="uk-UA"/>
        </w:rPr>
        <w:pPrChange w:id="2924" w:author="Ярмола Юрій Юрійович" w:date="2025-05-31T15:45:00Z">
          <w:pPr>
            <w:spacing w:line="360" w:lineRule="auto"/>
          </w:pPr>
        </w:pPrChange>
      </w:pPr>
      <w:ins w:id="2925" w:author="Ярмола Юрій Юрійович" w:date="2025-05-31T15:34:00Z">
        <w:r w:rsidRPr="007350B9">
          <w:rPr>
            <w:lang w:val="uk-UA"/>
          </w:rPr>
          <w:t>Розроблений метод навчання забезпечує адаптивність моделі до складних даних та дозволяє досягати високих показників точності у задачах класифікації.</w:t>
        </w:r>
      </w:ins>
    </w:p>
    <w:p w14:paraId="39806D05" w14:textId="77777777" w:rsidR="007350B9" w:rsidRPr="00E1566C" w:rsidRDefault="007350B9" w:rsidP="00212D08">
      <w:pPr>
        <w:spacing w:line="360" w:lineRule="auto"/>
        <w:rPr>
          <w:ins w:id="2926" w:author="Ярмола Юрій Юрійович" w:date="2025-05-31T15:27:00Z"/>
          <w:lang w:val="uk-UA"/>
          <w:rPrChange w:id="2927" w:author="Ярмола Юрій Юрійович" w:date="2025-05-31T15:30:00Z">
            <w:rPr>
              <w:ins w:id="2928" w:author="Ярмола Юрій Юрійович" w:date="2025-05-31T15:27:00Z"/>
              <w:lang w:val="uk-UA"/>
            </w:rPr>
          </w:rPrChange>
        </w:rPr>
        <w:pPrChange w:id="2929" w:author="Ярмола Юрій Юрійович" w:date="2025-05-31T15:45:00Z">
          <w:pPr/>
        </w:pPrChange>
      </w:pPr>
    </w:p>
    <w:p w14:paraId="48C61436" w14:textId="3BA90A76" w:rsidR="007350B9" w:rsidRDefault="00E1566C" w:rsidP="00212D08">
      <w:pPr>
        <w:pStyle w:val="Heading3"/>
        <w:spacing w:line="360" w:lineRule="auto"/>
        <w:rPr>
          <w:ins w:id="2930" w:author="Ярмола Юрій Юрійович" w:date="2025-05-31T15:42:00Z"/>
          <w:lang w:val="uk-UA"/>
        </w:rPr>
        <w:pPrChange w:id="2931" w:author="Ярмола Юрій Юрійович" w:date="2025-05-31T15:45:00Z">
          <w:pPr/>
        </w:pPrChange>
      </w:pPr>
      <w:bookmarkStart w:id="2932" w:name="_Toc199601043"/>
      <w:ins w:id="2933" w:author="Ярмола Юрій Юрійович" w:date="2025-05-31T15:27:00Z">
        <w:r>
          <w:rPr>
            <w:lang w:val="uk-UA"/>
          </w:rPr>
          <w:t>3.1.3 Розробка методу перевірки навченої моделі</w:t>
        </w:r>
      </w:ins>
      <w:bookmarkEnd w:id="2932"/>
    </w:p>
    <w:p w14:paraId="5DB51713" w14:textId="77777777" w:rsidR="007350B9" w:rsidRPr="007350B9" w:rsidRDefault="007350B9" w:rsidP="00212D08">
      <w:pPr>
        <w:spacing w:line="360" w:lineRule="auto"/>
        <w:ind w:firstLine="708"/>
        <w:rPr>
          <w:ins w:id="2934" w:author="Ярмола Юрій Юрійович" w:date="2025-05-31T15:42:00Z"/>
          <w:lang w:val="uk-UA"/>
        </w:rPr>
        <w:pPrChange w:id="2935" w:author="Ярмола Юрій Юрійович" w:date="2025-05-31T15:45:00Z">
          <w:pPr/>
        </w:pPrChange>
      </w:pPr>
      <w:ins w:id="2936" w:author="Ярмола Юрій Юрійович" w:date="2025-05-31T15:42:00Z">
        <w:r w:rsidRPr="007350B9">
          <w:rPr>
            <w:lang w:val="uk-UA"/>
          </w:rPr>
          <w:t xml:space="preserve">Метод перевірки навченої моделі створено для оцінки точності класифікації, аналізу помилок і визначення загальної продуктивності штучної нейронної мережі. Він реалізований як програмний модуль, що використовує бібліотеки </w:t>
        </w:r>
        <w:proofErr w:type="spellStart"/>
        <w:r w:rsidRPr="007350B9">
          <w:rPr>
            <w:lang w:val="uk-UA"/>
          </w:rPr>
          <w:t>PyTorch</w:t>
        </w:r>
        <w:proofErr w:type="spellEnd"/>
        <w:r w:rsidRPr="007350B9">
          <w:rPr>
            <w:lang w:val="uk-UA"/>
          </w:rPr>
          <w:t xml:space="preserve"> і </w:t>
        </w:r>
        <w:proofErr w:type="spellStart"/>
        <w:r w:rsidRPr="007350B9">
          <w:rPr>
            <w:lang w:val="uk-UA"/>
          </w:rPr>
          <w:t>sklearn</w:t>
        </w:r>
        <w:proofErr w:type="spellEnd"/>
        <w:r w:rsidRPr="007350B9">
          <w:rPr>
            <w:lang w:val="uk-UA"/>
          </w:rPr>
          <w:t xml:space="preserve"> для роботи з моделлю, метриками та обробкою даних. Перевірка розпочинається із завантаження моделі разом із метаданими, які містять ключові параметри, зокрема тип моделі, середні значення та стандартні відхилення для нормалізації, розмір вхідних зображень і список класів. Ця інформація дозволяє правильно відновити архітектуру моделі та забезпечити коректну обробку вхідних даних.</w:t>
        </w:r>
      </w:ins>
    </w:p>
    <w:p w14:paraId="074319F5" w14:textId="77777777" w:rsidR="007350B9" w:rsidRPr="007350B9" w:rsidRDefault="007350B9" w:rsidP="00212D08">
      <w:pPr>
        <w:spacing w:line="360" w:lineRule="auto"/>
        <w:ind w:firstLine="708"/>
        <w:rPr>
          <w:ins w:id="2937" w:author="Ярмола Юрій Юрійович" w:date="2025-05-31T15:42:00Z"/>
          <w:lang w:val="uk-UA"/>
        </w:rPr>
        <w:pPrChange w:id="2938" w:author="Ярмола Юрій Юрійович" w:date="2025-05-31T15:45:00Z">
          <w:pPr/>
        </w:pPrChange>
      </w:pPr>
      <w:ins w:id="2939" w:author="Ярмола Юрій Юрійович" w:date="2025-05-31T15:42:00Z">
        <w:r w:rsidRPr="007350B9">
          <w:rPr>
            <w:lang w:val="uk-UA"/>
          </w:rPr>
          <w:t>Модель завантажується та адаптується до роботи на пристрої (GPU чи CPU) з урахуванням доступності ресурсів. Вона переводиться у режим оцінки, що вимикає обчислення градієнтів і зменшує споживання пам’яті. Для підготовки зображень використовується послідовність трансформацій, яка включає зміну розміру, перетворення у тензор і нормалізацію каналів з урахуванням параметрів, отриманих під час навчання.</w:t>
        </w:r>
      </w:ins>
    </w:p>
    <w:p w14:paraId="34478E9E" w14:textId="77777777" w:rsidR="007350B9" w:rsidRPr="007350B9" w:rsidRDefault="007350B9" w:rsidP="00212D08">
      <w:pPr>
        <w:spacing w:line="360" w:lineRule="auto"/>
        <w:ind w:firstLine="708"/>
        <w:rPr>
          <w:ins w:id="2940" w:author="Ярмола Юрій Юрійович" w:date="2025-05-31T15:42:00Z"/>
          <w:lang w:val="uk-UA"/>
        </w:rPr>
        <w:pPrChange w:id="2941" w:author="Ярмола Юрій Юрійович" w:date="2025-05-31T15:45:00Z">
          <w:pPr/>
        </w:pPrChange>
      </w:pPr>
      <w:ins w:id="2942" w:author="Ярмола Юрій Юрійович" w:date="2025-05-31T15:42:00Z">
        <w:r w:rsidRPr="007350B9">
          <w:rPr>
            <w:lang w:val="uk-UA"/>
          </w:rPr>
          <w:t xml:space="preserve">Метод перевірки дозволяє класифікувати зображення з вказаної директорії. Кожне зображення передається через модель, яка визначає клас із </w:t>
        </w:r>
        <w:r w:rsidRPr="007350B9">
          <w:rPr>
            <w:lang w:val="uk-UA"/>
          </w:rPr>
          <w:lastRenderedPageBreak/>
          <w:t xml:space="preserve">найвищою ймовірністю. Результати класифікації порівнюються з реальними класами, а правильність передбачень фіксується в </w:t>
        </w:r>
        <w:proofErr w:type="spellStart"/>
        <w:r w:rsidRPr="007350B9">
          <w:rPr>
            <w:lang w:val="uk-UA"/>
          </w:rPr>
          <w:t>логах</w:t>
        </w:r>
        <w:proofErr w:type="spellEnd"/>
        <w:r w:rsidRPr="007350B9">
          <w:rPr>
            <w:lang w:val="uk-UA"/>
          </w:rPr>
          <w:t xml:space="preserve">. Для підсумкового аналізу розраховуються метрики точності, матриця </w:t>
        </w:r>
        <w:proofErr w:type="spellStart"/>
        <w:r w:rsidRPr="007350B9">
          <w:rPr>
            <w:lang w:val="uk-UA"/>
          </w:rPr>
          <w:t>неточностей</w:t>
        </w:r>
        <w:proofErr w:type="spellEnd"/>
        <w:r w:rsidRPr="007350B9">
          <w:rPr>
            <w:lang w:val="uk-UA"/>
          </w:rPr>
          <w:t xml:space="preserve"> і звіт про класифікацію. Це дозволяє не лише отримати загальну точність класифікації, але й оцінити продуктивність моделі для кожного класу окремо.</w:t>
        </w:r>
      </w:ins>
    </w:p>
    <w:p w14:paraId="5925C28C" w14:textId="77777777" w:rsidR="007350B9" w:rsidRPr="007350B9" w:rsidRDefault="007350B9" w:rsidP="00212D08">
      <w:pPr>
        <w:spacing w:line="360" w:lineRule="auto"/>
        <w:rPr>
          <w:ins w:id="2943" w:author="Ярмола Юрій Юрійович" w:date="2025-05-31T15:25:00Z"/>
          <w:lang w:val="uk-UA"/>
          <w:rPrChange w:id="2944" w:author="Ярмола Юрій Юрійович" w:date="2025-05-31T15:42:00Z">
            <w:rPr>
              <w:ins w:id="2945" w:author="Ярмола Юрій Юрійович" w:date="2025-05-31T15:25:00Z"/>
              <w:lang w:val="uk-UA"/>
            </w:rPr>
          </w:rPrChange>
        </w:rPr>
        <w:pPrChange w:id="2946" w:author="Ярмола Юрій Юрійович" w:date="2025-05-31T15:45:00Z">
          <w:pPr>
            <w:pStyle w:val="Heading3"/>
            <w:spacing w:line="360" w:lineRule="auto"/>
          </w:pPr>
        </w:pPrChange>
      </w:pPr>
    </w:p>
    <w:p w14:paraId="3200ADA4" w14:textId="0EE32D90" w:rsidR="007C4CBC" w:rsidDel="007350B9" w:rsidRDefault="007C4CBC" w:rsidP="00212D08">
      <w:pPr>
        <w:spacing w:line="360" w:lineRule="auto"/>
        <w:rPr>
          <w:del w:id="2947" w:author="Ярмола Юрій Юрійович" w:date="2025-05-29T00:16:00Z"/>
          <w:lang w:val="uk-UA"/>
        </w:rPr>
        <w:pPrChange w:id="2948" w:author="Ярмола Юрій Юрійович" w:date="2025-05-31T15:45:00Z">
          <w:pPr>
            <w:spacing w:line="360" w:lineRule="auto"/>
          </w:pPr>
        </w:pPrChange>
      </w:pPr>
      <w:del w:id="2949" w:author="Ярмола Юрій Юрійович" w:date="2025-05-29T00:16:00Z">
        <w:r w:rsidRPr="00874D62" w:rsidDel="00501849">
          <w:rPr>
            <w:lang w:val="uk-UA"/>
          </w:rPr>
          <w:delText>На етапі формування даних передбачено створення базового набору, який використовуватиметься для навчання,</w:delText>
        </w:r>
        <w:r w:rsidR="00162966" w:rsidRPr="00874D62" w:rsidDel="00501849">
          <w:rPr>
            <w:lang w:val="uk-UA"/>
          </w:rPr>
          <w:delText xml:space="preserve"> </w:delText>
        </w:r>
        <w:r w:rsidRPr="00874D62" w:rsidDel="00501849">
          <w:rPr>
            <w:lang w:val="uk-UA"/>
          </w:rPr>
          <w:delText xml:space="preserve">валідації </w:delText>
        </w:r>
        <w:r w:rsidR="00162966" w:rsidRPr="00874D62" w:rsidDel="00501849">
          <w:rPr>
            <w:lang w:val="uk-UA"/>
          </w:rPr>
          <w:delText xml:space="preserve">та тестування </w:delText>
        </w:r>
        <w:r w:rsidRPr="00874D62" w:rsidDel="00501849">
          <w:rPr>
            <w:lang w:val="uk-UA"/>
          </w:rPr>
          <w:delText>штучної нейронної мережі</w:delText>
        </w:r>
        <w:r w:rsidR="00162966" w:rsidRPr="00874D62" w:rsidDel="00501849">
          <w:rPr>
            <w:lang w:val="uk-UA"/>
          </w:rPr>
          <w:delText>. Створення алгоритму, який дозволятиме отримувати власну вибірку передбачає повний контроль над результатом та актуальністю отриманої моделі для конкретних потреб клієнта.</w:delText>
        </w:r>
      </w:del>
    </w:p>
    <w:p w14:paraId="5F1240B9" w14:textId="2D6B175D" w:rsidR="007C4CBC" w:rsidRPr="00874D62" w:rsidDel="00501849" w:rsidRDefault="007C4CBC" w:rsidP="00212D08">
      <w:pPr>
        <w:spacing w:line="360" w:lineRule="auto"/>
        <w:rPr>
          <w:del w:id="2950" w:author="Ярмола Юрій Юрійович" w:date="2025-05-29T00:16:00Z"/>
          <w:lang w:val="uk-UA"/>
        </w:rPr>
        <w:pPrChange w:id="2951" w:author="Ярмола Юрій Юрійович" w:date="2025-05-31T15:45:00Z">
          <w:pPr>
            <w:spacing w:line="360" w:lineRule="auto"/>
          </w:pPr>
        </w:pPrChange>
      </w:pPr>
      <w:del w:id="2952" w:author="Ярмола Юрій Юрійович" w:date="2025-05-29T00:16:00Z">
        <w:r w:rsidRPr="00874D62" w:rsidDel="00501849">
          <w:rPr>
            <w:lang w:val="uk-UA"/>
          </w:rPr>
          <w:delText>Процес формування даних включає кілька важливих підетапів:</w:delText>
        </w:r>
      </w:del>
    </w:p>
    <w:p w14:paraId="0F1A000E" w14:textId="32E8A9F1" w:rsidR="00A95498" w:rsidRPr="00874D62" w:rsidDel="00501849" w:rsidRDefault="00A95498" w:rsidP="00212D08">
      <w:pPr>
        <w:numPr>
          <w:ilvl w:val="0"/>
          <w:numId w:val="23"/>
        </w:numPr>
        <w:spacing w:line="360" w:lineRule="auto"/>
        <w:rPr>
          <w:del w:id="2953" w:author="Ярмола Юрій Юрійович" w:date="2025-05-29T00:16:00Z"/>
          <w:lang w:val="uk-UA"/>
        </w:rPr>
        <w:pPrChange w:id="2954" w:author="Ярмола Юрій Юрійович" w:date="2025-05-31T15:45:00Z">
          <w:pPr>
            <w:numPr>
              <w:numId w:val="23"/>
            </w:numPr>
            <w:tabs>
              <w:tab w:val="num" w:pos="720"/>
            </w:tabs>
            <w:spacing w:line="360" w:lineRule="auto"/>
            <w:ind w:left="720" w:hanging="360"/>
          </w:pPr>
        </w:pPrChange>
      </w:pPr>
      <w:del w:id="2955" w:author="Ярмола Юрій Юрійович" w:date="2025-05-29T00:16:00Z">
        <w:r w:rsidRPr="00874D62" w:rsidDel="00501849">
          <w:rPr>
            <w:lang w:val="uk-UA"/>
          </w:rPr>
          <w:delText>Збір даних - планується створення навчального набору даних шляхом аналізу відеофайлів, наданих користувачем. Для цього передбачається використання алгоритмів трекінгу, які дозволять автоматично відстежувати заданий об'єкт на відео. Такий підхід забезпечить формування якісного і контрольованого набору даних, що відповідатиме конкретним вимогам проекту.</w:delText>
        </w:r>
      </w:del>
    </w:p>
    <w:p w14:paraId="5D186632" w14:textId="5C28105A" w:rsidR="007C4CBC" w:rsidRPr="00874D62" w:rsidDel="00501849" w:rsidRDefault="007C4CBC" w:rsidP="00212D08">
      <w:pPr>
        <w:numPr>
          <w:ilvl w:val="0"/>
          <w:numId w:val="23"/>
        </w:numPr>
        <w:spacing w:line="360" w:lineRule="auto"/>
        <w:rPr>
          <w:del w:id="2956" w:author="Ярмола Юрій Юрійович" w:date="2025-05-29T00:16:00Z"/>
          <w:lang w:val="uk-UA"/>
        </w:rPr>
        <w:pPrChange w:id="2957" w:author="Ярмола Юрій Юрійович" w:date="2025-05-31T15:45:00Z">
          <w:pPr>
            <w:numPr>
              <w:numId w:val="23"/>
            </w:numPr>
            <w:tabs>
              <w:tab w:val="num" w:pos="720"/>
            </w:tabs>
            <w:spacing w:line="360" w:lineRule="auto"/>
            <w:ind w:left="720" w:hanging="360"/>
          </w:pPr>
        </w:pPrChange>
      </w:pPr>
      <w:del w:id="2958" w:author="Ярмола Юрій Юрійович" w:date="2025-05-29T00:16:00Z">
        <w:r w:rsidRPr="00874D62" w:rsidDel="00501849">
          <w:rPr>
            <w:lang w:val="uk-UA"/>
          </w:rPr>
          <w:delText>Структуризація</w:delText>
        </w:r>
        <w:r w:rsidR="00A95498" w:rsidRPr="00874D62" w:rsidDel="00501849">
          <w:rPr>
            <w:lang w:val="uk-UA"/>
          </w:rPr>
          <w:delText xml:space="preserve"> - дані планується упорядкувати у форматі, зручному для обробки штучною нейронною мережею. Зокрема, кожне зображення буде доповнене міткою, яка визначає його класову належність. Усі дані будуть структуровані та розподілені за категоріями для забезпечення їх ефективного використання на етапах навчання та тестування моделі.</w:delText>
        </w:r>
      </w:del>
    </w:p>
    <w:p w14:paraId="0C156449" w14:textId="1E49324D" w:rsidR="007C4CBC" w:rsidRPr="00874D62" w:rsidDel="00501849" w:rsidRDefault="007C4CBC" w:rsidP="00212D08">
      <w:pPr>
        <w:numPr>
          <w:ilvl w:val="0"/>
          <w:numId w:val="23"/>
        </w:numPr>
        <w:spacing w:line="360" w:lineRule="auto"/>
        <w:rPr>
          <w:del w:id="2959" w:author="Ярмола Юрій Юрійович" w:date="2025-05-29T00:16:00Z"/>
          <w:lang w:val="uk-UA"/>
        </w:rPr>
        <w:pPrChange w:id="2960" w:author="Ярмола Юрій Юрійович" w:date="2025-05-31T15:45:00Z">
          <w:pPr>
            <w:numPr>
              <w:numId w:val="23"/>
            </w:numPr>
            <w:tabs>
              <w:tab w:val="num" w:pos="720"/>
            </w:tabs>
            <w:spacing w:line="360" w:lineRule="auto"/>
            <w:ind w:left="720" w:hanging="360"/>
          </w:pPr>
        </w:pPrChange>
      </w:pPr>
      <w:del w:id="2961" w:author="Ярмола Юрій Юрійович" w:date="2025-05-29T00:16:00Z">
        <w:r w:rsidRPr="00874D62" w:rsidDel="00501849">
          <w:rPr>
            <w:lang w:val="uk-UA"/>
          </w:rPr>
          <w:delText>Розподіл наборів</w:delText>
        </w:r>
        <w:r w:rsidR="00A95498" w:rsidRPr="00874D62" w:rsidDel="00501849">
          <w:rPr>
            <w:lang w:val="uk-UA"/>
          </w:rPr>
          <w:delText xml:space="preserve"> - д</w:delText>
        </w:r>
        <w:r w:rsidRPr="00874D62" w:rsidDel="00501849">
          <w:rPr>
            <w:lang w:val="uk-UA"/>
          </w:rPr>
          <w:delText>ля забезпечення коректності навчання та оцінки моделі дані були розділені на три підмножини:</w:delText>
        </w:r>
      </w:del>
    </w:p>
    <w:p w14:paraId="2BB4E903" w14:textId="31217988" w:rsidR="007C4CBC" w:rsidRPr="00874D62" w:rsidDel="00501849" w:rsidRDefault="007C4CBC" w:rsidP="00212D08">
      <w:pPr>
        <w:pStyle w:val="ListParagraph"/>
        <w:numPr>
          <w:ilvl w:val="0"/>
          <w:numId w:val="24"/>
        </w:numPr>
        <w:spacing w:line="360" w:lineRule="auto"/>
        <w:rPr>
          <w:del w:id="2962" w:author="Ярмола Юрій Юрійович" w:date="2025-05-29T00:16:00Z"/>
          <w:lang w:val="uk-UA"/>
        </w:rPr>
        <w:pPrChange w:id="2963" w:author="Ярмола Юрій Юрійович" w:date="2025-05-31T15:45:00Z">
          <w:pPr>
            <w:pStyle w:val="ListParagraph"/>
            <w:numPr>
              <w:numId w:val="24"/>
            </w:numPr>
            <w:spacing w:line="360" w:lineRule="auto"/>
            <w:ind w:left="1440" w:hanging="360"/>
          </w:pPr>
        </w:pPrChange>
      </w:pPr>
      <w:del w:id="2964" w:author="Ярмола Юрій Юрійович" w:date="2025-05-29T00:16:00Z">
        <w:r w:rsidRPr="00874D62" w:rsidDel="00501849">
          <w:rPr>
            <w:lang w:val="uk-UA"/>
          </w:rPr>
          <w:delText xml:space="preserve">Навчальний набір </w:delText>
        </w:r>
        <w:r w:rsidR="00162966" w:rsidRPr="00874D62" w:rsidDel="00501849">
          <w:rPr>
            <w:lang w:val="uk-UA"/>
          </w:rPr>
          <w:delText>-</w:delText>
        </w:r>
        <w:r w:rsidRPr="00874D62" w:rsidDel="00501849">
          <w:rPr>
            <w:lang w:val="uk-UA"/>
          </w:rPr>
          <w:delText xml:space="preserve"> </w:delText>
        </w:r>
        <w:r w:rsidR="00162966" w:rsidRPr="00874D62" w:rsidDel="00501849">
          <w:rPr>
            <w:lang w:val="uk-UA"/>
          </w:rPr>
          <w:delText>в</w:delText>
        </w:r>
        <w:r w:rsidRPr="00874D62" w:rsidDel="00501849">
          <w:rPr>
            <w:lang w:val="uk-UA"/>
          </w:rPr>
          <w:delText>икористовується для безпосереднього навчання моделі.</w:delText>
        </w:r>
      </w:del>
    </w:p>
    <w:p w14:paraId="565BDD2C" w14:textId="5517A4B2" w:rsidR="007C4CBC" w:rsidRPr="00874D62" w:rsidDel="00501849" w:rsidRDefault="007C4CBC" w:rsidP="00212D08">
      <w:pPr>
        <w:pStyle w:val="ListParagraph"/>
        <w:numPr>
          <w:ilvl w:val="0"/>
          <w:numId w:val="24"/>
        </w:numPr>
        <w:spacing w:line="360" w:lineRule="auto"/>
        <w:rPr>
          <w:del w:id="2965" w:author="Ярмола Юрій Юрійович" w:date="2025-05-29T00:16:00Z"/>
          <w:lang w:val="uk-UA"/>
        </w:rPr>
        <w:pPrChange w:id="2966" w:author="Ярмола Юрій Юрійович" w:date="2025-05-31T15:45:00Z">
          <w:pPr>
            <w:pStyle w:val="ListParagraph"/>
            <w:numPr>
              <w:numId w:val="24"/>
            </w:numPr>
            <w:spacing w:line="360" w:lineRule="auto"/>
            <w:ind w:left="1440" w:hanging="360"/>
          </w:pPr>
        </w:pPrChange>
      </w:pPr>
      <w:del w:id="2967" w:author="Ярмола Юрій Юрійович" w:date="2025-05-29T00:16:00Z">
        <w:r w:rsidRPr="00874D62" w:rsidDel="00501849">
          <w:rPr>
            <w:lang w:val="uk-UA"/>
          </w:rPr>
          <w:delText xml:space="preserve">Валідаційний набір </w:delText>
        </w:r>
        <w:r w:rsidR="00162966" w:rsidRPr="00874D62" w:rsidDel="00501849">
          <w:rPr>
            <w:lang w:val="uk-UA"/>
          </w:rPr>
          <w:delText>-</w:delText>
        </w:r>
        <w:r w:rsidRPr="00874D62" w:rsidDel="00501849">
          <w:rPr>
            <w:lang w:val="uk-UA"/>
          </w:rPr>
          <w:delText xml:space="preserve"> </w:delText>
        </w:r>
        <w:r w:rsidR="00162966" w:rsidRPr="00874D62" w:rsidDel="00501849">
          <w:rPr>
            <w:lang w:val="uk-UA"/>
          </w:rPr>
          <w:delText>з</w:delText>
        </w:r>
        <w:r w:rsidRPr="00874D62" w:rsidDel="00501849">
          <w:rPr>
            <w:lang w:val="uk-UA"/>
          </w:rPr>
          <w:delText>абезпечує перевірку якості моделі під час навчання, допомагаючи уникнути перенавчання.</w:delText>
        </w:r>
      </w:del>
    </w:p>
    <w:p w14:paraId="1D40CCF5" w14:textId="3FDC6942" w:rsidR="007C4CBC" w:rsidRPr="00874D62" w:rsidDel="00501849" w:rsidRDefault="007C4CBC" w:rsidP="00212D08">
      <w:pPr>
        <w:pStyle w:val="ListParagraph"/>
        <w:numPr>
          <w:ilvl w:val="0"/>
          <w:numId w:val="24"/>
        </w:numPr>
        <w:spacing w:line="360" w:lineRule="auto"/>
        <w:rPr>
          <w:del w:id="2968" w:author="Ярмола Юрій Юрійович" w:date="2025-05-29T00:16:00Z"/>
          <w:lang w:val="uk-UA"/>
        </w:rPr>
        <w:pPrChange w:id="2969" w:author="Ярмола Юрій Юрійович" w:date="2025-05-31T15:45:00Z">
          <w:pPr>
            <w:pStyle w:val="ListParagraph"/>
            <w:numPr>
              <w:numId w:val="24"/>
            </w:numPr>
            <w:spacing w:line="360" w:lineRule="auto"/>
            <w:ind w:left="1440" w:hanging="360"/>
          </w:pPr>
        </w:pPrChange>
      </w:pPr>
      <w:del w:id="2970" w:author="Ярмола Юрій Юрійович" w:date="2025-05-29T00:16:00Z">
        <w:r w:rsidRPr="00874D62" w:rsidDel="00501849">
          <w:rPr>
            <w:lang w:val="uk-UA"/>
          </w:rPr>
          <w:delText xml:space="preserve">Тестовий набір </w:delText>
        </w:r>
        <w:r w:rsidR="00162966" w:rsidRPr="00874D62" w:rsidDel="00501849">
          <w:rPr>
            <w:lang w:val="uk-UA"/>
          </w:rPr>
          <w:delText>-</w:delText>
        </w:r>
        <w:r w:rsidRPr="00874D62" w:rsidDel="00501849">
          <w:rPr>
            <w:lang w:val="uk-UA"/>
          </w:rPr>
          <w:delText xml:space="preserve"> </w:delText>
        </w:r>
        <w:r w:rsidR="00162966" w:rsidRPr="00874D62" w:rsidDel="00501849">
          <w:rPr>
            <w:lang w:val="uk-UA"/>
          </w:rPr>
          <w:delText>п</w:delText>
        </w:r>
        <w:r w:rsidRPr="00874D62" w:rsidDel="00501849">
          <w:rPr>
            <w:lang w:val="uk-UA"/>
          </w:rPr>
          <w:delText>ризначений для остаточної оцінки точності та узагальнювальної здатності моделі.</w:delText>
        </w:r>
      </w:del>
    </w:p>
    <w:p w14:paraId="6258FDD8" w14:textId="05BEF254" w:rsidR="007C4CBC" w:rsidRPr="00874D62" w:rsidDel="00777B48" w:rsidRDefault="007C4CBC" w:rsidP="00212D08">
      <w:pPr>
        <w:spacing w:line="360" w:lineRule="auto"/>
        <w:ind w:firstLine="708"/>
        <w:rPr>
          <w:del w:id="2971" w:author="Ярмола Юрій Юрійович" w:date="2025-05-28T23:48:00Z"/>
          <w:lang w:val="uk-UA"/>
        </w:rPr>
        <w:pPrChange w:id="2972" w:author="Ярмола Юрій Юрійович" w:date="2025-05-31T15:45:00Z">
          <w:pPr>
            <w:spacing w:line="360" w:lineRule="auto"/>
            <w:ind w:firstLine="708"/>
          </w:pPr>
        </w:pPrChange>
      </w:pPr>
      <w:del w:id="2973" w:author="Ярмола Юрій Юрійович" w:date="2025-05-29T00:16:00Z">
        <w:r w:rsidRPr="00874D62" w:rsidDel="00501849">
          <w:rPr>
            <w:lang w:val="uk-UA"/>
          </w:rPr>
          <w:delText>Таке структурування даних дозволяє забезпечити об'єктивність та ефективність навчального процесу.</w:delText>
        </w:r>
      </w:del>
    </w:p>
    <w:p w14:paraId="25E132E3" w14:textId="05233E7E" w:rsidR="007B5189" w:rsidRPr="00874D62" w:rsidDel="00777B48" w:rsidRDefault="007B5189" w:rsidP="00212D08">
      <w:pPr>
        <w:pStyle w:val="Heading3"/>
        <w:spacing w:line="360" w:lineRule="auto"/>
        <w:rPr>
          <w:del w:id="2974" w:author="Ярмола Юрій Юрійович" w:date="2025-05-28T23:48:00Z"/>
          <w:lang w:val="uk-UA"/>
        </w:rPr>
        <w:pPrChange w:id="2975" w:author="Ярмола Юрій Юрійович" w:date="2025-05-31T15:45:00Z">
          <w:pPr>
            <w:pStyle w:val="Heading3"/>
            <w:spacing w:line="360" w:lineRule="auto"/>
          </w:pPr>
        </w:pPrChange>
      </w:pPr>
      <w:del w:id="2976" w:author="Ярмола Юрій Юрійович" w:date="2025-05-28T23:48:00Z">
        <w:r w:rsidRPr="00874D62" w:rsidDel="00777B48">
          <w:rPr>
            <w:lang w:val="uk-UA"/>
          </w:rPr>
          <w:delText xml:space="preserve">3.1.2 </w:delText>
        </w:r>
        <w:commentRangeStart w:id="2977"/>
        <w:r w:rsidRPr="00874D62" w:rsidDel="00777B48">
          <w:rPr>
            <w:lang w:val="uk-UA"/>
          </w:rPr>
          <w:delText>Попередня обробка та аугментація даних</w:delText>
        </w:r>
        <w:commentRangeEnd w:id="2977"/>
        <w:r w:rsidR="00464133" w:rsidRPr="00874D62" w:rsidDel="00777B48">
          <w:rPr>
            <w:rStyle w:val="CommentReference"/>
            <w:b w:val="0"/>
            <w:lang w:val="uk-UA"/>
            <w:rPrChange w:id="2978" w:author="Ярмола Юрій Юрійович" w:date="2025-05-30T01:12:00Z">
              <w:rPr>
                <w:rStyle w:val="CommentReference"/>
                <w:b w:val="0"/>
              </w:rPr>
            </w:rPrChange>
          </w:rPr>
          <w:commentReference w:id="2977"/>
        </w:r>
      </w:del>
    </w:p>
    <w:p w14:paraId="43F9F7BF" w14:textId="096342D5" w:rsidR="00755C1F" w:rsidRPr="00874D62" w:rsidDel="0003250E" w:rsidRDefault="00755C1F" w:rsidP="00212D08">
      <w:pPr>
        <w:spacing w:line="360" w:lineRule="auto"/>
        <w:rPr>
          <w:del w:id="2979" w:author="Ярмола Юрій Юрійович" w:date="2025-05-28T23:25:00Z"/>
          <w:lang w:val="uk-UA"/>
        </w:rPr>
        <w:pPrChange w:id="2980" w:author="Ярмола Юрій Юрійович" w:date="2025-05-31T15:45:00Z">
          <w:pPr>
            <w:spacing w:line="360" w:lineRule="auto"/>
          </w:pPr>
        </w:pPrChange>
      </w:pPr>
      <w:del w:id="2981" w:author="Ярмола Юрій Юрійович" w:date="2025-05-29T00:16:00Z">
        <w:r w:rsidRPr="00874D62" w:rsidDel="00501849">
          <w:rPr>
            <w:lang w:val="uk-UA"/>
          </w:rPr>
          <w:tab/>
        </w:r>
      </w:del>
      <w:del w:id="2982" w:author="Ярмола Юрій Юрійович" w:date="2025-05-28T23:25:00Z">
        <w:r w:rsidRPr="00874D62" w:rsidDel="0003250E">
          <w:rPr>
            <w:lang w:val="uk-UA"/>
          </w:rPr>
          <w:delText xml:space="preserve">Попередня обробка та </w:delText>
        </w:r>
        <w:r w:rsidR="009F735F" w:rsidRPr="00874D62" w:rsidDel="0003250E">
          <w:rPr>
            <w:lang w:val="uk-UA"/>
          </w:rPr>
          <w:delText>аугментація є ключовими етапами у підготовці якісного навчального набору даних для ШНМ. Вони забезпечують підготовку даних у форматі, що максимально відповідає потребам моделі, та підвищують стійкість мережі до зовнішніх змін у вхідних даних.</w:delText>
        </w:r>
      </w:del>
    </w:p>
    <w:p w14:paraId="3640A993" w14:textId="7D12CBA7" w:rsidR="009F735F" w:rsidRPr="00874D62" w:rsidDel="00501849" w:rsidRDefault="009F735F" w:rsidP="00212D08">
      <w:pPr>
        <w:spacing w:line="360" w:lineRule="auto"/>
        <w:ind w:firstLine="708"/>
        <w:rPr>
          <w:del w:id="2983" w:author="Ярмола Юрій Юрійович" w:date="2025-05-29T00:16:00Z"/>
          <w:lang w:val="uk-UA"/>
        </w:rPr>
        <w:pPrChange w:id="2984" w:author="Ярмола Юрій Юрійович" w:date="2025-05-31T15:45:00Z">
          <w:pPr>
            <w:spacing w:line="360" w:lineRule="auto"/>
          </w:pPr>
        </w:pPrChange>
      </w:pPr>
      <w:del w:id="2985" w:author="Ярмола Юрій Юрійович" w:date="2025-05-28T23:25:00Z">
        <w:r w:rsidRPr="00874D62" w:rsidDel="0003250E">
          <w:rPr>
            <w:lang w:val="uk-UA"/>
          </w:rPr>
          <w:tab/>
          <w:delText xml:space="preserve">Попередня обробка даних </w:delText>
        </w:r>
        <w:r w:rsidR="00F942AF" w:rsidRPr="00874D62" w:rsidDel="0003250E">
          <w:rPr>
            <w:lang w:val="uk-UA"/>
          </w:rPr>
          <w:delText xml:space="preserve">– це процес перетворення необроблених даних у структурований </w:delText>
        </w:r>
        <w:r w:rsidR="00AE2794" w:rsidRPr="00874D62" w:rsidDel="0003250E">
          <w:rPr>
            <w:lang w:val="uk-UA"/>
          </w:rPr>
          <w:delText xml:space="preserve">та </w:delText>
        </w:r>
        <w:r w:rsidR="00F942AF" w:rsidRPr="00874D62" w:rsidDel="0003250E">
          <w:rPr>
            <w:lang w:val="uk-UA"/>
          </w:rPr>
          <w:delText xml:space="preserve">зрозумілий для програмного забезпечення </w:delText>
        </w:r>
        <w:r w:rsidR="00AE2794" w:rsidRPr="00874D62" w:rsidDel="0003250E">
          <w:rPr>
            <w:lang w:val="uk-UA"/>
          </w:rPr>
          <w:delText xml:space="preserve">вид за допомогою різних методів. У системі створення датасету для навчання ШНМ,  </w:delText>
        </w:r>
        <w:r w:rsidR="00212E70" w:rsidRPr="00874D62" w:rsidDel="0003250E">
          <w:rPr>
            <w:lang w:val="uk-UA"/>
          </w:rPr>
          <w:delText xml:space="preserve">використовуються такі методи попередньої обробки даних як нормалізація розміру зображень, </w:delText>
        </w:r>
        <w:r w:rsidR="003525E1" w:rsidRPr="00874D62" w:rsidDel="0003250E">
          <w:rPr>
            <w:lang w:val="uk-UA"/>
          </w:rPr>
          <w:delText xml:space="preserve">обробка кількості та глибини кольорових каналів. Завдяки цій структуризації, дані легко використовувати у подальшій обробці, а саме аугментації. </w:delText>
        </w:r>
        <w:r w:rsidR="003525E1" w:rsidRPr="00874D62" w:rsidDel="0003250E">
          <w:rPr>
            <w:lang w:val="uk-UA"/>
          </w:rPr>
          <w:br/>
        </w:r>
        <w:r w:rsidR="003525E1" w:rsidRPr="00874D62" w:rsidDel="0003250E">
          <w:rPr>
            <w:lang w:val="uk-UA"/>
          </w:rPr>
          <w:tab/>
          <w:delText xml:space="preserve">Аугментація, або ж нарощування даних – це синтетичне збільшення даних шляхом часткової зміни уже </w:delText>
        </w:r>
      </w:del>
      <w:del w:id="2986" w:author="Ярмола Юрій Юрійович" w:date="2025-05-27T22:35:00Z">
        <w:r w:rsidR="003525E1" w:rsidRPr="00874D62" w:rsidDel="00D57A56">
          <w:rPr>
            <w:lang w:val="uk-UA"/>
          </w:rPr>
          <w:delText xml:space="preserve">існуючих </w:delText>
        </w:r>
      </w:del>
      <w:del w:id="2987" w:author="Ярмола Юрій Юрійович" w:date="2025-05-28T23:25:00Z">
        <w:r w:rsidR="003525E1" w:rsidRPr="00874D62" w:rsidDel="0003250E">
          <w:rPr>
            <w:lang w:val="uk-UA"/>
          </w:rPr>
          <w:delText>даних. Цей метод дозволяє збільшити кількість навчальних даних для ШНМ</w:delText>
        </w:r>
        <w:r w:rsidR="005C4BF0" w:rsidRPr="00874D62" w:rsidDel="0003250E">
          <w:rPr>
            <w:lang w:val="uk-UA"/>
          </w:rPr>
          <w:delText xml:space="preserve"> у кілька разів</w:delText>
        </w:r>
        <w:r w:rsidR="003525E1" w:rsidRPr="00874D62" w:rsidDel="0003250E">
          <w:rPr>
            <w:lang w:val="uk-UA"/>
          </w:rPr>
          <w:delText>, що</w:delText>
        </w:r>
        <w:r w:rsidR="005C4BF0" w:rsidRPr="00874D62" w:rsidDel="0003250E">
          <w:rPr>
            <w:lang w:val="uk-UA"/>
          </w:rPr>
          <w:delText xml:space="preserve">б </w:delText>
        </w:r>
        <w:r w:rsidR="003525E1" w:rsidRPr="00874D62" w:rsidDel="0003250E">
          <w:rPr>
            <w:lang w:val="uk-UA"/>
          </w:rPr>
          <w:delText xml:space="preserve">розпізнати той чи інший клас, навіть якщо </w:delText>
        </w:r>
        <w:r w:rsidR="005C4BF0" w:rsidRPr="00874D62" w:rsidDel="0003250E">
          <w:rPr>
            <w:lang w:val="uk-UA"/>
          </w:rPr>
          <w:delText>вхідні дані були пошкоджені чи змінені. Як приклад можна надати – зміна кута нахилу об’єкту, інший колір фону, розмите зображення чи шум на фото.</w:delText>
        </w:r>
      </w:del>
      <w:del w:id="2988" w:author="Ярмола Юрій Юрійович" w:date="2025-05-29T00:16:00Z">
        <w:r w:rsidR="005C4BF0" w:rsidRPr="00874D62" w:rsidDel="00501849">
          <w:rPr>
            <w:lang w:val="uk-UA"/>
          </w:rPr>
          <w:delText xml:space="preserve"> </w:delText>
        </w:r>
      </w:del>
    </w:p>
    <w:p w14:paraId="55F647C6" w14:textId="051D5DC3" w:rsidR="007B5189" w:rsidRPr="00874D62" w:rsidDel="00DB3F85" w:rsidRDefault="007B5189" w:rsidP="00212D08">
      <w:pPr>
        <w:pStyle w:val="Heading3"/>
        <w:spacing w:line="360" w:lineRule="auto"/>
        <w:rPr>
          <w:del w:id="2989" w:author="Ярмола Юрій Юрійович" w:date="2025-05-29T00:18:00Z"/>
          <w:lang w:val="uk-UA"/>
        </w:rPr>
        <w:pPrChange w:id="2990" w:author="Ярмола Юрій Юрійович" w:date="2025-05-31T15:45:00Z">
          <w:pPr>
            <w:pStyle w:val="Heading3"/>
            <w:spacing w:line="360" w:lineRule="auto"/>
          </w:pPr>
        </w:pPrChange>
      </w:pPr>
      <w:del w:id="2991" w:author="Ярмола Юрій Юрійович" w:date="2025-05-29T00:18:00Z">
        <w:r w:rsidRPr="00874D62" w:rsidDel="00DB3F85">
          <w:rPr>
            <w:lang w:val="uk-UA"/>
          </w:rPr>
          <w:delText xml:space="preserve">3.1.3 </w:delText>
        </w:r>
        <w:commentRangeStart w:id="2992"/>
        <w:r w:rsidRPr="00874D62" w:rsidDel="00DB3F85">
          <w:rPr>
            <w:lang w:val="uk-UA"/>
          </w:rPr>
          <w:delText>Опис архітектури штучної нейронної мережі</w:delText>
        </w:r>
        <w:commentRangeEnd w:id="2992"/>
        <w:r w:rsidR="00464133" w:rsidRPr="00874D62" w:rsidDel="00DB3F85">
          <w:rPr>
            <w:rStyle w:val="CommentReference"/>
            <w:b w:val="0"/>
            <w:lang w:val="uk-UA"/>
            <w:rPrChange w:id="2993" w:author="Ярмола Юрій Юрійович" w:date="2025-05-30T01:12:00Z">
              <w:rPr>
                <w:rStyle w:val="CommentReference"/>
                <w:b w:val="0"/>
              </w:rPr>
            </w:rPrChange>
          </w:rPr>
          <w:commentReference w:id="2992"/>
        </w:r>
      </w:del>
    </w:p>
    <w:p w14:paraId="7BD4466F" w14:textId="3600E5AD" w:rsidR="005C4BF0" w:rsidRPr="00874D62" w:rsidDel="00777B48" w:rsidRDefault="005C4BF0" w:rsidP="00212D08">
      <w:pPr>
        <w:spacing w:line="360" w:lineRule="auto"/>
        <w:rPr>
          <w:del w:id="2994" w:author="Ярмола Юрій Юрійович" w:date="2025-05-28T23:55:00Z"/>
          <w:lang w:val="uk-UA"/>
        </w:rPr>
        <w:pPrChange w:id="2995" w:author="Ярмола Юрій Юрійович" w:date="2025-05-31T15:45:00Z">
          <w:pPr>
            <w:spacing w:line="360" w:lineRule="auto"/>
          </w:pPr>
        </w:pPrChange>
      </w:pPr>
      <w:del w:id="2996" w:author="Ярмола Юрій Юрійович" w:date="2025-05-28T23:55:00Z">
        <w:r w:rsidRPr="00874D62" w:rsidDel="00777B48">
          <w:rPr>
            <w:lang w:val="uk-UA"/>
          </w:rPr>
          <w:tab/>
          <w:delText xml:space="preserve">У цьому підрозділі представлено детальний опис архітектури </w:delText>
        </w:r>
      </w:del>
      <w:del w:id="2997" w:author="Ярмола Юрій Юрійович" w:date="2025-05-28T23:50:00Z">
        <w:r w:rsidRPr="00874D62" w:rsidDel="00777B48">
          <w:rPr>
            <w:lang w:val="uk-UA"/>
          </w:rPr>
          <w:delText xml:space="preserve">штучної нейронної мережі </w:delText>
        </w:r>
      </w:del>
      <w:commentRangeStart w:id="2998"/>
      <w:commentRangeStart w:id="2999"/>
      <w:commentRangeStart w:id="3000"/>
      <w:del w:id="3001" w:author="Ярмола Юрій Юрійович" w:date="2025-05-28T23:55:00Z">
        <w:r w:rsidRPr="00874D62" w:rsidDel="00777B48">
          <w:rPr>
            <w:lang w:val="uk-UA"/>
          </w:rPr>
          <w:delText>(ШНМ)</w:delText>
        </w:r>
        <w:commentRangeEnd w:id="2998"/>
        <w:r w:rsidR="00136CFC" w:rsidRPr="00874D62" w:rsidDel="00777B48">
          <w:rPr>
            <w:rStyle w:val="CommentReference"/>
            <w:lang w:val="uk-UA"/>
            <w:rPrChange w:id="3002" w:author="Ярмола Юрій Юрійович" w:date="2025-05-30T01:12:00Z">
              <w:rPr>
                <w:rStyle w:val="CommentReference"/>
              </w:rPr>
            </w:rPrChange>
          </w:rPr>
          <w:commentReference w:id="2998"/>
        </w:r>
        <w:commentRangeEnd w:id="2999"/>
        <w:r w:rsidR="00777B48" w:rsidRPr="00874D62" w:rsidDel="00777B48">
          <w:rPr>
            <w:rStyle w:val="CommentReference"/>
            <w:lang w:val="uk-UA"/>
            <w:rPrChange w:id="3003" w:author="Ярмола Юрій Юрійович" w:date="2025-05-30T01:12:00Z">
              <w:rPr>
                <w:rStyle w:val="CommentReference"/>
              </w:rPr>
            </w:rPrChange>
          </w:rPr>
          <w:commentReference w:id="2999"/>
        </w:r>
        <w:commentRangeEnd w:id="3000"/>
        <w:r w:rsidR="00777B48" w:rsidRPr="00874D62" w:rsidDel="00777B48">
          <w:rPr>
            <w:rStyle w:val="CommentReference"/>
            <w:lang w:val="uk-UA"/>
            <w:rPrChange w:id="3004" w:author="Ярмола Юрій Юрійович" w:date="2025-05-30T01:12:00Z">
              <w:rPr>
                <w:rStyle w:val="CommentReference"/>
              </w:rPr>
            </w:rPrChange>
          </w:rPr>
          <w:commentReference w:id="3000"/>
        </w:r>
        <w:r w:rsidRPr="00874D62" w:rsidDel="00777B48">
          <w:rPr>
            <w:lang w:val="uk-UA"/>
          </w:rPr>
          <w:delText xml:space="preserve">, яка використовується для розв’язання поставленої задачі класифікації на основі власноруч зібраних даних. </w:delText>
        </w:r>
        <w:r w:rsidR="00A9789D" w:rsidRPr="00874D62" w:rsidDel="00777B48">
          <w:rPr>
            <w:lang w:val="uk-UA"/>
          </w:rPr>
          <w:delText>А</w:delText>
        </w:r>
        <w:r w:rsidRPr="00874D62" w:rsidDel="00777B48">
          <w:rPr>
            <w:lang w:val="uk-UA"/>
          </w:rPr>
          <w:delText xml:space="preserve">рхітектура побудована з урахуванням специфіки завдання, типу вхідних даних та </w:delText>
        </w:r>
        <w:r w:rsidR="00A9789D" w:rsidRPr="00874D62" w:rsidDel="00777B48">
          <w:rPr>
            <w:lang w:val="uk-UA"/>
          </w:rPr>
          <w:delText>доступних</w:delText>
        </w:r>
        <w:r w:rsidRPr="00874D62" w:rsidDel="00777B48">
          <w:rPr>
            <w:lang w:val="uk-UA"/>
          </w:rPr>
          <w:delText xml:space="preserve"> модел</w:delText>
        </w:r>
        <w:r w:rsidR="00A9789D" w:rsidRPr="00874D62" w:rsidDel="00777B48">
          <w:rPr>
            <w:lang w:val="uk-UA"/>
          </w:rPr>
          <w:delText>ей</w:delText>
        </w:r>
        <w:r w:rsidRPr="00874D62" w:rsidDel="00777B48">
          <w:rPr>
            <w:lang w:val="uk-UA"/>
          </w:rPr>
          <w:delText>. Особливістю підходу є використання сучасних архітектур, таких як ResNet50 або MobileNetV3, що дозволяє досягти балансу між точністю та ефективністю обчислень.</w:delText>
        </w:r>
      </w:del>
    </w:p>
    <w:p w14:paraId="281268A2" w14:textId="5B77E9C0" w:rsidR="00A9789D" w:rsidRPr="00874D62" w:rsidDel="00777B48" w:rsidRDefault="00A9789D" w:rsidP="00212D08">
      <w:pPr>
        <w:spacing w:line="360" w:lineRule="auto"/>
        <w:rPr>
          <w:del w:id="3005" w:author="Ярмола Юрій Юрійович" w:date="2025-05-28T23:55:00Z"/>
          <w:lang w:val="uk-UA"/>
        </w:rPr>
        <w:pPrChange w:id="3006" w:author="Ярмола Юрій Юрійович" w:date="2025-05-31T15:45:00Z">
          <w:pPr>
            <w:spacing w:line="360" w:lineRule="auto"/>
          </w:pPr>
        </w:pPrChange>
      </w:pPr>
    </w:p>
    <w:p w14:paraId="199F0058" w14:textId="560A0666" w:rsidR="005C4BF0" w:rsidRPr="00874D62" w:rsidDel="00777B48" w:rsidRDefault="005C4BF0" w:rsidP="00212D08">
      <w:pPr>
        <w:spacing w:line="360" w:lineRule="auto"/>
        <w:rPr>
          <w:del w:id="3007" w:author="Ярмола Юрій Юрійович" w:date="2025-05-28T23:55:00Z"/>
          <w:lang w:val="uk-UA"/>
        </w:rPr>
        <w:pPrChange w:id="3008" w:author="Ярмола Юрій Юрійович" w:date="2025-05-31T15:45:00Z">
          <w:pPr>
            <w:spacing w:line="360" w:lineRule="auto"/>
          </w:pPr>
        </w:pPrChange>
      </w:pPr>
      <w:del w:id="3009" w:author="Ярмола Юрій Юрійович" w:date="2025-05-28T23:55:00Z">
        <w:r w:rsidRPr="00874D62" w:rsidDel="00777B48">
          <w:rPr>
            <w:lang w:val="uk-UA"/>
          </w:rPr>
          <w:delText>Концепція архітектури</w:delText>
        </w:r>
      </w:del>
    </w:p>
    <w:p w14:paraId="03DCF8BA" w14:textId="7F1D1AC6" w:rsidR="005C4BF0" w:rsidRPr="00874D62" w:rsidDel="00777B48" w:rsidRDefault="005C4BF0" w:rsidP="00212D08">
      <w:pPr>
        <w:spacing w:line="360" w:lineRule="auto"/>
        <w:rPr>
          <w:del w:id="3010" w:author="Ярмола Юрій Юрійович" w:date="2025-05-28T23:55:00Z"/>
          <w:lang w:val="uk-UA"/>
        </w:rPr>
        <w:pPrChange w:id="3011" w:author="Ярмола Юрій Юрійович" w:date="2025-05-31T15:45:00Z">
          <w:pPr>
            <w:spacing w:line="360" w:lineRule="auto"/>
            <w:ind w:firstLine="708"/>
          </w:pPr>
        </w:pPrChange>
      </w:pPr>
      <w:del w:id="3012" w:author="Ярмола Юрій Юрійович" w:date="2025-05-28T23:55:00Z">
        <w:r w:rsidRPr="00874D62" w:rsidDel="00777B48">
          <w:rPr>
            <w:lang w:val="uk-UA"/>
          </w:rPr>
          <w:delText>Обрана модель виконує задачі класифікації з використанням згорткових нейронних мереж (CNN). Такі моделі довели свою ефективність у задачах, пов’язаних із аналізом зображень. Для досягнення високої точності було вирішено застосувати підготовлені попередньо</w:delText>
        </w:r>
        <w:r w:rsidR="00A9789D" w:rsidRPr="00874D62" w:rsidDel="00777B48">
          <w:rPr>
            <w:lang w:val="uk-UA"/>
          </w:rPr>
          <w:delText xml:space="preserve"> або пусті – залежно від налаштувань гіперпараметрів,  </w:delText>
        </w:r>
        <w:r w:rsidRPr="00874D62" w:rsidDel="00777B48">
          <w:rPr>
            <w:lang w:val="uk-UA"/>
          </w:rPr>
          <w:delText xml:space="preserve">моделі </w:delText>
        </w:r>
        <w:r w:rsidR="00A9789D" w:rsidRPr="00874D62" w:rsidDel="00777B48">
          <w:rPr>
            <w:lang w:val="uk-UA"/>
          </w:rPr>
          <w:delText xml:space="preserve">з бази даних PyTorch, </w:delText>
        </w:r>
        <w:r w:rsidRPr="00874D62" w:rsidDel="00777B48">
          <w:rPr>
            <w:lang w:val="uk-UA"/>
          </w:rPr>
          <w:delText xml:space="preserve">адаптуючи їх під специфіку задачі шляхом </w:delText>
        </w:r>
        <w:r w:rsidR="00A9789D" w:rsidRPr="00874D62" w:rsidDel="00777B48">
          <w:rPr>
            <w:lang w:val="uk-UA"/>
          </w:rPr>
          <w:delText>тонкого налаштування</w:delText>
        </w:r>
        <w:r w:rsidRPr="00874D62" w:rsidDel="00777B48">
          <w:rPr>
            <w:lang w:val="uk-UA"/>
          </w:rPr>
          <w:delText xml:space="preserve"> (fine-tuning).</w:delText>
        </w:r>
      </w:del>
    </w:p>
    <w:p w14:paraId="4F3EB95B" w14:textId="7D8DA276" w:rsidR="005C4BF0" w:rsidRPr="00874D62" w:rsidDel="00777B48" w:rsidRDefault="005C4BF0" w:rsidP="00212D08">
      <w:pPr>
        <w:spacing w:line="360" w:lineRule="auto"/>
        <w:rPr>
          <w:del w:id="3013" w:author="Ярмола Юрій Юрійович" w:date="2025-05-28T23:55:00Z"/>
          <w:lang w:val="uk-UA"/>
        </w:rPr>
        <w:pPrChange w:id="3014" w:author="Ярмола Юрій Юрійович" w:date="2025-05-31T15:45:00Z">
          <w:pPr>
            <w:spacing w:line="360" w:lineRule="auto"/>
          </w:pPr>
        </w:pPrChange>
      </w:pPr>
      <w:del w:id="3015" w:author="Ярмола Юрій Юрійович" w:date="2025-05-28T23:55:00Z">
        <w:r w:rsidRPr="00874D62" w:rsidDel="00777B48">
          <w:rPr>
            <w:lang w:val="uk-UA"/>
          </w:rPr>
          <w:delText>Основні компоненти архітектури</w:delText>
        </w:r>
      </w:del>
    </w:p>
    <w:p w14:paraId="3459C455" w14:textId="27A17191" w:rsidR="005C4BF0" w:rsidRPr="00874D62" w:rsidDel="00777B48" w:rsidRDefault="005C4BF0" w:rsidP="00212D08">
      <w:pPr>
        <w:spacing w:line="360" w:lineRule="auto"/>
        <w:rPr>
          <w:del w:id="3016" w:author="Ярмола Юрій Юрійович" w:date="2025-05-28T23:55:00Z"/>
          <w:lang w:val="uk-UA"/>
        </w:rPr>
        <w:pPrChange w:id="3017" w:author="Ярмола Юрій Юрійович" w:date="2025-05-31T15:45:00Z">
          <w:pPr>
            <w:numPr>
              <w:numId w:val="25"/>
            </w:numPr>
            <w:tabs>
              <w:tab w:val="num" w:pos="720"/>
            </w:tabs>
            <w:spacing w:line="360" w:lineRule="auto"/>
            <w:ind w:left="720" w:hanging="360"/>
          </w:pPr>
        </w:pPrChange>
      </w:pPr>
      <w:del w:id="3018" w:author="Ярмола Юрій Юрійович" w:date="2025-05-28T23:55:00Z">
        <w:r w:rsidRPr="00874D62" w:rsidDel="00777B48">
          <w:rPr>
            <w:lang w:val="uk-UA"/>
          </w:rPr>
          <w:delText>Вхідний шар</w:delText>
        </w:r>
        <w:r w:rsidR="00A9789D" w:rsidRPr="00874D62" w:rsidDel="00777B48">
          <w:rPr>
            <w:lang w:val="uk-UA"/>
          </w:rPr>
          <w:delText xml:space="preserve"> </w:delText>
        </w:r>
        <w:r w:rsidR="00A9789D" w:rsidRPr="00874D62" w:rsidDel="00777B48">
          <w:rPr>
            <w:lang w:val="uk-UA"/>
          </w:rPr>
          <w:tab/>
        </w:r>
        <w:r w:rsidRPr="00874D62" w:rsidDel="00777B48">
          <w:rPr>
            <w:lang w:val="uk-UA"/>
          </w:rPr>
          <w:br/>
          <w:delText>Вхідний шар моделі приймає на вхід зображення фіксованого розміру, яке нормалізується на основі обчислених середнього значення та стандартного відхилення даних. Це забезпечує стабільність і прискорює процес навчання. Розмір зображення (128×128 пікселів) обрано для забезпечення балансу між швидкістю обчислень і якістю результату.</w:delText>
        </w:r>
      </w:del>
    </w:p>
    <w:p w14:paraId="72CDB669" w14:textId="2027EEA5" w:rsidR="005C4BF0" w:rsidRPr="00874D62" w:rsidDel="00777B48" w:rsidRDefault="005C4BF0" w:rsidP="00212D08">
      <w:pPr>
        <w:spacing w:line="360" w:lineRule="auto"/>
        <w:rPr>
          <w:del w:id="3019" w:author="Ярмола Юрій Юрійович" w:date="2025-05-28T23:55:00Z"/>
          <w:lang w:val="uk-UA"/>
        </w:rPr>
        <w:pPrChange w:id="3020" w:author="Ярмола Юрій Юрійович" w:date="2025-05-31T15:45:00Z">
          <w:pPr>
            <w:numPr>
              <w:numId w:val="25"/>
            </w:numPr>
            <w:tabs>
              <w:tab w:val="num" w:pos="720"/>
            </w:tabs>
            <w:spacing w:line="360" w:lineRule="auto"/>
            <w:ind w:left="720" w:hanging="360"/>
          </w:pPr>
        </w:pPrChange>
      </w:pPr>
      <w:del w:id="3021" w:author="Ярмола Юрій Юрійович" w:date="2025-05-28T23:55:00Z">
        <w:r w:rsidRPr="00874D62" w:rsidDel="00777B48">
          <w:rPr>
            <w:lang w:val="uk-UA"/>
          </w:rPr>
          <w:delText>Приховані шари</w:delText>
        </w:r>
        <w:r w:rsidR="00A9789D" w:rsidRPr="00874D62" w:rsidDel="00777B48">
          <w:rPr>
            <w:lang w:val="uk-UA"/>
          </w:rPr>
          <w:tab/>
        </w:r>
        <w:r w:rsidRPr="00874D62" w:rsidDel="00777B48">
          <w:rPr>
            <w:lang w:val="uk-UA"/>
          </w:rPr>
          <w:br/>
          <w:delText>Модель складається з кількох ключових блоків:</w:delText>
        </w:r>
      </w:del>
    </w:p>
    <w:p w14:paraId="58DBC990" w14:textId="512822BC" w:rsidR="005C4BF0" w:rsidRPr="00874D62" w:rsidDel="00777B48" w:rsidRDefault="005C4BF0" w:rsidP="00212D08">
      <w:pPr>
        <w:spacing w:line="360" w:lineRule="auto"/>
        <w:rPr>
          <w:del w:id="3022" w:author="Ярмола Юрій Юрійович" w:date="2025-05-28T23:55:00Z"/>
          <w:lang w:val="uk-UA"/>
        </w:rPr>
        <w:pPrChange w:id="3023" w:author="Ярмола Юрій Юрійович" w:date="2025-05-31T15:45:00Z">
          <w:pPr>
            <w:pStyle w:val="ListParagraph"/>
            <w:numPr>
              <w:numId w:val="26"/>
            </w:numPr>
            <w:spacing w:line="360" w:lineRule="auto"/>
            <w:ind w:left="1620" w:hanging="360"/>
          </w:pPr>
        </w:pPrChange>
      </w:pPr>
      <w:del w:id="3024" w:author="Ярмола Юрій Юрійович" w:date="2025-05-28T23:55:00Z">
        <w:r w:rsidRPr="00874D62" w:rsidDel="00777B48">
          <w:rPr>
            <w:lang w:val="uk-UA"/>
          </w:rPr>
          <w:delText>Згорткові шари</w:delText>
        </w:r>
        <w:r w:rsidR="00A9789D" w:rsidRPr="00874D62" w:rsidDel="00777B48">
          <w:rPr>
            <w:lang w:val="uk-UA"/>
          </w:rPr>
          <w:delText xml:space="preserve"> - в</w:delText>
        </w:r>
        <w:r w:rsidRPr="00874D62" w:rsidDel="00777B48">
          <w:rPr>
            <w:lang w:val="uk-UA"/>
          </w:rPr>
          <w:delText>итягують локальні ознаки (текстури, контури) із зображення.</w:delText>
        </w:r>
      </w:del>
    </w:p>
    <w:p w14:paraId="02D0770D" w14:textId="55F3C100" w:rsidR="005C4BF0" w:rsidRPr="00874D62" w:rsidDel="00777B48" w:rsidRDefault="005C4BF0" w:rsidP="00212D08">
      <w:pPr>
        <w:spacing w:line="360" w:lineRule="auto"/>
        <w:rPr>
          <w:del w:id="3025" w:author="Ярмола Юрій Юрійович" w:date="2025-05-28T23:55:00Z"/>
          <w:lang w:val="uk-UA"/>
        </w:rPr>
        <w:pPrChange w:id="3026" w:author="Ярмола Юрій Юрійович" w:date="2025-05-31T15:45:00Z">
          <w:pPr>
            <w:pStyle w:val="ListParagraph"/>
            <w:numPr>
              <w:numId w:val="26"/>
            </w:numPr>
            <w:spacing w:line="360" w:lineRule="auto"/>
            <w:ind w:left="1620" w:hanging="360"/>
          </w:pPr>
        </w:pPrChange>
      </w:pPr>
      <w:del w:id="3027" w:author="Ярмола Юрій Юрійович" w:date="2025-05-28T23:55:00Z">
        <w:r w:rsidRPr="00874D62" w:rsidDel="00777B48">
          <w:rPr>
            <w:lang w:val="uk-UA"/>
          </w:rPr>
          <w:delText>Шари нормалізації</w:delText>
        </w:r>
        <w:r w:rsidR="00A9789D" w:rsidRPr="00874D62" w:rsidDel="00777B48">
          <w:rPr>
            <w:lang w:val="uk-UA"/>
          </w:rPr>
          <w:delText xml:space="preserve">  - в</w:delText>
        </w:r>
        <w:r w:rsidRPr="00874D62" w:rsidDel="00777B48">
          <w:rPr>
            <w:lang w:val="uk-UA"/>
          </w:rPr>
          <w:delText>икористовуються для стандартизації ознак, що допомагає уникнути перенасичення градієнтів.</w:delText>
        </w:r>
      </w:del>
    </w:p>
    <w:p w14:paraId="1273EA1E" w14:textId="6C1C13F9" w:rsidR="005C4BF0" w:rsidRPr="00874D62" w:rsidDel="00777B48" w:rsidRDefault="005C4BF0" w:rsidP="00212D08">
      <w:pPr>
        <w:spacing w:line="360" w:lineRule="auto"/>
        <w:rPr>
          <w:del w:id="3028" w:author="Ярмола Юрій Юрійович" w:date="2025-05-28T23:55:00Z"/>
          <w:lang w:val="uk-UA"/>
        </w:rPr>
        <w:pPrChange w:id="3029" w:author="Ярмола Юрій Юрійович" w:date="2025-05-31T15:45:00Z">
          <w:pPr>
            <w:pStyle w:val="ListParagraph"/>
            <w:numPr>
              <w:numId w:val="26"/>
            </w:numPr>
            <w:spacing w:line="360" w:lineRule="auto"/>
            <w:ind w:left="1620" w:hanging="360"/>
          </w:pPr>
        </w:pPrChange>
      </w:pPr>
      <w:del w:id="3030" w:author="Ярмола Юрій Юрійович" w:date="2025-05-28T23:55:00Z">
        <w:r w:rsidRPr="00874D62" w:rsidDel="00777B48">
          <w:rPr>
            <w:lang w:val="uk-UA"/>
          </w:rPr>
          <w:delText>Шари підвибірки</w:delText>
        </w:r>
        <w:r w:rsidR="00A9789D" w:rsidRPr="00874D62" w:rsidDel="00777B48">
          <w:rPr>
            <w:lang w:val="uk-UA"/>
          </w:rPr>
          <w:delText xml:space="preserve"> - з</w:delText>
        </w:r>
        <w:r w:rsidRPr="00874D62" w:rsidDel="00777B48">
          <w:rPr>
            <w:lang w:val="uk-UA"/>
          </w:rPr>
          <w:delText>меншують розмірність ознак, що сприяє зменшенню обчислювальних витрат і покращенню узагальнення.</w:delText>
        </w:r>
      </w:del>
    </w:p>
    <w:p w14:paraId="03E943D1" w14:textId="01828E3A" w:rsidR="005C4BF0" w:rsidRPr="00874D62" w:rsidDel="00777B48" w:rsidRDefault="005C4BF0" w:rsidP="00212D08">
      <w:pPr>
        <w:spacing w:line="360" w:lineRule="auto"/>
        <w:rPr>
          <w:del w:id="3031" w:author="Ярмола Юрій Юрійович" w:date="2025-05-28T23:55:00Z"/>
          <w:lang w:val="uk-UA"/>
        </w:rPr>
        <w:pPrChange w:id="3032" w:author="Ярмола Юрій Юрійович" w:date="2025-05-31T15:45:00Z">
          <w:pPr>
            <w:pStyle w:val="ListParagraph"/>
            <w:numPr>
              <w:numId w:val="26"/>
            </w:numPr>
            <w:spacing w:line="360" w:lineRule="auto"/>
            <w:ind w:left="1620" w:hanging="360"/>
          </w:pPr>
        </w:pPrChange>
      </w:pPr>
      <w:del w:id="3033" w:author="Ярмола Юрій Юрійович" w:date="2025-05-28T23:55:00Z">
        <w:r w:rsidRPr="00874D62" w:rsidDel="00777B48">
          <w:rPr>
            <w:lang w:val="uk-UA"/>
          </w:rPr>
          <w:delText>Повнозв’язні шари</w:delText>
        </w:r>
        <w:r w:rsidR="00A9789D" w:rsidRPr="00874D62" w:rsidDel="00777B48">
          <w:rPr>
            <w:lang w:val="uk-UA"/>
          </w:rPr>
          <w:delText xml:space="preserve"> - в</w:delText>
        </w:r>
        <w:r w:rsidRPr="00874D62" w:rsidDel="00777B48">
          <w:rPr>
            <w:lang w:val="uk-UA"/>
          </w:rPr>
          <w:delText>иконують узагальнення витягнутих ознак, формуючи вихідний прогноз.</w:delText>
        </w:r>
      </w:del>
    </w:p>
    <w:p w14:paraId="26DB54E9" w14:textId="2064CD32" w:rsidR="005C4BF0" w:rsidRPr="00874D62" w:rsidDel="00777B48" w:rsidRDefault="005C4BF0" w:rsidP="00212D08">
      <w:pPr>
        <w:spacing w:line="360" w:lineRule="auto"/>
        <w:rPr>
          <w:del w:id="3034" w:author="Ярмола Юрій Юрійович" w:date="2025-05-28T23:55:00Z"/>
          <w:lang w:val="uk-UA"/>
        </w:rPr>
        <w:pPrChange w:id="3035" w:author="Ярмола Юрій Юрійович" w:date="2025-05-31T15:45:00Z">
          <w:pPr>
            <w:numPr>
              <w:numId w:val="25"/>
            </w:numPr>
            <w:tabs>
              <w:tab w:val="num" w:pos="720"/>
            </w:tabs>
            <w:spacing w:line="360" w:lineRule="auto"/>
            <w:ind w:left="720" w:hanging="360"/>
          </w:pPr>
        </w:pPrChange>
      </w:pPr>
      <w:del w:id="3036" w:author="Ярмола Юрій Юрійович" w:date="2025-05-28T23:55:00Z">
        <w:r w:rsidRPr="00874D62" w:rsidDel="00777B48">
          <w:rPr>
            <w:lang w:val="uk-UA"/>
          </w:rPr>
          <w:delText>Вихідний шар</w:delText>
        </w:r>
        <w:r w:rsidR="00A9789D" w:rsidRPr="00874D62" w:rsidDel="00777B48">
          <w:rPr>
            <w:lang w:val="uk-UA"/>
          </w:rPr>
          <w:tab/>
        </w:r>
        <w:r w:rsidRPr="00874D62" w:rsidDel="00777B48">
          <w:rPr>
            <w:lang w:val="uk-UA"/>
          </w:rPr>
          <w:br/>
          <w:delText>Вихідний шар моделі реалізований як повнозв’язний шар із функцією активації Softmax, який повертає ймовірності приналежності зображення до одного з класів.</w:delText>
        </w:r>
      </w:del>
    </w:p>
    <w:p w14:paraId="313E698B" w14:textId="1F4CE077" w:rsidR="003F095D" w:rsidRPr="00874D62" w:rsidDel="00DB3F85" w:rsidRDefault="003F095D" w:rsidP="00212D08">
      <w:pPr>
        <w:spacing w:line="360" w:lineRule="auto"/>
        <w:rPr>
          <w:del w:id="3037" w:author="Ярмола Юрій Юрійович" w:date="2025-05-29T00:17:00Z"/>
          <w:lang w:val="uk-UA"/>
        </w:rPr>
        <w:pPrChange w:id="3038" w:author="Ярмола Юрій Юрійович" w:date="2025-05-31T15:45:00Z">
          <w:pPr>
            <w:spacing w:line="360" w:lineRule="auto"/>
            <w:ind w:left="720"/>
            <w:jc w:val="center"/>
          </w:pPr>
        </w:pPrChange>
      </w:pPr>
      <w:del w:id="3039" w:author="Ярмола Юрій Юрійович" w:date="2025-05-29T00:17:00Z">
        <w:r w:rsidRPr="00F0698F" w:rsidDel="00DB3F85">
          <w:rPr>
            <w:noProof/>
            <w:lang w:val="uk-UA"/>
          </w:rPr>
          <w:drawing>
            <wp:inline distT="0" distB="0" distL="0" distR="0" wp14:anchorId="5D66BC68" wp14:editId="634BE868">
              <wp:extent cx="3971290" cy="3634663"/>
              <wp:effectExtent l="0" t="0" r="0" b="4445"/>
              <wp:docPr id="1" name="Picture 1" descr="Згорткові нейронні мережі (частина 2) — IT Master - електроніка та  програмуванн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Згорткові нейронні мережі (частина 2) — IT Master - електроніка та  програмування"/>
                      <pic:cNvPicPr>
                        <a:picLocks noChangeAspect="1" noChangeArrowheads="1"/>
                      </pic:cNvPicPr>
                    </pic:nvPicPr>
                    <pic:blipFill rotWithShape="1">
                      <a:blip r:embed="rId18">
                        <a:extLst>
                          <a:ext uri="{BEBA8EAE-BF5A-486C-A8C5-ECC9F3942E4B}">
                            <a14:imgProps xmlns:a14="http://schemas.microsoft.com/office/drawing/2010/main">
                              <a14:imgLayer r:embed="rId19">
                                <a14:imgEffect>
                                  <a14:saturation sat="0"/>
                                </a14:imgEffect>
                              </a14:imgLayer>
                            </a14:imgProps>
                          </a:ext>
                          <a:ext uri="{28A0092B-C50C-407E-A947-70E740481C1C}">
                            <a14:useLocalDpi xmlns:a14="http://schemas.microsoft.com/office/drawing/2010/main" val="0"/>
                          </a:ext>
                        </a:extLst>
                      </a:blip>
                      <a:srcRect t="6166"/>
                      <a:stretch/>
                    </pic:blipFill>
                    <pic:spPr bwMode="auto">
                      <a:xfrm>
                        <a:off x="0" y="0"/>
                        <a:ext cx="3974410" cy="3637519"/>
                      </a:xfrm>
                      <a:prstGeom prst="rect">
                        <a:avLst/>
                      </a:prstGeom>
                      <a:noFill/>
                      <a:ln>
                        <a:noFill/>
                      </a:ln>
                      <a:extLst>
                        <a:ext uri="{53640926-AAD7-44D8-BBD7-CCE9431645EC}">
                          <a14:shadowObscured xmlns:a14="http://schemas.microsoft.com/office/drawing/2010/main"/>
                        </a:ext>
                      </a:extLst>
                    </pic:spPr>
                  </pic:pic>
                </a:graphicData>
              </a:graphic>
            </wp:inline>
          </w:drawing>
        </w:r>
      </w:del>
    </w:p>
    <w:p w14:paraId="45AD24E9" w14:textId="763AAED5" w:rsidR="003F095D" w:rsidRPr="00874D62" w:rsidDel="00DB3F85" w:rsidRDefault="003F095D" w:rsidP="00212D08">
      <w:pPr>
        <w:spacing w:line="360" w:lineRule="auto"/>
        <w:ind w:left="720"/>
        <w:jc w:val="center"/>
        <w:rPr>
          <w:del w:id="3040" w:author="Ярмола Юрій Юрійович" w:date="2025-05-29T00:17:00Z"/>
          <w:lang w:val="uk-UA"/>
        </w:rPr>
        <w:pPrChange w:id="3041" w:author="Ярмола Юрій Юрійович" w:date="2025-05-31T15:45:00Z">
          <w:pPr>
            <w:spacing w:line="360" w:lineRule="auto"/>
            <w:ind w:left="720"/>
            <w:jc w:val="center"/>
          </w:pPr>
        </w:pPrChange>
      </w:pPr>
      <w:del w:id="3042" w:author="Ярмола Юрій Юрійович" w:date="2025-05-29T00:17:00Z">
        <w:r w:rsidRPr="00874D62" w:rsidDel="00DB3F85">
          <w:rPr>
            <w:lang w:val="uk-UA"/>
          </w:rPr>
          <w:delText xml:space="preserve">Рис.3.1 </w:delText>
        </w:r>
        <w:r w:rsidR="00CA6947" w:rsidRPr="00874D62" w:rsidDel="00DB3F85">
          <w:rPr>
            <w:lang w:val="uk-UA"/>
          </w:rPr>
          <w:delText>–</w:delText>
        </w:r>
        <w:r w:rsidRPr="00874D62" w:rsidDel="00DB3F85">
          <w:rPr>
            <w:lang w:val="uk-UA"/>
          </w:rPr>
          <w:delText xml:space="preserve"> </w:delText>
        </w:r>
        <w:r w:rsidR="00CA6947" w:rsidRPr="00874D62" w:rsidDel="00DB3F85">
          <w:rPr>
            <w:lang w:val="uk-UA"/>
          </w:rPr>
          <w:delText>Схема згорткової нейромережі</w:delText>
        </w:r>
      </w:del>
    </w:p>
    <w:p w14:paraId="009AB0EF" w14:textId="6BC466E8" w:rsidR="005C4BF0" w:rsidRPr="00874D62" w:rsidDel="007350B9" w:rsidRDefault="005C4BF0" w:rsidP="00212D08">
      <w:pPr>
        <w:spacing w:line="360" w:lineRule="auto"/>
        <w:rPr>
          <w:del w:id="3043" w:author="Ярмола Юрій Юрійович" w:date="2025-05-31T15:42:00Z"/>
          <w:lang w:val="uk-UA"/>
        </w:rPr>
        <w:pPrChange w:id="3044" w:author="Ярмола Юрій Юрійович" w:date="2025-05-31T15:45:00Z">
          <w:pPr>
            <w:spacing w:line="360" w:lineRule="auto"/>
          </w:pPr>
        </w:pPrChange>
      </w:pPr>
    </w:p>
    <w:p w14:paraId="1E1CA9AF" w14:textId="6DB24FA1" w:rsidR="007B5189" w:rsidRPr="00874D62" w:rsidDel="00777B48" w:rsidRDefault="003F095D" w:rsidP="00212D08">
      <w:pPr>
        <w:spacing w:line="360" w:lineRule="auto"/>
        <w:ind w:firstLine="360"/>
        <w:rPr>
          <w:del w:id="3045" w:author="Ярмола Юрій Юрійович" w:date="2025-05-28T23:55:00Z"/>
          <w:lang w:val="uk-UA"/>
        </w:rPr>
        <w:pPrChange w:id="3046" w:author="Ярмола Юрій Юрійович" w:date="2025-05-31T15:45:00Z">
          <w:pPr>
            <w:spacing w:line="360" w:lineRule="auto"/>
            <w:ind w:firstLine="360"/>
          </w:pPr>
        </w:pPrChange>
      </w:pPr>
      <w:del w:id="3047" w:author="Ярмола Юрій Юрійович" w:date="2025-05-28T23:55:00Z">
        <w:r w:rsidRPr="00874D62" w:rsidDel="00777B48">
          <w:rPr>
            <w:lang w:val="uk-UA"/>
          </w:rPr>
          <w:delText>Запропонована архітектура базується на сучасних підходах до розробки ШНМ, що дозволяє досягти високої точності класифікації на основі власноруч зібраних даних. Вона забезпечує адаптивність до змін у даних, ефективність обчислень і прозорість процесу навчання завдяки ретельному аналізу кожного етапу роботи.</w:delText>
        </w:r>
      </w:del>
    </w:p>
    <w:p w14:paraId="20BB584F" w14:textId="57625298" w:rsidR="00C5055F" w:rsidRPr="00874D62" w:rsidRDefault="007B5189" w:rsidP="00212D08">
      <w:pPr>
        <w:pStyle w:val="Heading2"/>
        <w:spacing w:line="360" w:lineRule="auto"/>
        <w:rPr>
          <w:lang w:val="uk-UA"/>
        </w:rPr>
        <w:pPrChange w:id="3048" w:author="Ярмола Юрій Юрійович" w:date="2025-05-31T15:45:00Z">
          <w:pPr>
            <w:pStyle w:val="Heading2"/>
            <w:spacing w:line="360" w:lineRule="auto"/>
          </w:pPr>
        </w:pPrChange>
      </w:pPr>
      <w:bookmarkStart w:id="3049" w:name="_Toc199601044"/>
      <w:r w:rsidRPr="00874D62">
        <w:rPr>
          <w:lang w:val="uk-UA"/>
        </w:rPr>
        <w:t>3.2 Реалізація програмного забезпечення</w:t>
      </w:r>
      <w:bookmarkEnd w:id="3049"/>
    </w:p>
    <w:p w14:paraId="3A2277FF" w14:textId="37FF0FB5" w:rsidR="008108F2" w:rsidRPr="00874D62" w:rsidRDefault="00C5055F" w:rsidP="00212D08">
      <w:pPr>
        <w:spacing w:line="360" w:lineRule="auto"/>
        <w:ind w:firstLine="708"/>
        <w:rPr>
          <w:lang w:val="uk-UA"/>
        </w:rPr>
        <w:pPrChange w:id="3050" w:author="Ярмола Юрій Юрійович" w:date="2025-05-31T15:45:00Z">
          <w:pPr>
            <w:spacing w:line="360" w:lineRule="auto"/>
            <w:ind w:firstLine="708"/>
          </w:pPr>
        </w:pPrChange>
      </w:pPr>
      <w:r w:rsidRPr="00874D62">
        <w:rPr>
          <w:lang w:val="uk-UA"/>
        </w:rPr>
        <w:t>У цьому підрозділі описується структура програмного забезпечення, яке реалізує процес створення, навчання та оцінювання моделей штучних нейронних мереж для класифікації зображень. Основна увага приділяється модульності та ефективності програмної архітектури, що забезпечує зручність використання, масштабованість і можливість розширення.</w:t>
      </w:r>
    </w:p>
    <w:p w14:paraId="5E1A8602" w14:textId="579696A7" w:rsidR="00C5055F" w:rsidRPr="00874D62" w:rsidRDefault="008108F2" w:rsidP="00212D08">
      <w:pPr>
        <w:pStyle w:val="Heading3"/>
        <w:spacing w:line="360" w:lineRule="auto"/>
        <w:rPr>
          <w:lang w:val="uk-UA"/>
        </w:rPr>
        <w:pPrChange w:id="3051" w:author="Ярмола Юрій Юрійович" w:date="2025-05-31T15:45:00Z">
          <w:pPr>
            <w:pStyle w:val="Heading3"/>
            <w:spacing w:line="360" w:lineRule="auto"/>
          </w:pPr>
        </w:pPrChange>
      </w:pPr>
      <w:bookmarkStart w:id="3052" w:name="_Toc199601045"/>
      <w:r w:rsidRPr="00874D62">
        <w:rPr>
          <w:lang w:val="uk-UA"/>
        </w:rPr>
        <w:t xml:space="preserve">3.2.1 </w:t>
      </w:r>
      <w:ins w:id="3053" w:author="Ярмола Юрій Юрійович" w:date="2025-05-26T23:37:00Z">
        <w:r w:rsidR="005A5B8D" w:rsidRPr="00874D62">
          <w:rPr>
            <w:lang w:val="uk-UA"/>
          </w:rPr>
          <w:t>Розробка а</w:t>
        </w:r>
      </w:ins>
      <w:commentRangeStart w:id="3054"/>
      <w:del w:id="3055" w:author="Ярмола Юрій Юрійович" w:date="2025-05-26T23:37:00Z">
        <w:r w:rsidR="00C5055F" w:rsidRPr="00874D62" w:rsidDel="005A5B8D">
          <w:rPr>
            <w:lang w:val="uk-UA"/>
          </w:rPr>
          <w:delText>А</w:delText>
        </w:r>
      </w:del>
      <w:r w:rsidR="00C5055F" w:rsidRPr="00874D62">
        <w:rPr>
          <w:lang w:val="uk-UA"/>
        </w:rPr>
        <w:t>рхітектур</w:t>
      </w:r>
      <w:ins w:id="3056" w:author="Ярмола Юрій Юрійович" w:date="2025-05-26T23:37:00Z">
        <w:r w:rsidR="005A5B8D" w:rsidRPr="00874D62">
          <w:rPr>
            <w:lang w:val="uk-UA"/>
          </w:rPr>
          <w:t>и</w:t>
        </w:r>
      </w:ins>
      <w:del w:id="3057" w:author="Ярмола Юрій Юрійович" w:date="2025-05-26T23:37:00Z">
        <w:r w:rsidR="00C5055F" w:rsidRPr="00874D62" w:rsidDel="005A5B8D">
          <w:rPr>
            <w:lang w:val="uk-UA"/>
          </w:rPr>
          <w:delText>а</w:delText>
        </w:r>
      </w:del>
      <w:r w:rsidR="00C5055F" w:rsidRPr="00874D62">
        <w:rPr>
          <w:lang w:val="uk-UA"/>
        </w:rPr>
        <w:t xml:space="preserve"> </w:t>
      </w:r>
      <w:commentRangeEnd w:id="3054"/>
      <w:r w:rsidR="00464133" w:rsidRPr="00874D62">
        <w:rPr>
          <w:rStyle w:val="CommentReference"/>
          <w:rFonts w:eastAsia="Times New Roman" w:cs="Times New Roman"/>
          <w:b w:val="0"/>
          <w:color w:val="auto"/>
          <w:lang w:val="uk-UA"/>
          <w:rPrChange w:id="3058" w:author="Ярмола Юрій Юрійович" w:date="2025-05-30T01:12:00Z">
            <w:rPr>
              <w:rStyle w:val="CommentReference"/>
              <w:rFonts w:eastAsia="Times New Roman" w:cs="Times New Roman"/>
              <w:b w:val="0"/>
              <w:color w:val="auto"/>
            </w:rPr>
          </w:rPrChange>
        </w:rPr>
        <w:commentReference w:id="3054"/>
      </w:r>
      <w:r w:rsidR="00C5055F" w:rsidRPr="00874D62">
        <w:rPr>
          <w:lang w:val="uk-UA"/>
        </w:rPr>
        <w:t>програмного забезпечення</w:t>
      </w:r>
      <w:bookmarkEnd w:id="3052"/>
    </w:p>
    <w:p w14:paraId="3A93E3DA" w14:textId="77777777" w:rsidR="00C5055F" w:rsidRPr="00874D62" w:rsidRDefault="00C5055F" w:rsidP="00212D08">
      <w:pPr>
        <w:spacing w:line="360" w:lineRule="auto"/>
        <w:ind w:firstLine="360"/>
        <w:rPr>
          <w:lang w:val="uk-UA"/>
        </w:rPr>
        <w:pPrChange w:id="3059" w:author="Ярмола Юрій Юрійович" w:date="2025-05-31T15:45:00Z">
          <w:pPr>
            <w:spacing w:line="360" w:lineRule="auto"/>
            <w:ind w:firstLine="360"/>
          </w:pPr>
        </w:pPrChange>
      </w:pPr>
      <w:r w:rsidRPr="00874D62">
        <w:rPr>
          <w:lang w:val="uk-UA"/>
        </w:rPr>
        <w:t>Програмна реалізація складається з трьох основних компонентів, які відповідають ключовим етапам роботи з моделями штучних нейронних мереж:</w:t>
      </w:r>
    </w:p>
    <w:p w14:paraId="5698F5F7" w14:textId="77777777" w:rsidR="00C5055F" w:rsidRPr="00874D62" w:rsidRDefault="00C5055F" w:rsidP="00212D08">
      <w:pPr>
        <w:numPr>
          <w:ilvl w:val="0"/>
          <w:numId w:val="27"/>
        </w:numPr>
        <w:spacing w:line="360" w:lineRule="auto"/>
        <w:rPr>
          <w:lang w:val="uk-UA"/>
        </w:rPr>
        <w:pPrChange w:id="3060" w:author="Ярмола Юрій Юрійович" w:date="2025-05-31T15:45:00Z">
          <w:pPr>
            <w:numPr>
              <w:numId w:val="27"/>
            </w:numPr>
            <w:tabs>
              <w:tab w:val="num" w:pos="360"/>
            </w:tabs>
            <w:spacing w:line="360" w:lineRule="auto"/>
            <w:ind w:left="360" w:hanging="360"/>
          </w:pPr>
        </w:pPrChange>
      </w:pPr>
      <w:r w:rsidRPr="00874D62">
        <w:rPr>
          <w:b/>
          <w:bCs/>
          <w:lang w:val="uk-UA"/>
        </w:rPr>
        <w:t xml:space="preserve">Модуль створення </w:t>
      </w:r>
      <w:proofErr w:type="spellStart"/>
      <w:r w:rsidRPr="00874D62">
        <w:rPr>
          <w:b/>
          <w:bCs/>
          <w:lang w:val="uk-UA"/>
        </w:rPr>
        <w:t>датасету</w:t>
      </w:r>
      <w:proofErr w:type="spellEnd"/>
      <w:r w:rsidRPr="00874D62">
        <w:rPr>
          <w:lang w:val="uk-UA"/>
        </w:rPr>
        <w:t>:</w:t>
      </w:r>
    </w:p>
    <w:p w14:paraId="4520E16B" w14:textId="77777777" w:rsidR="00C5055F" w:rsidRPr="00874D62" w:rsidRDefault="00C5055F" w:rsidP="00212D08">
      <w:pPr>
        <w:spacing w:line="360" w:lineRule="auto"/>
        <w:rPr>
          <w:lang w:val="uk-UA"/>
        </w:rPr>
        <w:pPrChange w:id="3061" w:author="Ярмола Юрій Юрійович" w:date="2025-05-31T15:45:00Z">
          <w:pPr>
            <w:numPr>
              <w:ilvl w:val="1"/>
              <w:numId w:val="27"/>
            </w:numPr>
            <w:tabs>
              <w:tab w:val="num" w:pos="1440"/>
            </w:tabs>
            <w:spacing w:line="360" w:lineRule="auto"/>
            <w:ind w:left="1440" w:hanging="360"/>
          </w:pPr>
        </w:pPrChange>
      </w:pPr>
      <w:r w:rsidRPr="00874D62">
        <w:rPr>
          <w:lang w:val="uk-UA"/>
        </w:rPr>
        <w:t>Цей модуль відповідає за генерацію зображень із заданими параметрами для формування навчальних даних. Генерація виконується з урахуванням різних трансформацій, таких як повороти, масштабування, дзеркальне відображення, регулювання яскравості та додавання шумів.</w:t>
      </w:r>
    </w:p>
    <w:p w14:paraId="197493CD" w14:textId="77777777" w:rsidR="00C5055F" w:rsidRPr="00874D62" w:rsidRDefault="00C5055F" w:rsidP="00212D08">
      <w:pPr>
        <w:spacing w:line="360" w:lineRule="auto"/>
        <w:rPr>
          <w:lang w:val="uk-UA"/>
        </w:rPr>
        <w:pPrChange w:id="3062" w:author="Ярмола Юрій Юрійович" w:date="2025-05-31T15:45:00Z">
          <w:pPr>
            <w:numPr>
              <w:ilvl w:val="1"/>
              <w:numId w:val="27"/>
            </w:numPr>
            <w:tabs>
              <w:tab w:val="num" w:pos="1440"/>
            </w:tabs>
            <w:spacing w:line="360" w:lineRule="auto"/>
            <w:ind w:left="1440" w:hanging="360"/>
          </w:pPr>
        </w:pPrChange>
      </w:pPr>
      <w:r w:rsidRPr="00874D62">
        <w:rPr>
          <w:lang w:val="uk-UA"/>
        </w:rPr>
        <w:t>Передбачено інтерактивний інтерфейс, який дозволяє користувачу задавати бажані параметри. Це підвищує зручність налаштування та забезпечує гнучкість створення специфічних наборів даних залежно від потреб користувача.</w:t>
      </w:r>
    </w:p>
    <w:p w14:paraId="2856CF5B" w14:textId="77777777" w:rsidR="00C5055F" w:rsidRPr="00874D62" w:rsidRDefault="00C5055F" w:rsidP="00212D08">
      <w:pPr>
        <w:numPr>
          <w:ilvl w:val="0"/>
          <w:numId w:val="27"/>
        </w:numPr>
        <w:spacing w:line="360" w:lineRule="auto"/>
        <w:rPr>
          <w:lang w:val="uk-UA"/>
        </w:rPr>
        <w:pPrChange w:id="3063" w:author="Ярмола Юрій Юрійович" w:date="2025-05-31T15:45:00Z">
          <w:pPr>
            <w:numPr>
              <w:numId w:val="27"/>
            </w:numPr>
            <w:tabs>
              <w:tab w:val="num" w:pos="360"/>
            </w:tabs>
            <w:spacing w:line="360" w:lineRule="auto"/>
            <w:ind w:left="360" w:hanging="360"/>
          </w:pPr>
        </w:pPrChange>
      </w:pPr>
      <w:r w:rsidRPr="00874D62">
        <w:rPr>
          <w:b/>
          <w:bCs/>
          <w:lang w:val="uk-UA"/>
        </w:rPr>
        <w:t>Модуль навчання моделі</w:t>
      </w:r>
      <w:r w:rsidRPr="00874D62">
        <w:rPr>
          <w:lang w:val="uk-UA"/>
        </w:rPr>
        <w:t>:</w:t>
      </w:r>
    </w:p>
    <w:p w14:paraId="255D8C29" w14:textId="77777777" w:rsidR="00C5055F" w:rsidRPr="00874D62" w:rsidRDefault="00C5055F" w:rsidP="00212D08">
      <w:pPr>
        <w:spacing w:line="360" w:lineRule="auto"/>
        <w:rPr>
          <w:lang w:val="uk-UA"/>
        </w:rPr>
        <w:pPrChange w:id="3064" w:author="Ярмола Юрій Юрійович" w:date="2025-05-31T15:45:00Z">
          <w:pPr>
            <w:numPr>
              <w:ilvl w:val="1"/>
              <w:numId w:val="27"/>
            </w:numPr>
            <w:tabs>
              <w:tab w:val="num" w:pos="1440"/>
            </w:tabs>
            <w:spacing w:line="360" w:lineRule="auto"/>
            <w:ind w:left="1440" w:hanging="360"/>
          </w:pPr>
        </w:pPrChange>
      </w:pPr>
      <w:r w:rsidRPr="00874D62">
        <w:rPr>
          <w:lang w:val="uk-UA"/>
        </w:rPr>
        <w:t xml:space="preserve">Цей компонент реалізує процес навчання нейронної мережі на основі сформованого </w:t>
      </w:r>
      <w:proofErr w:type="spellStart"/>
      <w:r w:rsidRPr="00874D62">
        <w:rPr>
          <w:lang w:val="uk-UA"/>
        </w:rPr>
        <w:t>датасету</w:t>
      </w:r>
      <w:proofErr w:type="spellEnd"/>
      <w:r w:rsidRPr="00874D62">
        <w:rPr>
          <w:lang w:val="uk-UA"/>
        </w:rPr>
        <w:t xml:space="preserve">. Програмне забезпечення підтримує використання </w:t>
      </w:r>
      <w:r w:rsidRPr="00874D62">
        <w:rPr>
          <w:lang w:val="uk-UA"/>
        </w:rPr>
        <w:lastRenderedPageBreak/>
        <w:t xml:space="preserve">сучасних </w:t>
      </w:r>
      <w:proofErr w:type="spellStart"/>
      <w:r w:rsidRPr="00874D62">
        <w:rPr>
          <w:lang w:val="uk-UA"/>
        </w:rPr>
        <w:t>архітектур</w:t>
      </w:r>
      <w:proofErr w:type="spellEnd"/>
      <w:r w:rsidRPr="00874D62">
        <w:rPr>
          <w:lang w:val="uk-UA"/>
        </w:rPr>
        <w:t>, таких як ResNet50 або MobileNetV3, які можуть бути обрані користувачем залежно від завдання.</w:t>
      </w:r>
    </w:p>
    <w:p w14:paraId="10D6B9EB" w14:textId="77777777" w:rsidR="00C5055F" w:rsidRPr="00874D62" w:rsidRDefault="00C5055F" w:rsidP="00212D08">
      <w:pPr>
        <w:spacing w:line="360" w:lineRule="auto"/>
        <w:rPr>
          <w:lang w:val="uk-UA"/>
        </w:rPr>
        <w:pPrChange w:id="3065" w:author="Ярмола Юрій Юрійович" w:date="2025-05-31T15:45:00Z">
          <w:pPr>
            <w:numPr>
              <w:ilvl w:val="1"/>
              <w:numId w:val="27"/>
            </w:numPr>
            <w:tabs>
              <w:tab w:val="num" w:pos="1440"/>
            </w:tabs>
            <w:spacing w:line="360" w:lineRule="auto"/>
            <w:ind w:left="1440" w:hanging="360"/>
          </w:pPr>
        </w:pPrChange>
      </w:pPr>
      <w:r w:rsidRPr="00874D62">
        <w:rPr>
          <w:lang w:val="uk-UA"/>
        </w:rPr>
        <w:t xml:space="preserve">Модуль забезпечує автоматичний моніторинг процесу навчання. У ньому реалізовано обчислення метрик навчання та </w:t>
      </w:r>
      <w:proofErr w:type="spellStart"/>
      <w:r w:rsidRPr="00874D62">
        <w:rPr>
          <w:lang w:val="uk-UA"/>
        </w:rPr>
        <w:t>валідації</w:t>
      </w:r>
      <w:proofErr w:type="spellEnd"/>
      <w:r w:rsidRPr="00874D62">
        <w:rPr>
          <w:lang w:val="uk-UA"/>
        </w:rPr>
        <w:t>, що дозволяє аналізувати якість моделі та вносити корективи за потреби.</w:t>
      </w:r>
    </w:p>
    <w:p w14:paraId="18A7289E" w14:textId="77777777" w:rsidR="00C5055F" w:rsidRPr="00874D62" w:rsidRDefault="00C5055F" w:rsidP="00212D08">
      <w:pPr>
        <w:spacing w:line="360" w:lineRule="auto"/>
        <w:rPr>
          <w:lang w:val="uk-UA"/>
        </w:rPr>
        <w:pPrChange w:id="3066" w:author="Ярмола Юрій Юрійович" w:date="2025-05-31T15:45:00Z">
          <w:pPr>
            <w:numPr>
              <w:ilvl w:val="1"/>
              <w:numId w:val="27"/>
            </w:numPr>
            <w:tabs>
              <w:tab w:val="num" w:pos="1440"/>
            </w:tabs>
            <w:spacing w:line="360" w:lineRule="auto"/>
            <w:ind w:left="1440" w:hanging="360"/>
          </w:pPr>
        </w:pPrChange>
      </w:pPr>
      <w:r w:rsidRPr="00874D62">
        <w:rPr>
          <w:lang w:val="uk-UA"/>
        </w:rPr>
        <w:t>Результати навчання, такі як графіки втрат і точності, можна візуалізувати, що є важливим інструментом для аналізу ефективності навчання.</w:t>
      </w:r>
    </w:p>
    <w:p w14:paraId="5FCDEA5F" w14:textId="77777777" w:rsidR="00C5055F" w:rsidRPr="00874D62" w:rsidRDefault="00C5055F" w:rsidP="00212D08">
      <w:pPr>
        <w:numPr>
          <w:ilvl w:val="0"/>
          <w:numId w:val="27"/>
        </w:numPr>
        <w:spacing w:line="360" w:lineRule="auto"/>
        <w:rPr>
          <w:lang w:val="uk-UA"/>
        </w:rPr>
        <w:pPrChange w:id="3067" w:author="Ярмола Юрій Юрійович" w:date="2025-05-31T15:45:00Z">
          <w:pPr>
            <w:numPr>
              <w:numId w:val="27"/>
            </w:numPr>
            <w:tabs>
              <w:tab w:val="num" w:pos="360"/>
            </w:tabs>
            <w:spacing w:line="360" w:lineRule="auto"/>
            <w:ind w:left="360" w:hanging="360"/>
          </w:pPr>
        </w:pPrChange>
      </w:pPr>
      <w:r w:rsidRPr="00874D62">
        <w:rPr>
          <w:b/>
          <w:bCs/>
          <w:lang w:val="uk-UA"/>
        </w:rPr>
        <w:t>Модуль оцінювання моделі</w:t>
      </w:r>
      <w:r w:rsidRPr="00874D62">
        <w:rPr>
          <w:lang w:val="uk-UA"/>
        </w:rPr>
        <w:t>:</w:t>
      </w:r>
    </w:p>
    <w:p w14:paraId="79A52875" w14:textId="77777777" w:rsidR="00C5055F" w:rsidRPr="00874D62" w:rsidRDefault="00C5055F" w:rsidP="00212D08">
      <w:pPr>
        <w:spacing w:line="360" w:lineRule="auto"/>
        <w:rPr>
          <w:lang w:val="uk-UA"/>
        </w:rPr>
        <w:pPrChange w:id="3068" w:author="Ярмола Юрій Юрійович" w:date="2025-05-31T15:45:00Z">
          <w:pPr>
            <w:numPr>
              <w:ilvl w:val="1"/>
              <w:numId w:val="27"/>
            </w:numPr>
            <w:tabs>
              <w:tab w:val="num" w:pos="1440"/>
            </w:tabs>
            <w:spacing w:line="360" w:lineRule="auto"/>
            <w:ind w:left="1440" w:hanging="360"/>
          </w:pPr>
        </w:pPrChange>
      </w:pPr>
      <w:r w:rsidRPr="00874D62">
        <w:rPr>
          <w:lang w:val="uk-UA"/>
        </w:rPr>
        <w:t>Після завершення навчання передбачено можливість тестування моделі на нових даних. Модуль оцінювання дозволяє перевіряти точність передбачення та отримувати детальну інформацію про роботу моделі на невідомих даних.</w:t>
      </w:r>
    </w:p>
    <w:p w14:paraId="500E0A90" w14:textId="77777777" w:rsidR="00C5055F" w:rsidRPr="00874D62" w:rsidRDefault="00C5055F" w:rsidP="00212D08">
      <w:pPr>
        <w:spacing w:line="360" w:lineRule="auto"/>
        <w:rPr>
          <w:lang w:val="uk-UA"/>
        </w:rPr>
        <w:pPrChange w:id="3069" w:author="Ярмола Юрій Юрійович" w:date="2025-05-31T15:45:00Z">
          <w:pPr>
            <w:numPr>
              <w:ilvl w:val="1"/>
              <w:numId w:val="27"/>
            </w:numPr>
            <w:tabs>
              <w:tab w:val="num" w:pos="1440"/>
            </w:tabs>
            <w:spacing w:line="360" w:lineRule="auto"/>
            <w:ind w:left="1440" w:hanging="360"/>
          </w:pPr>
        </w:pPrChange>
      </w:pPr>
      <w:r w:rsidRPr="00874D62">
        <w:rPr>
          <w:lang w:val="uk-UA"/>
        </w:rPr>
        <w:t>Результати оцінювання подаються у зручному для аналізу форматі, що полегшує прийняття рішень щодо подальшого використання моделі.</w:t>
      </w:r>
    </w:p>
    <w:p w14:paraId="29201B21" w14:textId="77777777" w:rsidR="008108F2" w:rsidRPr="00874D62" w:rsidRDefault="008108F2" w:rsidP="00212D08">
      <w:pPr>
        <w:spacing w:line="360" w:lineRule="auto"/>
        <w:rPr>
          <w:b/>
          <w:bCs/>
          <w:lang w:val="uk-UA"/>
        </w:rPr>
        <w:pPrChange w:id="3070" w:author="Ярмола Юрій Юрійович" w:date="2025-05-31T15:45:00Z">
          <w:pPr>
            <w:spacing w:line="360" w:lineRule="auto"/>
          </w:pPr>
        </w:pPrChange>
      </w:pPr>
    </w:p>
    <w:p w14:paraId="45B80C1B" w14:textId="41BBB9C1" w:rsidR="00C5055F" w:rsidRPr="00874D62" w:rsidRDefault="00C5055F" w:rsidP="00212D08">
      <w:pPr>
        <w:spacing w:line="360" w:lineRule="auto"/>
        <w:rPr>
          <w:b/>
          <w:bCs/>
          <w:lang w:val="uk-UA"/>
        </w:rPr>
        <w:pPrChange w:id="3071" w:author="Ярмола Юрій Юрійович" w:date="2025-05-31T15:45:00Z">
          <w:pPr>
            <w:spacing w:line="360" w:lineRule="auto"/>
          </w:pPr>
        </w:pPrChange>
      </w:pPr>
      <w:commentRangeStart w:id="3072"/>
      <w:del w:id="3073" w:author="Oleksiv Maksym (CY CSS ICW Integration)" w:date="2025-05-25T16:56:00Z">
        <w:r w:rsidRPr="00874D62" w:rsidDel="00451828">
          <w:rPr>
            <w:b/>
            <w:bCs/>
            <w:lang w:val="uk-UA"/>
          </w:rPr>
          <w:delText>Головний п</w:delText>
        </w:r>
      </w:del>
      <w:ins w:id="3074" w:author="Oleksiv Maksym (CY CSS ICW Integration)" w:date="2025-05-25T16:56:00Z">
        <w:r w:rsidR="00451828" w:rsidRPr="00874D62">
          <w:rPr>
            <w:b/>
            <w:bCs/>
            <w:lang w:val="uk-UA"/>
          </w:rPr>
          <w:t>П</w:t>
        </w:r>
      </w:ins>
      <w:r w:rsidRPr="00874D62">
        <w:rPr>
          <w:b/>
          <w:bCs/>
          <w:lang w:val="uk-UA"/>
        </w:rPr>
        <w:t>роцес та взаємодія між компонентами</w:t>
      </w:r>
      <w:commentRangeEnd w:id="3072"/>
      <w:r w:rsidR="001F4BC7" w:rsidRPr="00874D62">
        <w:rPr>
          <w:rStyle w:val="CommentReference"/>
          <w:lang w:val="uk-UA"/>
          <w:rPrChange w:id="3075" w:author="Ярмола Юрій Юрійович" w:date="2025-05-30T01:12:00Z">
            <w:rPr>
              <w:rStyle w:val="CommentReference"/>
            </w:rPr>
          </w:rPrChange>
        </w:rPr>
        <w:commentReference w:id="3072"/>
      </w:r>
    </w:p>
    <w:p w14:paraId="40B540D3" w14:textId="251EBB98" w:rsidR="00C5055F" w:rsidRPr="00874D62" w:rsidRDefault="00C5055F" w:rsidP="00212D08">
      <w:pPr>
        <w:spacing w:line="360" w:lineRule="auto"/>
        <w:ind w:firstLine="708"/>
        <w:rPr>
          <w:lang w:val="uk-UA"/>
        </w:rPr>
        <w:pPrChange w:id="3076" w:author="Ярмола Юрій Юрійович" w:date="2025-05-31T15:45:00Z">
          <w:pPr>
            <w:spacing w:line="360" w:lineRule="auto"/>
            <w:ind w:firstLine="708"/>
          </w:pPr>
        </w:pPrChange>
      </w:pPr>
      <w:r w:rsidRPr="00874D62">
        <w:rPr>
          <w:lang w:val="uk-UA"/>
        </w:rPr>
        <w:t xml:space="preserve">Для забезпечення зручності використання програмного забезпечення всі три компоненти об'єднані в одну логічну систему. </w:t>
      </w:r>
      <w:commentRangeStart w:id="3077"/>
      <w:del w:id="3078" w:author="Ярмола Юрій Юрійович" w:date="2025-05-27T23:03:00Z">
        <w:r w:rsidRPr="00874D62" w:rsidDel="00E73AD7">
          <w:rPr>
            <w:lang w:val="uk-UA"/>
          </w:rPr>
          <w:delText xml:space="preserve">Головний </w:delText>
        </w:r>
      </w:del>
      <w:commentRangeEnd w:id="3077"/>
      <w:r w:rsidR="00464133" w:rsidRPr="00874D62">
        <w:rPr>
          <w:rStyle w:val="CommentReference"/>
          <w:lang w:val="uk-UA"/>
          <w:rPrChange w:id="3079" w:author="Ярмола Юрій Юрійович" w:date="2025-05-30T01:12:00Z">
            <w:rPr>
              <w:rStyle w:val="CommentReference"/>
            </w:rPr>
          </w:rPrChange>
        </w:rPr>
        <w:commentReference w:id="3077"/>
      </w:r>
      <w:ins w:id="3080" w:author="Ярмола Юрій Юрійович" w:date="2025-05-27T23:03:00Z">
        <w:r w:rsidR="00E73AD7" w:rsidRPr="00874D62">
          <w:rPr>
            <w:lang w:val="uk-UA"/>
          </w:rPr>
          <w:t>М</w:t>
        </w:r>
      </w:ins>
      <w:del w:id="3081" w:author="Ярмола Юрій Юрійович" w:date="2025-05-27T23:03:00Z">
        <w:r w:rsidRPr="00874D62" w:rsidDel="00E73AD7">
          <w:rPr>
            <w:lang w:val="uk-UA"/>
          </w:rPr>
          <w:delText>м</w:delText>
        </w:r>
      </w:del>
      <w:r w:rsidRPr="00874D62">
        <w:rPr>
          <w:lang w:val="uk-UA"/>
        </w:rPr>
        <w:t xml:space="preserve">одуль </w:t>
      </w:r>
      <w:ins w:id="3082" w:author="Ярмола Юрій Юрійович" w:date="2025-05-27T23:03:00Z">
        <w:r w:rsidR="00E73AD7" w:rsidRPr="00874D62">
          <w:rPr>
            <w:lang w:val="uk-UA"/>
          </w:rPr>
          <w:t xml:space="preserve">керування </w:t>
        </w:r>
      </w:ins>
      <w:r w:rsidRPr="00874D62">
        <w:rPr>
          <w:lang w:val="uk-UA"/>
        </w:rPr>
        <w:t xml:space="preserve">надає користувачу можливість обирати між створенням </w:t>
      </w:r>
      <w:proofErr w:type="spellStart"/>
      <w:r w:rsidRPr="00874D62">
        <w:rPr>
          <w:lang w:val="uk-UA"/>
        </w:rPr>
        <w:t>датасету</w:t>
      </w:r>
      <w:proofErr w:type="spellEnd"/>
      <w:r w:rsidRPr="00874D62">
        <w:rPr>
          <w:lang w:val="uk-UA"/>
        </w:rPr>
        <w:t>, навчанням або оцінюванням моделі за допомогою простого інтерфейсу. Користувачеві не потрібно заглиблюватися у внутрішню структуру програми – достатньо лише вибрати необхідну дію, і система автоматично виконає всі необхідні операції.</w:t>
      </w:r>
    </w:p>
    <w:p w14:paraId="30F8AAEA" w14:textId="77777777" w:rsidR="00AB46BD" w:rsidRPr="00874D62" w:rsidRDefault="00AB46BD" w:rsidP="00212D08">
      <w:pPr>
        <w:spacing w:line="360" w:lineRule="auto"/>
        <w:rPr>
          <w:b/>
          <w:bCs/>
          <w:lang w:val="uk-UA"/>
        </w:rPr>
        <w:pPrChange w:id="3083" w:author="Ярмола Юрій Юрійович" w:date="2025-05-31T15:45:00Z">
          <w:pPr>
            <w:spacing w:line="360" w:lineRule="auto"/>
          </w:pPr>
        </w:pPrChange>
      </w:pPr>
    </w:p>
    <w:p w14:paraId="0484B067" w14:textId="2A238D83" w:rsidR="00C5055F" w:rsidRPr="00874D62" w:rsidRDefault="00C5055F" w:rsidP="00212D08">
      <w:pPr>
        <w:spacing w:line="360" w:lineRule="auto"/>
        <w:rPr>
          <w:b/>
          <w:bCs/>
          <w:lang w:val="uk-UA"/>
        </w:rPr>
        <w:pPrChange w:id="3084" w:author="Ярмола Юрій Юрійович" w:date="2025-05-31T15:45:00Z">
          <w:pPr>
            <w:spacing w:line="360" w:lineRule="auto"/>
          </w:pPr>
        </w:pPrChange>
      </w:pPr>
      <w:r w:rsidRPr="00874D62">
        <w:rPr>
          <w:b/>
          <w:bCs/>
          <w:lang w:val="uk-UA"/>
        </w:rPr>
        <w:t>Особливості реалізації</w:t>
      </w:r>
    </w:p>
    <w:p w14:paraId="748BC19C" w14:textId="5957A2DB" w:rsidR="00C5055F" w:rsidRPr="00874D62" w:rsidRDefault="008108F2" w:rsidP="00212D08">
      <w:pPr>
        <w:numPr>
          <w:ilvl w:val="0"/>
          <w:numId w:val="28"/>
        </w:numPr>
        <w:spacing w:line="360" w:lineRule="auto"/>
        <w:rPr>
          <w:lang w:val="uk-UA"/>
        </w:rPr>
        <w:pPrChange w:id="3085" w:author="Ярмола Юрій Юрійович" w:date="2025-05-31T15:45:00Z">
          <w:pPr>
            <w:numPr>
              <w:numId w:val="28"/>
            </w:numPr>
            <w:tabs>
              <w:tab w:val="num" w:pos="720"/>
            </w:tabs>
            <w:spacing w:line="360" w:lineRule="auto"/>
            <w:ind w:left="720" w:hanging="360"/>
          </w:pPr>
        </w:pPrChange>
      </w:pPr>
      <w:r w:rsidRPr="00874D62">
        <w:rPr>
          <w:lang w:val="uk-UA"/>
          <w:rPrChange w:id="3086" w:author="Ярмола Юрій Юрійович" w:date="2025-05-30T01:12:00Z">
            <w:rPr>
              <w:b/>
              <w:bCs/>
              <w:lang w:val="uk-UA"/>
            </w:rPr>
          </w:rPrChange>
        </w:rPr>
        <w:t>г</w:t>
      </w:r>
      <w:r w:rsidR="00C5055F" w:rsidRPr="00874D62">
        <w:rPr>
          <w:lang w:val="uk-UA"/>
          <w:rPrChange w:id="3087" w:author="Ярмола Юрій Юрійович" w:date="2025-05-30T01:12:00Z">
            <w:rPr>
              <w:b/>
              <w:bCs/>
              <w:lang w:val="uk-UA"/>
            </w:rPr>
          </w:rPrChange>
        </w:rPr>
        <w:t>нучкість параметризації</w:t>
      </w:r>
      <w:r w:rsidRPr="00874D62">
        <w:rPr>
          <w:lang w:val="uk-UA"/>
        </w:rPr>
        <w:t xml:space="preserve"> - д</w:t>
      </w:r>
      <w:r w:rsidR="00C5055F" w:rsidRPr="00874D62">
        <w:rPr>
          <w:lang w:val="uk-UA"/>
        </w:rPr>
        <w:t>ля налаштування програми передбачено використання параметрів, які легко змінюються через конфігураційні файли або командний рядок. Наприклад, можна задати розмір пакета даних, кількість епох, швидкість навчання тощо</w:t>
      </w:r>
      <w:r w:rsidRPr="00874D62">
        <w:rPr>
          <w:lang w:val="uk-UA"/>
        </w:rPr>
        <w:t>;</w:t>
      </w:r>
    </w:p>
    <w:p w14:paraId="09D1A3AA" w14:textId="79C7FCDA" w:rsidR="00C5055F" w:rsidRPr="00874D62" w:rsidRDefault="008108F2" w:rsidP="00212D08">
      <w:pPr>
        <w:numPr>
          <w:ilvl w:val="0"/>
          <w:numId w:val="28"/>
        </w:numPr>
        <w:spacing w:line="360" w:lineRule="auto"/>
        <w:rPr>
          <w:lang w:val="uk-UA"/>
        </w:rPr>
        <w:pPrChange w:id="3088" w:author="Ярмола Юрій Юрійович" w:date="2025-05-31T15:45:00Z">
          <w:pPr>
            <w:numPr>
              <w:numId w:val="28"/>
            </w:numPr>
            <w:tabs>
              <w:tab w:val="num" w:pos="720"/>
            </w:tabs>
            <w:spacing w:line="360" w:lineRule="auto"/>
            <w:ind w:left="720" w:hanging="360"/>
          </w:pPr>
        </w:pPrChange>
      </w:pPr>
      <w:r w:rsidRPr="00874D62">
        <w:rPr>
          <w:lang w:val="uk-UA"/>
          <w:rPrChange w:id="3089" w:author="Ярмола Юрій Юрійович" w:date="2025-05-30T01:12:00Z">
            <w:rPr>
              <w:b/>
              <w:bCs/>
              <w:lang w:val="uk-UA"/>
            </w:rPr>
          </w:rPrChange>
        </w:rPr>
        <w:t>з</w:t>
      </w:r>
      <w:r w:rsidR="00C5055F" w:rsidRPr="00874D62">
        <w:rPr>
          <w:lang w:val="uk-UA"/>
          <w:rPrChange w:id="3090" w:author="Ярмола Юрій Юрійович" w:date="2025-05-30T01:12:00Z">
            <w:rPr>
              <w:b/>
              <w:bCs/>
              <w:lang w:val="uk-UA"/>
            </w:rPr>
          </w:rPrChange>
        </w:rPr>
        <w:t>береження результатів</w:t>
      </w:r>
      <w:r w:rsidRPr="00874D62">
        <w:rPr>
          <w:lang w:val="uk-UA"/>
          <w:rPrChange w:id="3091" w:author="Ярмола Юрій Юрійович" w:date="2025-05-30T01:12:00Z">
            <w:rPr>
              <w:b/>
              <w:bCs/>
              <w:lang w:val="uk-UA"/>
            </w:rPr>
          </w:rPrChange>
        </w:rPr>
        <w:t xml:space="preserve"> - </w:t>
      </w:r>
      <w:r w:rsidRPr="00874D62">
        <w:rPr>
          <w:lang w:val="uk-UA"/>
        </w:rPr>
        <w:t>п</w:t>
      </w:r>
      <w:r w:rsidR="00C5055F" w:rsidRPr="00874D62">
        <w:rPr>
          <w:lang w:val="uk-UA"/>
        </w:rPr>
        <w:t xml:space="preserve">ісля навчання модель та метадані (наприклад, статистичні параметри даних і список класів) зберігаються у спеціальному </w:t>
      </w:r>
      <w:r w:rsidR="00C5055F" w:rsidRPr="00874D62">
        <w:rPr>
          <w:lang w:val="uk-UA"/>
        </w:rPr>
        <w:lastRenderedPageBreak/>
        <w:t>форматі, що дозволяє повторно використовувати модель без необхідності повторного навчання</w:t>
      </w:r>
      <w:r w:rsidRPr="00874D62">
        <w:rPr>
          <w:lang w:val="uk-UA"/>
        </w:rPr>
        <w:t>;</w:t>
      </w:r>
    </w:p>
    <w:p w14:paraId="38F715F7" w14:textId="46890AE1" w:rsidR="00C5055F" w:rsidRPr="00874D62" w:rsidRDefault="008108F2" w:rsidP="00212D08">
      <w:pPr>
        <w:numPr>
          <w:ilvl w:val="0"/>
          <w:numId w:val="28"/>
        </w:numPr>
        <w:spacing w:line="360" w:lineRule="auto"/>
        <w:rPr>
          <w:lang w:val="uk-UA"/>
        </w:rPr>
        <w:pPrChange w:id="3092" w:author="Ярмола Юрій Юрійович" w:date="2025-05-31T15:45:00Z">
          <w:pPr>
            <w:numPr>
              <w:numId w:val="28"/>
            </w:numPr>
            <w:tabs>
              <w:tab w:val="num" w:pos="720"/>
            </w:tabs>
            <w:spacing w:line="360" w:lineRule="auto"/>
            <w:ind w:left="720" w:hanging="360"/>
          </w:pPr>
        </w:pPrChange>
      </w:pPr>
      <w:r w:rsidRPr="00874D62">
        <w:rPr>
          <w:lang w:val="uk-UA"/>
          <w:rPrChange w:id="3093" w:author="Ярмола Юрій Юрійович" w:date="2025-05-30T01:12:00Z">
            <w:rPr>
              <w:b/>
              <w:bCs/>
              <w:lang w:val="uk-UA"/>
            </w:rPr>
          </w:rPrChange>
        </w:rPr>
        <w:t>і</w:t>
      </w:r>
      <w:r w:rsidR="00C5055F" w:rsidRPr="00874D62">
        <w:rPr>
          <w:lang w:val="uk-UA"/>
          <w:rPrChange w:id="3094" w:author="Ярмола Юрій Юрійович" w:date="2025-05-30T01:12:00Z">
            <w:rPr>
              <w:b/>
              <w:bCs/>
              <w:lang w:val="uk-UA"/>
            </w:rPr>
          </w:rPrChange>
        </w:rPr>
        <w:t>нтерактивність</w:t>
      </w:r>
      <w:r w:rsidRPr="00874D62">
        <w:rPr>
          <w:lang w:val="uk-UA"/>
        </w:rPr>
        <w:t xml:space="preserve"> - м</w:t>
      </w:r>
      <w:r w:rsidR="00C5055F" w:rsidRPr="00874D62">
        <w:rPr>
          <w:lang w:val="uk-UA"/>
        </w:rPr>
        <w:t xml:space="preserve">одуль створення </w:t>
      </w:r>
      <w:proofErr w:type="spellStart"/>
      <w:r w:rsidR="00C5055F" w:rsidRPr="00874D62">
        <w:rPr>
          <w:lang w:val="uk-UA"/>
        </w:rPr>
        <w:t>датасету</w:t>
      </w:r>
      <w:proofErr w:type="spellEnd"/>
      <w:r w:rsidR="00C5055F" w:rsidRPr="00874D62">
        <w:rPr>
          <w:lang w:val="uk-UA"/>
        </w:rPr>
        <w:t xml:space="preserve"> має графічний інтерфейс, що значно спрощує роботу для користувачів, які не мають технічної підготовки. Інтерфейс дозволяє швидко задавати параметри генерації зображень і отримувати результат у реальному часі</w:t>
      </w:r>
      <w:r w:rsidRPr="00874D62">
        <w:rPr>
          <w:lang w:val="uk-UA"/>
        </w:rPr>
        <w:t>;</w:t>
      </w:r>
    </w:p>
    <w:p w14:paraId="127331C8" w14:textId="6849898A" w:rsidR="008C5088" w:rsidRPr="00874D62" w:rsidRDefault="008C5088" w:rsidP="00212D08">
      <w:pPr>
        <w:spacing w:line="360" w:lineRule="auto"/>
        <w:rPr>
          <w:lang w:val="uk-UA"/>
        </w:rPr>
        <w:pPrChange w:id="3095" w:author="Ярмола Юрій Юрійович" w:date="2025-05-31T15:45:00Z">
          <w:pPr>
            <w:spacing w:line="360" w:lineRule="auto"/>
          </w:pPr>
        </w:pPrChange>
      </w:pPr>
    </w:p>
    <w:p w14:paraId="682E62B3" w14:textId="70F9AFC7" w:rsidR="008C5088" w:rsidRPr="00874D62" w:rsidRDefault="008C5088" w:rsidP="00212D08">
      <w:pPr>
        <w:spacing w:line="360" w:lineRule="auto"/>
        <w:jc w:val="center"/>
        <w:rPr>
          <w:lang w:val="uk-UA"/>
        </w:rPr>
        <w:pPrChange w:id="3096" w:author="Ярмола Юрій Юрійович" w:date="2025-05-31T15:45:00Z">
          <w:pPr>
            <w:spacing w:line="360" w:lineRule="auto"/>
            <w:jc w:val="center"/>
          </w:pPr>
        </w:pPrChange>
      </w:pPr>
      <w:r w:rsidRPr="00F0698F">
        <w:rPr>
          <w:lang w:val="uk-UA"/>
        </w:rPr>
        <w:object w:dxaOrig="22455" w:dyaOrig="11955" w14:anchorId="25B40BC0">
          <v:shape id="_x0000_i1027" type="#_x0000_t75" style="width:543.45pt;height:289.25pt" o:ole="">
            <v:imagedata r:id="rId21" o:title=""/>
          </v:shape>
          <o:OLEObject Type="Embed" ProgID="Visio.Drawing.15" ShapeID="_x0000_i1027" DrawAspect="Content" ObjectID="_1810213906" r:id="rId22"/>
        </w:object>
      </w:r>
    </w:p>
    <w:p w14:paraId="12F56AAE" w14:textId="5446094A" w:rsidR="008108F2" w:rsidRPr="00874D62" w:rsidRDefault="00440D39" w:rsidP="00212D08">
      <w:pPr>
        <w:spacing w:line="360" w:lineRule="auto"/>
        <w:jc w:val="center"/>
        <w:rPr>
          <w:lang w:val="uk-UA"/>
        </w:rPr>
        <w:pPrChange w:id="3097" w:author="Ярмола Юрій Юрійович" w:date="2025-05-31T15:45:00Z">
          <w:pPr>
            <w:spacing w:line="360" w:lineRule="auto"/>
            <w:jc w:val="center"/>
          </w:pPr>
        </w:pPrChange>
      </w:pPr>
      <w:r w:rsidRPr="00874D62">
        <w:rPr>
          <w:lang w:val="uk-UA"/>
        </w:rPr>
        <w:t xml:space="preserve">Рис. 3.1 – Діаграма послідовностей </w:t>
      </w:r>
      <w:commentRangeStart w:id="3098"/>
      <w:r w:rsidRPr="00874D62">
        <w:rPr>
          <w:lang w:val="uk-UA"/>
        </w:rPr>
        <w:t>взаємодії</w:t>
      </w:r>
      <w:ins w:id="3099" w:author="Ярмола Юрій Юрійович" w:date="2025-05-27T23:04:00Z">
        <w:r w:rsidR="00E73AD7" w:rsidRPr="00874D62">
          <w:rPr>
            <w:lang w:val="uk-UA"/>
          </w:rPr>
          <w:t xml:space="preserve"> модулів системи між</w:t>
        </w:r>
      </w:ins>
      <w:r w:rsidRPr="00874D62">
        <w:rPr>
          <w:lang w:val="uk-UA"/>
        </w:rPr>
        <w:t xml:space="preserve"> </w:t>
      </w:r>
      <w:commentRangeEnd w:id="3098"/>
      <w:r w:rsidR="00136CFC" w:rsidRPr="00874D62">
        <w:rPr>
          <w:rStyle w:val="CommentReference"/>
          <w:lang w:val="uk-UA"/>
          <w:rPrChange w:id="3100" w:author="Ярмола Юрій Юрійович" w:date="2025-05-30T01:12:00Z">
            <w:rPr>
              <w:rStyle w:val="CommentReference"/>
            </w:rPr>
          </w:rPrChange>
        </w:rPr>
        <w:commentReference w:id="3098"/>
      </w:r>
      <w:ins w:id="3101" w:author="Ярмола Юрій Юрійович" w:date="2025-05-27T23:04:00Z">
        <w:r w:rsidR="00E73AD7" w:rsidRPr="00874D62">
          <w:rPr>
            <w:lang w:val="uk-UA"/>
          </w:rPr>
          <w:t>собою</w:t>
        </w:r>
      </w:ins>
      <w:del w:id="3102" w:author="Ярмола Юрій Юрійович" w:date="2025-05-27T23:04:00Z">
        <w:r w:rsidRPr="00874D62" w:rsidDel="00E73AD7">
          <w:rPr>
            <w:lang w:val="uk-UA"/>
          </w:rPr>
          <w:delText>системи</w:delText>
        </w:r>
      </w:del>
      <w:r w:rsidRPr="00874D62">
        <w:rPr>
          <w:lang w:val="uk-UA"/>
        </w:rPr>
        <w:t xml:space="preserve"> </w:t>
      </w:r>
    </w:p>
    <w:p w14:paraId="0D3C6C98" w14:textId="77777777" w:rsidR="00440D39" w:rsidRPr="00874D62" w:rsidRDefault="00440D39" w:rsidP="00212D08">
      <w:pPr>
        <w:spacing w:line="360" w:lineRule="auto"/>
        <w:rPr>
          <w:lang w:val="uk-UA"/>
        </w:rPr>
        <w:pPrChange w:id="3103" w:author="Ярмола Юрій Юрійович" w:date="2025-05-31T15:45:00Z">
          <w:pPr>
            <w:spacing w:line="360" w:lineRule="auto"/>
          </w:pPr>
        </w:pPrChange>
      </w:pPr>
    </w:p>
    <w:p w14:paraId="4A398493" w14:textId="2E450F21" w:rsidR="00C5055F" w:rsidRPr="00874D62" w:rsidRDefault="00440D39" w:rsidP="00212D08">
      <w:pPr>
        <w:spacing w:line="360" w:lineRule="auto"/>
        <w:rPr>
          <w:lang w:val="uk-UA"/>
        </w:rPr>
        <w:pPrChange w:id="3104" w:author="Ярмола Юрій Юрійович" w:date="2025-05-31T15:45:00Z">
          <w:pPr>
            <w:spacing w:line="360" w:lineRule="auto"/>
          </w:pPr>
        </w:pPrChange>
      </w:pPr>
      <w:r w:rsidRPr="00874D62">
        <w:rPr>
          <w:lang w:val="uk-UA"/>
        </w:rPr>
        <w:t>Реалізована</w:t>
      </w:r>
      <w:r w:rsidR="00C5055F" w:rsidRPr="00874D62">
        <w:rPr>
          <w:lang w:val="uk-UA"/>
        </w:rPr>
        <w:t xml:space="preserve"> структура програмного забезпечення має низку переваг:</w:t>
      </w:r>
    </w:p>
    <w:p w14:paraId="1B9FE979" w14:textId="18097F90" w:rsidR="00C5055F" w:rsidRPr="00874D62" w:rsidRDefault="00440D39" w:rsidP="00212D08">
      <w:pPr>
        <w:numPr>
          <w:ilvl w:val="0"/>
          <w:numId w:val="29"/>
        </w:numPr>
        <w:spacing w:line="360" w:lineRule="auto"/>
        <w:rPr>
          <w:lang w:val="uk-UA"/>
        </w:rPr>
        <w:pPrChange w:id="3105" w:author="Ярмола Юрій Юрійович" w:date="2025-05-31T15:45:00Z">
          <w:pPr>
            <w:numPr>
              <w:numId w:val="29"/>
            </w:numPr>
            <w:tabs>
              <w:tab w:val="num" w:pos="720"/>
            </w:tabs>
            <w:spacing w:line="360" w:lineRule="auto"/>
            <w:ind w:left="720" w:hanging="360"/>
          </w:pPr>
        </w:pPrChange>
      </w:pPr>
      <w:r w:rsidRPr="00874D62">
        <w:rPr>
          <w:lang w:val="uk-UA"/>
        </w:rPr>
        <w:t>ч</w:t>
      </w:r>
      <w:r w:rsidR="00C5055F" w:rsidRPr="00874D62">
        <w:rPr>
          <w:lang w:val="uk-UA"/>
        </w:rPr>
        <w:t>ітке розділення функціональності між модулями забезпечує простоту обслуговування та масштабованість</w:t>
      </w:r>
      <w:r w:rsidRPr="00874D62">
        <w:rPr>
          <w:lang w:val="uk-UA"/>
        </w:rPr>
        <w:t>;</w:t>
      </w:r>
    </w:p>
    <w:p w14:paraId="60CC9A47" w14:textId="3254C28E" w:rsidR="00C5055F" w:rsidRPr="00874D62" w:rsidRDefault="00440D39" w:rsidP="00212D08">
      <w:pPr>
        <w:numPr>
          <w:ilvl w:val="0"/>
          <w:numId w:val="29"/>
        </w:numPr>
        <w:spacing w:line="360" w:lineRule="auto"/>
        <w:rPr>
          <w:lang w:val="uk-UA"/>
        </w:rPr>
        <w:pPrChange w:id="3106" w:author="Ярмола Юрій Юрійович" w:date="2025-05-31T15:45:00Z">
          <w:pPr>
            <w:numPr>
              <w:numId w:val="29"/>
            </w:numPr>
            <w:tabs>
              <w:tab w:val="num" w:pos="720"/>
            </w:tabs>
            <w:spacing w:line="360" w:lineRule="auto"/>
            <w:ind w:left="720" w:hanging="360"/>
          </w:pPr>
        </w:pPrChange>
      </w:pPr>
      <w:r w:rsidRPr="00874D62">
        <w:rPr>
          <w:lang w:val="uk-UA"/>
        </w:rPr>
        <w:t>і</w:t>
      </w:r>
      <w:r w:rsidR="00C5055F" w:rsidRPr="00874D62">
        <w:rPr>
          <w:lang w:val="uk-UA"/>
        </w:rPr>
        <w:t>нтерактивний інтерфейс полегшує використання системи навіть для користувачів без спеціальних технічних знань</w:t>
      </w:r>
      <w:r w:rsidRPr="00874D62">
        <w:rPr>
          <w:lang w:val="uk-UA"/>
        </w:rPr>
        <w:t>;</w:t>
      </w:r>
    </w:p>
    <w:p w14:paraId="24476F09" w14:textId="5924A4D3" w:rsidR="00C5055F" w:rsidRPr="00874D62" w:rsidRDefault="00440D39" w:rsidP="00212D08">
      <w:pPr>
        <w:numPr>
          <w:ilvl w:val="0"/>
          <w:numId w:val="29"/>
        </w:numPr>
        <w:spacing w:line="360" w:lineRule="auto"/>
        <w:rPr>
          <w:lang w:val="uk-UA"/>
        </w:rPr>
        <w:pPrChange w:id="3107" w:author="Ярмола Юрій Юрійович" w:date="2025-05-31T15:45:00Z">
          <w:pPr>
            <w:numPr>
              <w:numId w:val="29"/>
            </w:numPr>
            <w:tabs>
              <w:tab w:val="num" w:pos="720"/>
            </w:tabs>
            <w:spacing w:line="360" w:lineRule="auto"/>
            <w:ind w:left="720" w:hanging="360"/>
          </w:pPr>
        </w:pPrChange>
      </w:pPr>
      <w:r w:rsidRPr="00874D62">
        <w:rPr>
          <w:lang w:val="uk-UA"/>
        </w:rPr>
        <w:lastRenderedPageBreak/>
        <w:t>в</w:t>
      </w:r>
      <w:r w:rsidR="00C5055F" w:rsidRPr="00874D62">
        <w:rPr>
          <w:lang w:val="uk-UA"/>
        </w:rPr>
        <w:t xml:space="preserve">икористання сучасних </w:t>
      </w:r>
      <w:proofErr w:type="spellStart"/>
      <w:r w:rsidR="00C5055F" w:rsidRPr="00874D62">
        <w:rPr>
          <w:lang w:val="uk-UA"/>
        </w:rPr>
        <w:t>архітектур</w:t>
      </w:r>
      <w:proofErr w:type="spellEnd"/>
      <w:r w:rsidR="00C5055F" w:rsidRPr="00874D62">
        <w:rPr>
          <w:lang w:val="uk-UA"/>
        </w:rPr>
        <w:t xml:space="preserve"> та можливість налаштування параметрів робить програму універсальним інструментом для вирішення завдань класифікації зображень</w:t>
      </w:r>
      <w:r w:rsidRPr="00874D62">
        <w:rPr>
          <w:lang w:val="uk-UA"/>
        </w:rPr>
        <w:t>;</w:t>
      </w:r>
    </w:p>
    <w:p w14:paraId="637B6C8E" w14:textId="77777777" w:rsidR="00C5055F" w:rsidRPr="00874D62" w:rsidRDefault="00C5055F" w:rsidP="00212D08">
      <w:pPr>
        <w:spacing w:line="360" w:lineRule="auto"/>
        <w:rPr>
          <w:lang w:val="uk-UA"/>
        </w:rPr>
        <w:pPrChange w:id="3108" w:author="Ярмола Юрій Юрійович" w:date="2025-05-31T15:45:00Z">
          <w:pPr>
            <w:spacing w:line="360" w:lineRule="auto"/>
          </w:pPr>
        </w:pPrChange>
      </w:pPr>
      <w:r w:rsidRPr="00874D62">
        <w:rPr>
          <w:lang w:val="uk-UA"/>
        </w:rPr>
        <w:t>Таким чином, організація програмного забезпечення забезпечує високу продуктивність, зручність використання та адаптивність до потреб різних завдань.</w:t>
      </w:r>
    </w:p>
    <w:p w14:paraId="66405636" w14:textId="53F29F08" w:rsidR="001C65EE" w:rsidRPr="00874D62" w:rsidRDefault="00F12526" w:rsidP="00212D08">
      <w:pPr>
        <w:pStyle w:val="Heading3"/>
        <w:spacing w:line="360" w:lineRule="auto"/>
        <w:rPr>
          <w:lang w:val="uk-UA" w:eastAsia="uk-UA"/>
        </w:rPr>
        <w:pPrChange w:id="3109" w:author="Ярмола Юрій Юрійович" w:date="2025-05-31T15:45:00Z">
          <w:pPr>
            <w:pStyle w:val="Heading3"/>
            <w:spacing w:line="360" w:lineRule="auto"/>
          </w:pPr>
        </w:pPrChange>
      </w:pPr>
      <w:bookmarkStart w:id="3110" w:name="_Toc199601046"/>
      <w:r w:rsidRPr="00874D62">
        <w:rPr>
          <w:lang w:val="uk-UA" w:eastAsia="uk-UA"/>
        </w:rPr>
        <w:t xml:space="preserve">3.2.2 </w:t>
      </w:r>
      <w:del w:id="3111" w:author="Ярмола Юрій Юрійович" w:date="2025-05-29T00:26:00Z">
        <w:r w:rsidRPr="00874D62" w:rsidDel="00DB3F85">
          <w:rPr>
            <w:lang w:val="uk-UA" w:eastAsia="uk-UA"/>
          </w:rPr>
          <w:delText xml:space="preserve">Реалізація </w:delText>
        </w:r>
      </w:del>
      <w:ins w:id="3112" w:author="Ярмола Юрій Юрійович" w:date="2025-05-29T00:26:00Z">
        <w:r w:rsidR="00DB3F85" w:rsidRPr="00874D62">
          <w:rPr>
            <w:lang w:val="uk-UA" w:eastAsia="uk-UA"/>
          </w:rPr>
          <w:t xml:space="preserve">Розробка </w:t>
        </w:r>
      </w:ins>
      <w:r w:rsidRPr="00874D62">
        <w:rPr>
          <w:lang w:val="uk-UA" w:eastAsia="uk-UA"/>
        </w:rPr>
        <w:t xml:space="preserve">модуля генерації </w:t>
      </w:r>
      <w:proofErr w:type="spellStart"/>
      <w:r w:rsidRPr="00874D62">
        <w:rPr>
          <w:lang w:val="uk-UA" w:eastAsia="uk-UA"/>
        </w:rPr>
        <w:t>датасету</w:t>
      </w:r>
      <w:bookmarkEnd w:id="3110"/>
      <w:proofErr w:type="spellEnd"/>
      <w:r w:rsidRPr="00874D62">
        <w:rPr>
          <w:lang w:val="uk-UA" w:eastAsia="uk-UA"/>
        </w:rPr>
        <w:tab/>
      </w:r>
      <w:del w:id="3113" w:author="Ярмола Юрій Юрійович" w:date="2025-05-29T00:26:00Z">
        <w:r w:rsidRPr="00874D62" w:rsidDel="00DB3F85">
          <w:rPr>
            <w:lang w:val="uk-UA" w:eastAsia="uk-UA"/>
          </w:rPr>
          <w:br/>
        </w:r>
      </w:del>
    </w:p>
    <w:p w14:paraId="307FB54A" w14:textId="0ADA3764" w:rsidR="004535E1" w:rsidRPr="00874D62" w:rsidRDefault="004535E1" w:rsidP="00212D08">
      <w:pPr>
        <w:spacing w:line="360" w:lineRule="auto"/>
        <w:ind w:firstLine="708"/>
        <w:rPr>
          <w:lang w:val="uk-UA" w:eastAsia="uk-UA"/>
        </w:rPr>
        <w:pPrChange w:id="3114" w:author="Ярмола Юрій Юрійович" w:date="2025-05-31T15:45:00Z">
          <w:pPr>
            <w:spacing w:line="360" w:lineRule="auto"/>
            <w:ind w:firstLine="708"/>
          </w:pPr>
        </w:pPrChange>
      </w:pPr>
      <w:r w:rsidRPr="00874D62">
        <w:rPr>
          <w:lang w:val="uk-UA" w:eastAsia="uk-UA"/>
        </w:rPr>
        <w:t xml:space="preserve">Генератор даних для </w:t>
      </w:r>
      <w:r w:rsidR="003D627D" w:rsidRPr="00874D62">
        <w:rPr>
          <w:lang w:val="uk-UA" w:eastAsia="uk-UA"/>
        </w:rPr>
        <w:t>навчання ШНМ</w:t>
      </w:r>
      <w:r w:rsidRPr="00874D62">
        <w:rPr>
          <w:lang w:val="uk-UA" w:eastAsia="uk-UA"/>
        </w:rPr>
        <w:t xml:space="preserve">, представлений у цьому </w:t>
      </w:r>
      <w:r w:rsidR="003D627D" w:rsidRPr="00874D62">
        <w:rPr>
          <w:lang w:val="uk-UA" w:eastAsia="uk-UA"/>
        </w:rPr>
        <w:t>модулі</w:t>
      </w:r>
      <w:r w:rsidRPr="00874D62">
        <w:rPr>
          <w:lang w:val="uk-UA" w:eastAsia="uk-UA"/>
        </w:rPr>
        <w:t xml:space="preserve">, є багатофункціональним інструментом для створення зображень із різними </w:t>
      </w:r>
      <w:proofErr w:type="spellStart"/>
      <w:r w:rsidRPr="00874D62">
        <w:rPr>
          <w:lang w:val="uk-UA" w:eastAsia="uk-UA"/>
        </w:rPr>
        <w:t>аугментаціями</w:t>
      </w:r>
      <w:proofErr w:type="spellEnd"/>
      <w:r w:rsidRPr="00874D62">
        <w:rPr>
          <w:lang w:val="uk-UA" w:eastAsia="uk-UA"/>
        </w:rPr>
        <w:t>, а також для формування відповідних анотацій. Цей інструмент створено з урахуванням вимог до машинного навчання, зокрема для задач комп’ютерного зору, таких як обробка відео чи розпізнавання об’єктів. У цій роботі наведено детальний опис структури, функціоналу, алгоритмів роботи та використаних технологій.</w:t>
      </w:r>
    </w:p>
    <w:p w14:paraId="708BBDC2" w14:textId="0107E22F" w:rsidR="003D627D" w:rsidRPr="00874D62" w:rsidRDefault="003D627D" w:rsidP="00212D08">
      <w:pPr>
        <w:spacing w:line="360" w:lineRule="auto"/>
        <w:ind w:firstLine="708"/>
        <w:rPr>
          <w:lang w:val="uk-UA"/>
        </w:rPr>
        <w:pPrChange w:id="3115" w:author="Ярмола Юрій Юрійович" w:date="2025-05-31T15:45:00Z">
          <w:pPr>
            <w:spacing w:line="360" w:lineRule="auto"/>
            <w:ind w:firstLine="708"/>
          </w:pPr>
        </w:pPrChange>
      </w:pPr>
      <w:r w:rsidRPr="00874D62">
        <w:rPr>
          <w:lang w:val="uk-UA"/>
        </w:rPr>
        <w:t xml:space="preserve">Модуль генератора побудовано з використанням </w:t>
      </w:r>
      <w:proofErr w:type="spellStart"/>
      <w:r w:rsidRPr="00874D62">
        <w:rPr>
          <w:lang w:val="uk-UA"/>
        </w:rPr>
        <w:t>функціоального</w:t>
      </w:r>
      <w:proofErr w:type="spellEnd"/>
      <w:r w:rsidRPr="00874D62">
        <w:rPr>
          <w:lang w:val="uk-UA"/>
        </w:rPr>
        <w:t xml:space="preserve"> підходу, що дозволяє легко змінювати та масштабувати функціонал. Основними компонентами є:</w:t>
      </w:r>
    </w:p>
    <w:p w14:paraId="00629225" w14:textId="76604067" w:rsidR="003D627D" w:rsidRPr="00874D62" w:rsidRDefault="003D627D" w:rsidP="00212D08">
      <w:pPr>
        <w:pStyle w:val="ListParagraph"/>
        <w:numPr>
          <w:ilvl w:val="0"/>
          <w:numId w:val="34"/>
        </w:numPr>
        <w:spacing w:line="360" w:lineRule="auto"/>
        <w:rPr>
          <w:lang w:val="uk-UA"/>
        </w:rPr>
        <w:pPrChange w:id="3116" w:author="Ярмола Юрій Юрійович" w:date="2025-05-31T15:45:00Z">
          <w:pPr>
            <w:pStyle w:val="ListParagraph"/>
            <w:numPr>
              <w:numId w:val="34"/>
            </w:numPr>
            <w:spacing w:line="360" w:lineRule="auto"/>
            <w:ind w:left="990" w:hanging="360"/>
          </w:pPr>
        </w:pPrChange>
      </w:pPr>
      <w:r w:rsidRPr="00874D62">
        <w:rPr>
          <w:lang w:val="uk-UA"/>
        </w:rPr>
        <w:t xml:space="preserve">інтерфейс користувача - для інтерактивного налаштування параметрів використовується бібліотека </w:t>
      </w:r>
      <w:proofErr w:type="spellStart"/>
      <w:r w:rsidRPr="00874D62">
        <w:rPr>
          <w:lang w:val="uk-UA"/>
        </w:rPr>
        <w:t>tkinter</w:t>
      </w:r>
      <w:proofErr w:type="spellEnd"/>
      <w:r w:rsidRPr="00874D62">
        <w:rPr>
          <w:lang w:val="uk-UA"/>
        </w:rPr>
        <w:t xml:space="preserve">. Вікна для вибору відео, параметрів </w:t>
      </w:r>
      <w:proofErr w:type="spellStart"/>
      <w:r w:rsidRPr="00874D62">
        <w:rPr>
          <w:lang w:val="uk-UA"/>
        </w:rPr>
        <w:t>аугментації</w:t>
      </w:r>
      <w:proofErr w:type="spellEnd"/>
      <w:r w:rsidRPr="00874D62">
        <w:rPr>
          <w:lang w:val="uk-UA"/>
        </w:rPr>
        <w:t xml:space="preserve"> та класу об’єкта забезпечують зручність роботи користувача.</w:t>
      </w:r>
    </w:p>
    <w:p w14:paraId="43E8EA98" w14:textId="77777777" w:rsidR="003D627D" w:rsidRPr="00874D62" w:rsidRDefault="003D627D" w:rsidP="00212D08">
      <w:pPr>
        <w:pStyle w:val="ListParagraph"/>
        <w:numPr>
          <w:ilvl w:val="0"/>
          <w:numId w:val="34"/>
        </w:numPr>
        <w:spacing w:line="360" w:lineRule="auto"/>
        <w:rPr>
          <w:lang w:val="uk-UA"/>
        </w:rPr>
        <w:pPrChange w:id="3117" w:author="Ярмола Юрій Юрійович" w:date="2025-05-31T15:45:00Z">
          <w:pPr>
            <w:pStyle w:val="ListParagraph"/>
            <w:numPr>
              <w:numId w:val="34"/>
            </w:numPr>
            <w:spacing w:line="360" w:lineRule="auto"/>
            <w:ind w:left="990" w:hanging="360"/>
          </w:pPr>
        </w:pPrChange>
      </w:pPr>
      <w:r w:rsidRPr="00874D62">
        <w:rPr>
          <w:lang w:val="uk-UA"/>
        </w:rPr>
        <w:t xml:space="preserve">алгоритм відслідковування об’єктів - для визначення області інтересу (ROI – </w:t>
      </w:r>
      <w:proofErr w:type="spellStart"/>
      <w:r w:rsidRPr="00874D62">
        <w:rPr>
          <w:lang w:val="uk-UA"/>
        </w:rPr>
        <w:t>Region</w:t>
      </w:r>
      <w:proofErr w:type="spellEnd"/>
      <w:r w:rsidRPr="00874D62">
        <w:rPr>
          <w:lang w:val="uk-UA"/>
        </w:rPr>
        <w:t xml:space="preserve"> </w:t>
      </w:r>
      <w:proofErr w:type="spellStart"/>
      <w:r w:rsidRPr="00874D62">
        <w:rPr>
          <w:lang w:val="uk-UA"/>
        </w:rPr>
        <w:t>of</w:t>
      </w:r>
      <w:proofErr w:type="spellEnd"/>
      <w:r w:rsidRPr="00874D62">
        <w:rPr>
          <w:lang w:val="uk-UA"/>
        </w:rPr>
        <w:t xml:space="preserve"> </w:t>
      </w:r>
      <w:proofErr w:type="spellStart"/>
      <w:r w:rsidRPr="00874D62">
        <w:rPr>
          <w:lang w:val="uk-UA"/>
        </w:rPr>
        <w:t>Interest</w:t>
      </w:r>
      <w:proofErr w:type="spellEnd"/>
      <w:r w:rsidRPr="00874D62">
        <w:rPr>
          <w:lang w:val="uk-UA"/>
        </w:rPr>
        <w:t xml:space="preserve">) і подальшого </w:t>
      </w:r>
      <w:proofErr w:type="spellStart"/>
      <w:r w:rsidRPr="00874D62">
        <w:rPr>
          <w:lang w:val="uk-UA"/>
        </w:rPr>
        <w:t>трекінгу</w:t>
      </w:r>
      <w:proofErr w:type="spellEnd"/>
      <w:r w:rsidRPr="00874D62">
        <w:rPr>
          <w:lang w:val="uk-UA"/>
        </w:rPr>
        <w:t xml:space="preserve"> об’єктів використовується </w:t>
      </w:r>
      <w:proofErr w:type="spellStart"/>
      <w:r w:rsidRPr="00874D62">
        <w:rPr>
          <w:lang w:val="uk-UA"/>
        </w:rPr>
        <w:t>трекер</w:t>
      </w:r>
      <w:proofErr w:type="spellEnd"/>
      <w:r w:rsidRPr="00874D62">
        <w:rPr>
          <w:lang w:val="uk-UA"/>
        </w:rPr>
        <w:t xml:space="preserve"> </w:t>
      </w:r>
      <w:proofErr w:type="spellStart"/>
      <w:r w:rsidRPr="00874D62">
        <w:rPr>
          <w:lang w:val="uk-UA"/>
        </w:rPr>
        <w:t>TrackerCSRT</w:t>
      </w:r>
      <w:proofErr w:type="spellEnd"/>
      <w:r w:rsidRPr="00874D62">
        <w:rPr>
          <w:lang w:val="uk-UA"/>
        </w:rPr>
        <w:t xml:space="preserve">, який належить до сімейства </w:t>
      </w:r>
      <w:proofErr w:type="spellStart"/>
      <w:r w:rsidRPr="00874D62">
        <w:rPr>
          <w:lang w:val="uk-UA"/>
        </w:rPr>
        <w:t>трекерів</w:t>
      </w:r>
      <w:proofErr w:type="spellEnd"/>
      <w:r w:rsidRPr="00874D62">
        <w:rPr>
          <w:lang w:val="uk-UA"/>
        </w:rPr>
        <w:t xml:space="preserve"> </w:t>
      </w:r>
      <w:proofErr w:type="spellStart"/>
      <w:r w:rsidRPr="00874D62">
        <w:rPr>
          <w:lang w:val="uk-UA"/>
        </w:rPr>
        <w:t>OpenCV</w:t>
      </w:r>
      <w:proofErr w:type="spellEnd"/>
      <w:r w:rsidRPr="00874D62">
        <w:rPr>
          <w:lang w:val="uk-UA"/>
        </w:rPr>
        <w:t>. Його перевагою є точність та стабільність при обробці складних кадрів.</w:t>
      </w:r>
    </w:p>
    <w:p w14:paraId="743EA1DE" w14:textId="69FA3044" w:rsidR="003D627D" w:rsidRPr="00874D62" w:rsidRDefault="003D627D" w:rsidP="00212D08">
      <w:pPr>
        <w:pStyle w:val="ListParagraph"/>
        <w:numPr>
          <w:ilvl w:val="0"/>
          <w:numId w:val="34"/>
        </w:numPr>
        <w:spacing w:line="360" w:lineRule="auto"/>
        <w:rPr>
          <w:lang w:val="uk-UA"/>
        </w:rPr>
        <w:pPrChange w:id="3118" w:author="Ярмола Юрій Юрійович" w:date="2025-05-31T15:45:00Z">
          <w:pPr>
            <w:pStyle w:val="ListParagraph"/>
            <w:numPr>
              <w:numId w:val="34"/>
            </w:numPr>
            <w:spacing w:line="360" w:lineRule="auto"/>
            <w:ind w:left="990" w:hanging="360"/>
          </w:pPr>
        </w:pPrChange>
      </w:pPr>
      <w:proofErr w:type="spellStart"/>
      <w:r w:rsidRPr="00874D62">
        <w:rPr>
          <w:lang w:val="uk-UA"/>
        </w:rPr>
        <w:t>аугментація</w:t>
      </w:r>
      <w:proofErr w:type="spellEnd"/>
      <w:r w:rsidRPr="00874D62">
        <w:rPr>
          <w:lang w:val="uk-UA"/>
        </w:rPr>
        <w:t xml:space="preserve"> зображень - реалізовано модуль для обробки зображень, який підтримує такі види </w:t>
      </w:r>
      <w:proofErr w:type="spellStart"/>
      <w:r w:rsidRPr="00874D62">
        <w:rPr>
          <w:lang w:val="uk-UA"/>
        </w:rPr>
        <w:t>аугментації</w:t>
      </w:r>
      <w:proofErr w:type="spellEnd"/>
      <w:r w:rsidRPr="00874D62">
        <w:rPr>
          <w:lang w:val="uk-UA"/>
        </w:rPr>
        <w:t>, як:</w:t>
      </w:r>
    </w:p>
    <w:p w14:paraId="21D4BD82" w14:textId="77777777" w:rsidR="003D627D" w:rsidRPr="00874D62" w:rsidRDefault="003D627D" w:rsidP="00212D08">
      <w:pPr>
        <w:numPr>
          <w:ilvl w:val="0"/>
          <w:numId w:val="36"/>
        </w:numPr>
        <w:tabs>
          <w:tab w:val="num" w:pos="720"/>
        </w:tabs>
        <w:spacing w:line="360" w:lineRule="auto"/>
        <w:rPr>
          <w:lang w:val="uk-UA"/>
        </w:rPr>
        <w:pPrChange w:id="3119" w:author="Ярмола Юрій Юрійович" w:date="2025-05-31T15:45:00Z">
          <w:pPr>
            <w:numPr>
              <w:numId w:val="36"/>
            </w:numPr>
            <w:tabs>
              <w:tab w:val="num" w:pos="720"/>
              <w:tab w:val="num" w:pos="2160"/>
            </w:tabs>
            <w:spacing w:line="360" w:lineRule="auto"/>
            <w:ind w:left="2160" w:hanging="360"/>
          </w:pPr>
        </w:pPrChange>
      </w:pPr>
      <w:r w:rsidRPr="00874D62">
        <w:rPr>
          <w:lang w:val="uk-UA"/>
        </w:rPr>
        <w:lastRenderedPageBreak/>
        <w:t>Обертання;</w:t>
      </w:r>
    </w:p>
    <w:p w14:paraId="7976E171" w14:textId="77777777" w:rsidR="003D627D" w:rsidRPr="00874D62" w:rsidRDefault="003D627D" w:rsidP="00212D08">
      <w:pPr>
        <w:numPr>
          <w:ilvl w:val="0"/>
          <w:numId w:val="36"/>
        </w:numPr>
        <w:tabs>
          <w:tab w:val="num" w:pos="720"/>
        </w:tabs>
        <w:spacing w:line="360" w:lineRule="auto"/>
        <w:rPr>
          <w:lang w:val="uk-UA"/>
        </w:rPr>
        <w:pPrChange w:id="3120" w:author="Ярмола Юрій Юрійович" w:date="2025-05-31T15:45:00Z">
          <w:pPr>
            <w:numPr>
              <w:numId w:val="36"/>
            </w:numPr>
            <w:tabs>
              <w:tab w:val="num" w:pos="720"/>
              <w:tab w:val="num" w:pos="2160"/>
            </w:tabs>
            <w:spacing w:line="360" w:lineRule="auto"/>
            <w:ind w:left="2160" w:hanging="360"/>
          </w:pPr>
        </w:pPrChange>
      </w:pPr>
      <w:r w:rsidRPr="00874D62">
        <w:rPr>
          <w:lang w:val="uk-UA"/>
        </w:rPr>
        <w:t>Дзеркальне відображення;</w:t>
      </w:r>
    </w:p>
    <w:p w14:paraId="60B39540" w14:textId="77777777" w:rsidR="003D627D" w:rsidRPr="00874D62" w:rsidRDefault="003D627D" w:rsidP="00212D08">
      <w:pPr>
        <w:numPr>
          <w:ilvl w:val="0"/>
          <w:numId w:val="36"/>
        </w:numPr>
        <w:tabs>
          <w:tab w:val="num" w:pos="720"/>
        </w:tabs>
        <w:spacing w:line="360" w:lineRule="auto"/>
        <w:rPr>
          <w:lang w:val="uk-UA"/>
        </w:rPr>
        <w:pPrChange w:id="3121" w:author="Ярмола Юрій Юрійович" w:date="2025-05-31T15:45:00Z">
          <w:pPr>
            <w:numPr>
              <w:numId w:val="36"/>
            </w:numPr>
            <w:tabs>
              <w:tab w:val="num" w:pos="720"/>
              <w:tab w:val="num" w:pos="2160"/>
            </w:tabs>
            <w:spacing w:line="360" w:lineRule="auto"/>
            <w:ind w:left="2160" w:hanging="360"/>
          </w:pPr>
        </w:pPrChange>
      </w:pPr>
      <w:r w:rsidRPr="00874D62">
        <w:rPr>
          <w:lang w:val="uk-UA"/>
        </w:rPr>
        <w:t>Додавання шуму;</w:t>
      </w:r>
    </w:p>
    <w:p w14:paraId="647192FC" w14:textId="77777777" w:rsidR="003D627D" w:rsidRPr="00874D62" w:rsidRDefault="003D627D" w:rsidP="00212D08">
      <w:pPr>
        <w:numPr>
          <w:ilvl w:val="0"/>
          <w:numId w:val="36"/>
        </w:numPr>
        <w:tabs>
          <w:tab w:val="num" w:pos="720"/>
        </w:tabs>
        <w:spacing w:line="360" w:lineRule="auto"/>
        <w:rPr>
          <w:lang w:val="uk-UA"/>
        </w:rPr>
        <w:pPrChange w:id="3122" w:author="Ярмола Юрій Юрійович" w:date="2025-05-31T15:45:00Z">
          <w:pPr>
            <w:numPr>
              <w:numId w:val="36"/>
            </w:numPr>
            <w:tabs>
              <w:tab w:val="num" w:pos="720"/>
              <w:tab w:val="num" w:pos="2160"/>
            </w:tabs>
            <w:spacing w:line="360" w:lineRule="auto"/>
            <w:ind w:left="2160" w:hanging="360"/>
          </w:pPr>
        </w:pPrChange>
      </w:pPr>
      <w:r w:rsidRPr="00874D62">
        <w:rPr>
          <w:lang w:val="uk-UA"/>
        </w:rPr>
        <w:t>Розмиття;</w:t>
      </w:r>
    </w:p>
    <w:p w14:paraId="7420CC79" w14:textId="3E1A9F2F" w:rsidR="003D627D" w:rsidRPr="00874D62" w:rsidRDefault="003D627D" w:rsidP="00212D08">
      <w:pPr>
        <w:numPr>
          <w:ilvl w:val="0"/>
          <w:numId w:val="36"/>
        </w:numPr>
        <w:tabs>
          <w:tab w:val="num" w:pos="720"/>
        </w:tabs>
        <w:spacing w:line="360" w:lineRule="auto"/>
        <w:rPr>
          <w:lang w:val="uk-UA"/>
        </w:rPr>
        <w:pPrChange w:id="3123" w:author="Ярмола Юрій Юрійович" w:date="2025-05-31T15:45:00Z">
          <w:pPr>
            <w:numPr>
              <w:numId w:val="36"/>
            </w:numPr>
            <w:tabs>
              <w:tab w:val="num" w:pos="720"/>
              <w:tab w:val="num" w:pos="2160"/>
            </w:tabs>
            <w:spacing w:line="360" w:lineRule="auto"/>
            <w:ind w:left="2160" w:hanging="360"/>
          </w:pPr>
        </w:pPrChange>
      </w:pPr>
      <w:r w:rsidRPr="00874D62">
        <w:rPr>
          <w:lang w:val="uk-UA"/>
        </w:rPr>
        <w:t>Зміна яскравості та контрастності.</w:t>
      </w:r>
    </w:p>
    <w:p w14:paraId="1E5998EE" w14:textId="6C43F011" w:rsidR="003D627D" w:rsidRPr="00874D62" w:rsidRDefault="003D627D" w:rsidP="00212D08">
      <w:pPr>
        <w:spacing w:line="360" w:lineRule="auto"/>
        <w:ind w:firstLine="708"/>
        <w:rPr>
          <w:lang w:val="uk-UA"/>
        </w:rPr>
        <w:pPrChange w:id="3124" w:author="Ярмола Юрій Юрійович" w:date="2025-05-31T15:45:00Z">
          <w:pPr>
            <w:spacing w:line="360" w:lineRule="auto"/>
            <w:ind w:firstLine="708"/>
          </w:pPr>
        </w:pPrChange>
      </w:pPr>
      <w:r w:rsidRPr="00874D62">
        <w:rPr>
          <w:lang w:val="uk-UA"/>
        </w:rPr>
        <w:t>4. збереження даних - оброблені зображення та відповідні анотації зберігаються у форматі JSON із нормалізованими координатами.</w:t>
      </w:r>
    </w:p>
    <w:p w14:paraId="427B181A" w14:textId="41937A1D" w:rsidR="003D627D" w:rsidRPr="00874D62" w:rsidRDefault="003D627D" w:rsidP="00212D08">
      <w:pPr>
        <w:spacing w:line="360" w:lineRule="auto"/>
        <w:ind w:left="1068"/>
        <w:rPr>
          <w:lang w:val="uk-UA"/>
        </w:rPr>
        <w:pPrChange w:id="3125" w:author="Ярмола Юрій Юрійович" w:date="2025-05-31T15:45:00Z">
          <w:pPr>
            <w:spacing w:line="360" w:lineRule="auto"/>
            <w:ind w:left="1068"/>
          </w:pPr>
        </w:pPrChange>
      </w:pPr>
    </w:p>
    <w:p w14:paraId="7AF526A0" w14:textId="516C44FD" w:rsidR="00246349" w:rsidRPr="00874D62" w:rsidRDefault="00ED19B6" w:rsidP="00212D08">
      <w:pPr>
        <w:spacing w:line="360" w:lineRule="auto"/>
        <w:ind w:left="1068"/>
        <w:jc w:val="center"/>
        <w:rPr>
          <w:lang w:val="uk-UA"/>
        </w:rPr>
        <w:pPrChange w:id="3126" w:author="Ярмола Юрій Юрійович" w:date="2025-05-31T15:45:00Z">
          <w:pPr>
            <w:spacing w:line="360" w:lineRule="auto"/>
            <w:ind w:left="1068"/>
            <w:jc w:val="center"/>
          </w:pPr>
        </w:pPrChange>
      </w:pPr>
      <w:r w:rsidRPr="00F0698F">
        <w:rPr>
          <w:lang w:val="uk-UA"/>
        </w:rPr>
        <w:object w:dxaOrig="9465" w:dyaOrig="14640" w14:anchorId="6A23A50A">
          <v:shape id="_x0000_i1028" type="#_x0000_t75" style="width:291.75pt;height:451.4pt" o:ole="">
            <v:imagedata r:id="rId23" o:title=""/>
          </v:shape>
          <o:OLEObject Type="Embed" ProgID="Visio.Drawing.15" ShapeID="_x0000_i1028" DrawAspect="Content" ObjectID="_1810213907" r:id="rId24"/>
        </w:object>
      </w:r>
    </w:p>
    <w:p w14:paraId="7BAA4384" w14:textId="319809C9" w:rsidR="00246349" w:rsidRPr="00874D62" w:rsidRDefault="00246349" w:rsidP="00212D08">
      <w:pPr>
        <w:spacing w:line="360" w:lineRule="auto"/>
        <w:jc w:val="center"/>
        <w:rPr>
          <w:lang w:val="uk-UA"/>
        </w:rPr>
        <w:pPrChange w:id="3127" w:author="Ярмола Юрій Юрійович" w:date="2025-05-31T15:45:00Z">
          <w:pPr>
            <w:spacing w:line="360" w:lineRule="auto"/>
            <w:jc w:val="center"/>
          </w:pPr>
        </w:pPrChange>
      </w:pPr>
      <w:r w:rsidRPr="00874D62">
        <w:rPr>
          <w:lang w:val="uk-UA"/>
        </w:rPr>
        <w:t xml:space="preserve">Рис. 3.2 – Блок схема алгоритму роботи модуля генерації </w:t>
      </w:r>
      <w:proofErr w:type="spellStart"/>
      <w:r w:rsidRPr="00874D62">
        <w:rPr>
          <w:lang w:val="uk-UA"/>
        </w:rPr>
        <w:t>датасету</w:t>
      </w:r>
      <w:proofErr w:type="spellEnd"/>
      <w:r w:rsidRPr="00874D62">
        <w:rPr>
          <w:lang w:val="uk-UA"/>
        </w:rPr>
        <w:t xml:space="preserve"> </w:t>
      </w:r>
    </w:p>
    <w:p w14:paraId="3B8CA1EE" w14:textId="1D2CFE4E" w:rsidR="00246349" w:rsidRPr="00874D62" w:rsidRDefault="00246349" w:rsidP="00212D08">
      <w:pPr>
        <w:spacing w:line="360" w:lineRule="auto"/>
        <w:rPr>
          <w:lang w:val="uk-UA"/>
        </w:rPr>
        <w:pPrChange w:id="3128" w:author="Ярмола Юрій Юрійович" w:date="2025-05-31T15:45:00Z">
          <w:pPr>
            <w:spacing w:line="360" w:lineRule="auto"/>
          </w:pPr>
        </w:pPrChange>
      </w:pPr>
    </w:p>
    <w:p w14:paraId="6755457A" w14:textId="77777777" w:rsidR="00246349" w:rsidRPr="00874D62" w:rsidRDefault="00246349" w:rsidP="00212D08">
      <w:pPr>
        <w:spacing w:line="360" w:lineRule="auto"/>
        <w:ind w:firstLine="708"/>
        <w:rPr>
          <w:lang w:val="uk-UA"/>
        </w:rPr>
        <w:pPrChange w:id="3129" w:author="Ярмола Юрій Юрійович" w:date="2025-05-31T15:45:00Z">
          <w:pPr>
            <w:spacing w:line="360" w:lineRule="auto"/>
            <w:ind w:firstLine="708"/>
          </w:pPr>
        </w:pPrChange>
      </w:pPr>
      <w:r w:rsidRPr="00874D62">
        <w:rPr>
          <w:lang w:val="uk-UA"/>
        </w:rPr>
        <w:lastRenderedPageBreak/>
        <w:t xml:space="preserve">Алгоритм роботи модуля генерації </w:t>
      </w:r>
      <w:proofErr w:type="spellStart"/>
      <w:r w:rsidRPr="00874D62">
        <w:rPr>
          <w:lang w:val="uk-UA"/>
        </w:rPr>
        <w:t>датасету</w:t>
      </w:r>
      <w:proofErr w:type="spellEnd"/>
      <w:r w:rsidRPr="00874D62">
        <w:rPr>
          <w:lang w:val="uk-UA"/>
        </w:rPr>
        <w:t xml:space="preserve"> побудований таким чином, щоб забезпечити автоматизацію процесу виділення об’єктів з відео, їхнього </w:t>
      </w:r>
      <w:proofErr w:type="spellStart"/>
      <w:r w:rsidRPr="00874D62">
        <w:rPr>
          <w:lang w:val="uk-UA"/>
        </w:rPr>
        <w:t>трекінгу</w:t>
      </w:r>
      <w:proofErr w:type="spellEnd"/>
      <w:r w:rsidRPr="00874D62">
        <w:rPr>
          <w:lang w:val="uk-UA"/>
        </w:rPr>
        <w:t xml:space="preserve"> та подальшої генерації </w:t>
      </w:r>
      <w:proofErr w:type="spellStart"/>
      <w:r w:rsidRPr="00874D62">
        <w:rPr>
          <w:lang w:val="uk-UA"/>
        </w:rPr>
        <w:t>аугментованих</w:t>
      </w:r>
      <w:proofErr w:type="spellEnd"/>
      <w:r w:rsidRPr="00874D62">
        <w:rPr>
          <w:lang w:val="uk-UA"/>
        </w:rPr>
        <w:t xml:space="preserve"> зображень із відповідними анотаціями. Робота починається з ініціалізації програми, під час якої користувачеві пропонується вибрати відеофайл для обробки. Цей файл є джерелом зображень, які згодом будуть аналізуватися та оброблятися.</w:t>
      </w:r>
    </w:p>
    <w:p w14:paraId="4D57534E" w14:textId="77777777" w:rsidR="00246349" w:rsidRPr="00874D62" w:rsidRDefault="00246349" w:rsidP="00212D08">
      <w:pPr>
        <w:spacing w:line="360" w:lineRule="auto"/>
        <w:ind w:firstLine="708"/>
        <w:rPr>
          <w:lang w:val="uk-UA"/>
        </w:rPr>
        <w:pPrChange w:id="3130" w:author="Ярмола Юрій Юрійович" w:date="2025-05-31T15:45:00Z">
          <w:pPr>
            <w:spacing w:line="360" w:lineRule="auto"/>
            <w:ind w:firstLine="708"/>
          </w:pPr>
        </w:pPrChange>
      </w:pPr>
      <w:r w:rsidRPr="00874D62">
        <w:rPr>
          <w:lang w:val="uk-UA"/>
        </w:rPr>
        <w:t xml:space="preserve">Після завантаження відеофайлу відкривається графічний інтерфейс, де користувач може задати параметри генерації </w:t>
      </w:r>
      <w:proofErr w:type="spellStart"/>
      <w:r w:rsidRPr="00874D62">
        <w:rPr>
          <w:lang w:val="uk-UA"/>
        </w:rPr>
        <w:t>датасету</w:t>
      </w:r>
      <w:proofErr w:type="spellEnd"/>
      <w:r w:rsidRPr="00874D62">
        <w:rPr>
          <w:lang w:val="uk-UA"/>
        </w:rPr>
        <w:t xml:space="preserve">. До цих параметрів входять налаштування </w:t>
      </w:r>
      <w:proofErr w:type="spellStart"/>
      <w:r w:rsidRPr="00874D62">
        <w:rPr>
          <w:lang w:val="uk-UA"/>
        </w:rPr>
        <w:t>аугментацій</w:t>
      </w:r>
      <w:proofErr w:type="spellEnd"/>
      <w:r w:rsidRPr="00874D62">
        <w:rPr>
          <w:lang w:val="uk-UA"/>
        </w:rPr>
        <w:t xml:space="preserve">, такі як повороти зображень, їхнє дзеркальне відображення, зміна яскравості, контрасту, розмиття та додавання шуму. Окрім цього, користувач задає розміри зображень, які будуть використовуватися у вихідному </w:t>
      </w:r>
      <w:proofErr w:type="spellStart"/>
      <w:r w:rsidRPr="00874D62">
        <w:rPr>
          <w:lang w:val="uk-UA"/>
        </w:rPr>
        <w:t>датасеті</w:t>
      </w:r>
      <w:proofErr w:type="spellEnd"/>
      <w:r w:rsidRPr="00874D62">
        <w:rPr>
          <w:lang w:val="uk-UA"/>
        </w:rPr>
        <w:t>, максимальну кількість кадрів для обробки, а також режим перезапису наявних файлів, якщо така ситуація виникає.</w:t>
      </w:r>
    </w:p>
    <w:p w14:paraId="2A23A616" w14:textId="77777777" w:rsidR="00246349" w:rsidRPr="00874D62" w:rsidRDefault="00246349" w:rsidP="00212D08">
      <w:pPr>
        <w:spacing w:line="360" w:lineRule="auto"/>
        <w:ind w:firstLine="708"/>
        <w:rPr>
          <w:lang w:val="uk-UA"/>
        </w:rPr>
        <w:pPrChange w:id="3131" w:author="Ярмола Юрій Юрійович" w:date="2025-05-31T15:45:00Z">
          <w:pPr>
            <w:spacing w:line="360" w:lineRule="auto"/>
            <w:ind w:firstLine="708"/>
          </w:pPr>
        </w:pPrChange>
      </w:pPr>
      <w:r w:rsidRPr="00874D62">
        <w:rPr>
          <w:lang w:val="uk-UA"/>
        </w:rPr>
        <w:t xml:space="preserve">Далі програма зчитує відео та пропонує користувачеві вибрати область інтересу (ROI) на першому кадрі. Вибір здійснюється за допомогою графічного інтерфейсу, де користувач може виділити область прямокутником. Область, обрана користувачем, слугуватиме базою для </w:t>
      </w:r>
      <w:proofErr w:type="spellStart"/>
      <w:r w:rsidRPr="00874D62">
        <w:rPr>
          <w:lang w:val="uk-UA"/>
        </w:rPr>
        <w:t>трекінгу</w:t>
      </w:r>
      <w:proofErr w:type="spellEnd"/>
      <w:r w:rsidRPr="00874D62">
        <w:rPr>
          <w:lang w:val="uk-UA"/>
        </w:rPr>
        <w:t xml:space="preserve"> в наступних кадрах. Після підтвердження вибору </w:t>
      </w:r>
      <w:proofErr w:type="spellStart"/>
      <w:r w:rsidRPr="00874D62">
        <w:rPr>
          <w:lang w:val="uk-UA"/>
        </w:rPr>
        <w:t>ініціалізується</w:t>
      </w:r>
      <w:proofErr w:type="spellEnd"/>
      <w:r w:rsidRPr="00874D62">
        <w:rPr>
          <w:lang w:val="uk-UA"/>
        </w:rPr>
        <w:t xml:space="preserve"> алгоритм </w:t>
      </w:r>
      <w:proofErr w:type="spellStart"/>
      <w:r w:rsidRPr="00874D62">
        <w:rPr>
          <w:lang w:val="uk-UA"/>
        </w:rPr>
        <w:t>трекінгу</w:t>
      </w:r>
      <w:proofErr w:type="spellEnd"/>
      <w:r w:rsidRPr="00874D62">
        <w:rPr>
          <w:lang w:val="uk-UA"/>
        </w:rPr>
        <w:t>, який використовує методику CSRT для точного відстеження об’єкта.</w:t>
      </w:r>
    </w:p>
    <w:p w14:paraId="34A77029" w14:textId="77777777" w:rsidR="00246349" w:rsidRPr="00874D62" w:rsidRDefault="00246349" w:rsidP="00212D08">
      <w:pPr>
        <w:spacing w:line="360" w:lineRule="auto"/>
        <w:ind w:firstLine="708"/>
        <w:rPr>
          <w:lang w:val="uk-UA"/>
        </w:rPr>
        <w:pPrChange w:id="3132" w:author="Ярмола Юрій Юрійович" w:date="2025-05-31T15:45:00Z">
          <w:pPr>
            <w:spacing w:line="360" w:lineRule="auto"/>
            <w:ind w:firstLine="708"/>
          </w:pPr>
        </w:pPrChange>
      </w:pPr>
      <w:r w:rsidRPr="00874D62">
        <w:rPr>
          <w:lang w:val="uk-UA"/>
        </w:rPr>
        <w:t xml:space="preserve">На кожному кадрі програма зчитує поточну область інтересу, коригуючи її, якщо вона виходить за межі зображення. Потім ця область вирізається з кадру та масштабується до заданих параметрів. Отримане зображення зберігається в папці, що була створена для поточного запуску програми. Крім цього, до кожного зображення застосовуються задані користувачем </w:t>
      </w:r>
      <w:proofErr w:type="spellStart"/>
      <w:r w:rsidRPr="00874D62">
        <w:rPr>
          <w:lang w:val="uk-UA"/>
        </w:rPr>
        <w:t>аугментації</w:t>
      </w:r>
      <w:proofErr w:type="spellEnd"/>
      <w:r w:rsidRPr="00874D62">
        <w:rPr>
          <w:lang w:val="uk-UA"/>
        </w:rPr>
        <w:t xml:space="preserve">. Це дозволяє створювати різноманітні варіації вихідного зображення, що підвищує якість та надійність отриманого </w:t>
      </w:r>
      <w:proofErr w:type="spellStart"/>
      <w:r w:rsidRPr="00874D62">
        <w:rPr>
          <w:lang w:val="uk-UA"/>
        </w:rPr>
        <w:t>датасету</w:t>
      </w:r>
      <w:proofErr w:type="spellEnd"/>
      <w:r w:rsidRPr="00874D62">
        <w:rPr>
          <w:lang w:val="uk-UA"/>
        </w:rPr>
        <w:t>.</w:t>
      </w:r>
    </w:p>
    <w:p w14:paraId="1686AA64" w14:textId="77777777" w:rsidR="00246349" w:rsidRPr="00874D62" w:rsidRDefault="00246349" w:rsidP="00212D08">
      <w:pPr>
        <w:spacing w:line="360" w:lineRule="auto"/>
        <w:ind w:firstLine="708"/>
        <w:rPr>
          <w:lang w:val="uk-UA"/>
        </w:rPr>
        <w:pPrChange w:id="3133" w:author="Ярмола Юрій Юрійович" w:date="2025-05-31T15:45:00Z">
          <w:pPr>
            <w:spacing w:line="360" w:lineRule="auto"/>
            <w:ind w:firstLine="708"/>
          </w:pPr>
        </w:pPrChange>
      </w:pPr>
      <w:r w:rsidRPr="00874D62">
        <w:rPr>
          <w:lang w:val="uk-UA"/>
        </w:rPr>
        <w:t xml:space="preserve">Після збереження кожного кадру та відповідних </w:t>
      </w:r>
      <w:proofErr w:type="spellStart"/>
      <w:r w:rsidRPr="00874D62">
        <w:rPr>
          <w:lang w:val="uk-UA"/>
        </w:rPr>
        <w:t>аугментованих</w:t>
      </w:r>
      <w:proofErr w:type="spellEnd"/>
      <w:r w:rsidRPr="00874D62">
        <w:rPr>
          <w:lang w:val="uk-UA"/>
        </w:rPr>
        <w:t xml:space="preserve"> варіацій програма формує JSON-файл із анотаціями. У цьому файлі вказуються координати виділеної області в нормалізованому вигляді (центр та розміри у </w:t>
      </w:r>
      <w:r w:rsidRPr="00874D62">
        <w:rPr>
          <w:lang w:val="uk-UA"/>
        </w:rPr>
        <w:lastRenderedPageBreak/>
        <w:t>відносних значеннях до ширини та висоти зображення). Усі анотації збираються в один загальний файл, який містить метаінформацію про кожен кадр та його модифікації.</w:t>
      </w:r>
    </w:p>
    <w:p w14:paraId="1C8736C6" w14:textId="140214B9" w:rsidR="004535E1" w:rsidRPr="00874D62" w:rsidRDefault="00246349" w:rsidP="00212D08">
      <w:pPr>
        <w:spacing w:line="360" w:lineRule="auto"/>
        <w:ind w:firstLine="708"/>
        <w:rPr>
          <w:lang w:val="uk-UA"/>
        </w:rPr>
        <w:pPrChange w:id="3134" w:author="Ярмола Юрій Юрійович" w:date="2025-05-31T15:45:00Z">
          <w:pPr>
            <w:spacing w:line="360" w:lineRule="auto"/>
            <w:ind w:firstLine="708"/>
          </w:pPr>
        </w:pPrChange>
      </w:pPr>
      <w:r w:rsidRPr="00874D62">
        <w:rPr>
          <w:lang w:val="uk-UA"/>
        </w:rPr>
        <w:t xml:space="preserve">Робота програми завершується, коли оброблено задану кількість кадрів або коли користувач вручну завершує процес. Програма також передбачає обробку можливих помилок, таких як некоректний вибір області інтересу чи помилки зчитування кадрів із відео. Для підвищення ефективності обробки використовується </w:t>
      </w:r>
      <w:proofErr w:type="spellStart"/>
      <w:r w:rsidRPr="00874D62">
        <w:rPr>
          <w:lang w:val="uk-UA"/>
        </w:rPr>
        <w:t>багатопоточність</w:t>
      </w:r>
      <w:proofErr w:type="spellEnd"/>
      <w:r w:rsidRPr="00874D62">
        <w:rPr>
          <w:lang w:val="uk-UA"/>
        </w:rPr>
        <w:t xml:space="preserve">, що дозволяє одночасно виконувати кілька завдань, таких як збереження кадрів і виконання </w:t>
      </w:r>
      <w:proofErr w:type="spellStart"/>
      <w:r w:rsidRPr="00874D62">
        <w:rPr>
          <w:lang w:val="uk-UA"/>
        </w:rPr>
        <w:t>аугментацій</w:t>
      </w:r>
      <w:proofErr w:type="spellEnd"/>
      <w:r w:rsidRPr="00874D62">
        <w:rPr>
          <w:lang w:val="uk-UA"/>
        </w:rPr>
        <w:t xml:space="preserve">. У підсумку користувач отримує повноцінний </w:t>
      </w:r>
      <w:proofErr w:type="spellStart"/>
      <w:r w:rsidRPr="00874D62">
        <w:rPr>
          <w:lang w:val="uk-UA"/>
        </w:rPr>
        <w:t>датасет</w:t>
      </w:r>
      <w:proofErr w:type="spellEnd"/>
      <w:r w:rsidRPr="00874D62">
        <w:rPr>
          <w:lang w:val="uk-UA"/>
        </w:rPr>
        <w:t xml:space="preserve"> із зображеннями, які готові до використання для тренування нейронних мереж чи інших задач комп’ютерного зору.</w:t>
      </w:r>
    </w:p>
    <w:p w14:paraId="16E07A96" w14:textId="713A602D" w:rsidR="001C65EE" w:rsidRPr="00874D62" w:rsidRDefault="001C65EE" w:rsidP="00212D08">
      <w:pPr>
        <w:pStyle w:val="Heading3"/>
        <w:spacing w:line="360" w:lineRule="auto"/>
        <w:rPr>
          <w:lang w:val="uk-UA"/>
        </w:rPr>
        <w:pPrChange w:id="3135" w:author="Ярмола Юрій Юрійович" w:date="2025-05-31T15:45:00Z">
          <w:pPr>
            <w:pStyle w:val="Heading3"/>
            <w:spacing w:line="360" w:lineRule="auto"/>
          </w:pPr>
        </w:pPrChange>
      </w:pPr>
      <w:bookmarkStart w:id="3136" w:name="_Toc199601047"/>
      <w:r w:rsidRPr="00874D62">
        <w:rPr>
          <w:lang w:val="uk-UA"/>
        </w:rPr>
        <w:t>3.2.</w:t>
      </w:r>
      <w:r w:rsidR="0041016F" w:rsidRPr="00874D62">
        <w:rPr>
          <w:lang w:val="uk-UA"/>
        </w:rPr>
        <w:t>3</w:t>
      </w:r>
      <w:r w:rsidR="004535E1" w:rsidRPr="00874D62">
        <w:rPr>
          <w:lang w:val="uk-UA"/>
        </w:rPr>
        <w:t xml:space="preserve"> </w:t>
      </w:r>
      <w:del w:id="3137" w:author="Ярмола Юрій Юрійович" w:date="2025-05-29T00:26:00Z">
        <w:r w:rsidR="004535E1" w:rsidRPr="00874D62" w:rsidDel="00DB3F85">
          <w:rPr>
            <w:lang w:val="uk-UA"/>
          </w:rPr>
          <w:delText xml:space="preserve">Реалізація </w:delText>
        </w:r>
      </w:del>
      <w:ins w:id="3138" w:author="Ярмола Юрій Юрійович" w:date="2025-05-29T00:26:00Z">
        <w:r w:rsidR="00DB3F85" w:rsidRPr="00874D62">
          <w:rPr>
            <w:lang w:val="uk-UA"/>
          </w:rPr>
          <w:t xml:space="preserve">Розробка </w:t>
        </w:r>
      </w:ins>
      <w:r w:rsidR="004535E1" w:rsidRPr="00874D62">
        <w:rPr>
          <w:lang w:val="uk-UA"/>
        </w:rPr>
        <w:t>модуля навчання моделі</w:t>
      </w:r>
      <w:bookmarkEnd w:id="3136"/>
    </w:p>
    <w:p w14:paraId="5F1E569C" w14:textId="77777777" w:rsidR="00794F99" w:rsidRPr="00874D62" w:rsidRDefault="00794F99" w:rsidP="00212D08">
      <w:pPr>
        <w:spacing w:line="360" w:lineRule="auto"/>
        <w:ind w:firstLine="708"/>
        <w:rPr>
          <w:lang w:val="uk-UA"/>
        </w:rPr>
        <w:pPrChange w:id="3139" w:author="Ярмола Юрій Юрійович" w:date="2025-05-31T15:45:00Z">
          <w:pPr>
            <w:spacing w:line="360" w:lineRule="auto"/>
            <w:ind w:firstLine="708"/>
          </w:pPr>
        </w:pPrChange>
      </w:pPr>
      <w:r w:rsidRPr="00874D62">
        <w:rPr>
          <w:lang w:val="uk-UA"/>
        </w:rPr>
        <w:t xml:space="preserve">Модуль навчання моделі розроблено з метою автоматизації процесу тренування нейронної мережі для класифікації зображень. Основна увага приділяється обробці вхідних даних, створенню ефективної архітектури моделі, а також налаштуванню </w:t>
      </w:r>
      <w:proofErr w:type="spellStart"/>
      <w:r w:rsidRPr="00874D62">
        <w:rPr>
          <w:lang w:val="uk-UA"/>
        </w:rPr>
        <w:t>гіперпараметрів</w:t>
      </w:r>
      <w:proofErr w:type="spellEnd"/>
      <w:r w:rsidRPr="00874D62">
        <w:rPr>
          <w:lang w:val="uk-UA"/>
        </w:rPr>
        <w:t xml:space="preserve"> для досягнення високої точності. </w:t>
      </w:r>
    </w:p>
    <w:p w14:paraId="7131C575" w14:textId="71150103" w:rsidR="004535E1" w:rsidRPr="00874D62" w:rsidRDefault="00AB46BD" w:rsidP="00212D08">
      <w:pPr>
        <w:spacing w:line="360" w:lineRule="auto"/>
        <w:jc w:val="center"/>
        <w:rPr>
          <w:lang w:val="uk-UA"/>
        </w:rPr>
        <w:pPrChange w:id="3140" w:author="Ярмола Юрій Юрійович" w:date="2025-05-31T15:45:00Z">
          <w:pPr>
            <w:spacing w:line="360" w:lineRule="auto"/>
            <w:jc w:val="center"/>
          </w:pPr>
        </w:pPrChange>
      </w:pPr>
      <w:r w:rsidRPr="00F0698F">
        <w:rPr>
          <w:lang w:val="uk-UA"/>
        </w:rPr>
        <w:object w:dxaOrig="11340" w:dyaOrig="14925" w14:anchorId="46AA1CE8">
          <v:shape id="_x0000_i1029" type="#_x0000_t75" style="width:420.75pt;height:553.45pt" o:ole="">
            <v:imagedata r:id="rId25" o:title=""/>
          </v:shape>
          <o:OLEObject Type="Embed" ProgID="Visio.Drawing.15" ShapeID="_x0000_i1029" DrawAspect="Content" ObjectID="_1810213908" r:id="rId26"/>
        </w:object>
      </w:r>
    </w:p>
    <w:p w14:paraId="4DD4CCEB" w14:textId="6EEC0EFA" w:rsidR="00AB46BD" w:rsidRPr="00874D62" w:rsidRDefault="00AB46BD" w:rsidP="00212D08">
      <w:pPr>
        <w:spacing w:line="360" w:lineRule="auto"/>
        <w:jc w:val="center"/>
        <w:rPr>
          <w:lang w:val="uk-UA"/>
        </w:rPr>
        <w:pPrChange w:id="3141" w:author="Ярмола Юрій Юрійович" w:date="2025-05-31T15:45:00Z">
          <w:pPr>
            <w:spacing w:line="360" w:lineRule="auto"/>
            <w:jc w:val="center"/>
          </w:pPr>
        </w:pPrChange>
      </w:pPr>
      <w:r w:rsidRPr="00874D62">
        <w:rPr>
          <w:lang w:val="uk-UA"/>
        </w:rPr>
        <w:t>Рис.3.4 – Блок схема алгоритму навчання ШНМ</w:t>
      </w:r>
    </w:p>
    <w:p w14:paraId="47950E06" w14:textId="58B239C8" w:rsidR="00AB46BD" w:rsidRPr="00874D62" w:rsidRDefault="00AB46BD" w:rsidP="00212D08">
      <w:pPr>
        <w:spacing w:line="360" w:lineRule="auto"/>
        <w:ind w:firstLine="708"/>
        <w:rPr>
          <w:lang w:val="uk-UA"/>
        </w:rPr>
        <w:pPrChange w:id="3142" w:author="Ярмола Юрій Юрійович" w:date="2025-05-31T15:45:00Z">
          <w:pPr>
            <w:spacing w:line="360" w:lineRule="auto"/>
            <w:ind w:firstLine="708"/>
          </w:pPr>
        </w:pPrChange>
      </w:pPr>
      <w:r w:rsidRPr="00874D62">
        <w:rPr>
          <w:lang w:val="uk-UA"/>
        </w:rPr>
        <w:t xml:space="preserve">Робота модуля починається з ініціалізації основних параметрів, таких як розмір </w:t>
      </w:r>
      <w:proofErr w:type="spellStart"/>
      <w:r w:rsidRPr="00874D62">
        <w:rPr>
          <w:lang w:val="uk-UA"/>
        </w:rPr>
        <w:t>батчу</w:t>
      </w:r>
      <w:proofErr w:type="spellEnd"/>
      <w:r w:rsidRPr="00874D62">
        <w:rPr>
          <w:lang w:val="uk-UA"/>
        </w:rPr>
        <w:t xml:space="preserve"> - набір даних, які передаються моделі для обробки одночасно під час однієї ітерації навчання, кількість епох, швидкість навчання, розмір </w:t>
      </w:r>
      <w:r w:rsidRPr="00874D62">
        <w:rPr>
          <w:lang w:val="uk-UA"/>
        </w:rPr>
        <w:lastRenderedPageBreak/>
        <w:t>зображень та вибір архітектури моделі. Використання GPU автоматично визначається, якщо воно доступне, що значно прискорює навчання.</w:t>
      </w:r>
    </w:p>
    <w:p w14:paraId="3C47D7D1" w14:textId="77777777" w:rsidR="00AB46BD" w:rsidRPr="00874D62" w:rsidRDefault="00AB46BD" w:rsidP="00212D08">
      <w:pPr>
        <w:spacing w:line="360" w:lineRule="auto"/>
        <w:ind w:firstLine="708"/>
        <w:rPr>
          <w:lang w:val="uk-UA"/>
        </w:rPr>
        <w:pPrChange w:id="3143" w:author="Ярмола Юрій Юрійович" w:date="2025-05-31T15:45:00Z">
          <w:pPr>
            <w:spacing w:line="360" w:lineRule="auto"/>
            <w:ind w:firstLine="708"/>
          </w:pPr>
        </w:pPrChange>
      </w:pPr>
      <w:r w:rsidRPr="00874D62">
        <w:rPr>
          <w:lang w:val="uk-UA"/>
        </w:rPr>
        <w:t xml:space="preserve">Далі, на першому етапі, завантажується </w:t>
      </w:r>
      <w:proofErr w:type="spellStart"/>
      <w:r w:rsidRPr="00874D62">
        <w:rPr>
          <w:lang w:val="uk-UA"/>
        </w:rPr>
        <w:t>датасет</w:t>
      </w:r>
      <w:proofErr w:type="spellEnd"/>
      <w:r w:rsidRPr="00874D62">
        <w:rPr>
          <w:lang w:val="uk-UA"/>
        </w:rPr>
        <w:t xml:space="preserve">, де перевіряється наявність та коректність даних. Якщо </w:t>
      </w:r>
      <w:proofErr w:type="spellStart"/>
      <w:r w:rsidRPr="00874D62">
        <w:rPr>
          <w:lang w:val="uk-UA"/>
        </w:rPr>
        <w:t>датасет</w:t>
      </w:r>
      <w:proofErr w:type="spellEnd"/>
      <w:r w:rsidRPr="00874D62">
        <w:rPr>
          <w:lang w:val="uk-UA"/>
        </w:rPr>
        <w:t xml:space="preserve"> порожній, програма видає відповідне повідомлення про помилку. Обчислюються середнє значення (</w:t>
      </w:r>
      <w:proofErr w:type="spellStart"/>
      <w:r w:rsidRPr="00874D62">
        <w:rPr>
          <w:lang w:val="uk-UA"/>
        </w:rPr>
        <w:t>mean</w:t>
      </w:r>
      <w:proofErr w:type="spellEnd"/>
      <w:r w:rsidRPr="00874D62">
        <w:rPr>
          <w:lang w:val="uk-UA"/>
        </w:rPr>
        <w:t>) та стандартне відхилення (</w:t>
      </w:r>
      <w:proofErr w:type="spellStart"/>
      <w:r w:rsidRPr="00874D62">
        <w:rPr>
          <w:lang w:val="uk-UA"/>
        </w:rPr>
        <w:t>std</w:t>
      </w:r>
      <w:proofErr w:type="spellEnd"/>
      <w:r w:rsidRPr="00874D62">
        <w:rPr>
          <w:lang w:val="uk-UA"/>
        </w:rPr>
        <w:t>) для нормалізації вхідних даних.</w:t>
      </w:r>
    </w:p>
    <w:p w14:paraId="2B2F4C63" w14:textId="77777777" w:rsidR="00AB46BD" w:rsidRPr="00874D62" w:rsidRDefault="00AB46BD" w:rsidP="00212D08">
      <w:pPr>
        <w:spacing w:line="360" w:lineRule="auto"/>
        <w:ind w:firstLine="708"/>
        <w:rPr>
          <w:lang w:val="uk-UA"/>
        </w:rPr>
        <w:pPrChange w:id="3144" w:author="Ярмола Юрій Юрійович" w:date="2025-05-31T15:45:00Z">
          <w:pPr>
            <w:spacing w:line="360" w:lineRule="auto"/>
            <w:ind w:firstLine="708"/>
          </w:pPr>
        </w:pPrChange>
      </w:pPr>
      <w:r w:rsidRPr="00874D62">
        <w:rPr>
          <w:lang w:val="uk-UA"/>
        </w:rPr>
        <w:t xml:space="preserve">Після цього виконується поділ вибірки на тренувальну та </w:t>
      </w:r>
      <w:proofErr w:type="spellStart"/>
      <w:r w:rsidRPr="00874D62">
        <w:rPr>
          <w:lang w:val="uk-UA"/>
        </w:rPr>
        <w:t>валідаційну</w:t>
      </w:r>
      <w:proofErr w:type="spellEnd"/>
      <w:r w:rsidRPr="00874D62">
        <w:rPr>
          <w:lang w:val="uk-UA"/>
        </w:rPr>
        <w:t xml:space="preserve">. Використовується стратифікація за класами, що гарантує рівномірний розподіл даних між підвибірками. Для поділу використовується функція </w:t>
      </w:r>
      <w:proofErr w:type="spellStart"/>
      <w:r w:rsidRPr="00874D62">
        <w:rPr>
          <w:lang w:val="uk-UA"/>
        </w:rPr>
        <w:t>train_test_split</w:t>
      </w:r>
      <w:proofErr w:type="spellEnd"/>
      <w:r w:rsidRPr="00874D62">
        <w:rPr>
          <w:lang w:val="uk-UA"/>
        </w:rPr>
        <w:t>, яка формує індекси для підвибірок.</w:t>
      </w:r>
    </w:p>
    <w:p w14:paraId="5092352D" w14:textId="77777777" w:rsidR="00AB46BD" w:rsidRPr="00874D62" w:rsidRDefault="00AB46BD" w:rsidP="00212D08">
      <w:pPr>
        <w:spacing w:line="360" w:lineRule="auto"/>
        <w:ind w:firstLine="708"/>
        <w:rPr>
          <w:lang w:val="uk-UA"/>
        </w:rPr>
        <w:pPrChange w:id="3145" w:author="Ярмола Юрій Юрійович" w:date="2025-05-31T15:45:00Z">
          <w:pPr>
            <w:spacing w:line="360" w:lineRule="auto"/>
            <w:ind w:firstLine="708"/>
          </w:pPr>
        </w:pPrChange>
      </w:pPr>
      <w:r w:rsidRPr="00874D62">
        <w:rPr>
          <w:lang w:val="uk-UA"/>
        </w:rPr>
        <w:t>На наступному етапі створюються завантажувачі даних (</w:t>
      </w:r>
      <w:proofErr w:type="spellStart"/>
      <w:r w:rsidRPr="00874D62">
        <w:rPr>
          <w:lang w:val="uk-UA"/>
        </w:rPr>
        <w:t>DataLoader</w:t>
      </w:r>
      <w:proofErr w:type="spellEnd"/>
      <w:r w:rsidRPr="00874D62">
        <w:rPr>
          <w:lang w:val="uk-UA"/>
        </w:rPr>
        <w:t xml:space="preserve">), які відповідають за подачу зображень до моделі. </w:t>
      </w:r>
      <w:proofErr w:type="spellStart"/>
      <w:r w:rsidRPr="00874D62">
        <w:rPr>
          <w:lang w:val="uk-UA"/>
        </w:rPr>
        <w:t>Батчі</w:t>
      </w:r>
      <w:proofErr w:type="spellEnd"/>
      <w:r w:rsidRPr="00874D62">
        <w:rPr>
          <w:lang w:val="uk-UA"/>
        </w:rPr>
        <w:t xml:space="preserve"> формуються з урахуванням обраних індексів для тренувальної та </w:t>
      </w:r>
      <w:proofErr w:type="spellStart"/>
      <w:r w:rsidRPr="00874D62">
        <w:rPr>
          <w:lang w:val="uk-UA"/>
        </w:rPr>
        <w:t>валідаційної</w:t>
      </w:r>
      <w:proofErr w:type="spellEnd"/>
      <w:r w:rsidRPr="00874D62">
        <w:rPr>
          <w:lang w:val="uk-UA"/>
        </w:rPr>
        <w:t xml:space="preserve"> вибірки.</w:t>
      </w:r>
    </w:p>
    <w:p w14:paraId="140ED691" w14:textId="77777777" w:rsidR="00AB46BD" w:rsidRPr="00874D62" w:rsidRDefault="00AB46BD" w:rsidP="00212D08">
      <w:pPr>
        <w:spacing w:line="360" w:lineRule="auto"/>
        <w:ind w:firstLine="708"/>
        <w:rPr>
          <w:lang w:val="uk-UA"/>
        </w:rPr>
        <w:pPrChange w:id="3146" w:author="Ярмола Юрій Юрійович" w:date="2025-05-31T15:45:00Z">
          <w:pPr>
            <w:spacing w:line="360" w:lineRule="auto"/>
            <w:ind w:firstLine="708"/>
          </w:pPr>
        </w:pPrChange>
      </w:pPr>
      <w:r w:rsidRPr="00874D62">
        <w:rPr>
          <w:lang w:val="uk-UA"/>
        </w:rPr>
        <w:t xml:space="preserve">Далі </w:t>
      </w:r>
      <w:proofErr w:type="spellStart"/>
      <w:r w:rsidRPr="00874D62">
        <w:rPr>
          <w:lang w:val="uk-UA"/>
        </w:rPr>
        <w:t>ініціалізується</w:t>
      </w:r>
      <w:proofErr w:type="spellEnd"/>
      <w:r w:rsidRPr="00874D62">
        <w:rPr>
          <w:lang w:val="uk-UA"/>
        </w:rPr>
        <w:t xml:space="preserve"> архітектура моделі на основі параметра MODEL_TYPE. Обраний тип моделі, наприклад ResNet50 або MobileNetV3, завантажується з відповідних бібліотек та адаптується до кількості класів у </w:t>
      </w:r>
      <w:proofErr w:type="spellStart"/>
      <w:r w:rsidRPr="00874D62">
        <w:rPr>
          <w:lang w:val="uk-UA"/>
        </w:rPr>
        <w:t>датасеті</w:t>
      </w:r>
      <w:proofErr w:type="spellEnd"/>
      <w:r w:rsidRPr="00874D62">
        <w:rPr>
          <w:lang w:val="uk-UA"/>
        </w:rPr>
        <w:t>.</w:t>
      </w:r>
    </w:p>
    <w:p w14:paraId="184A3CA3" w14:textId="77777777" w:rsidR="00AB46BD" w:rsidRPr="00874D62" w:rsidRDefault="00AB46BD" w:rsidP="00212D08">
      <w:pPr>
        <w:spacing w:line="360" w:lineRule="auto"/>
        <w:ind w:firstLine="708"/>
        <w:rPr>
          <w:lang w:val="uk-UA"/>
        </w:rPr>
        <w:pPrChange w:id="3147" w:author="Ярмола Юрій Юрійович" w:date="2025-05-31T15:45:00Z">
          <w:pPr>
            <w:spacing w:line="360" w:lineRule="auto"/>
            <w:ind w:firstLine="708"/>
          </w:pPr>
        </w:pPrChange>
      </w:pPr>
      <w:r w:rsidRPr="00874D62">
        <w:rPr>
          <w:lang w:val="uk-UA"/>
        </w:rPr>
        <w:t>Паралельно налаштовуються функція втрат (крос-ентропія) та оптимізатор (</w:t>
      </w:r>
      <w:proofErr w:type="spellStart"/>
      <w:r w:rsidRPr="00874D62">
        <w:rPr>
          <w:lang w:val="uk-UA"/>
        </w:rPr>
        <w:t>Adam</w:t>
      </w:r>
      <w:proofErr w:type="spellEnd"/>
      <w:r w:rsidRPr="00874D62">
        <w:rPr>
          <w:lang w:val="uk-UA"/>
        </w:rPr>
        <w:t>), що використовуються для навчання. Модель переводиться в режим тренування.</w:t>
      </w:r>
    </w:p>
    <w:p w14:paraId="73050963" w14:textId="77777777" w:rsidR="00AB46BD" w:rsidRPr="00874D62" w:rsidRDefault="00AB46BD" w:rsidP="00212D08">
      <w:pPr>
        <w:spacing w:line="360" w:lineRule="auto"/>
        <w:rPr>
          <w:lang w:val="uk-UA"/>
        </w:rPr>
        <w:pPrChange w:id="3148" w:author="Ярмола Юрій Юрійович" w:date="2025-05-31T15:45:00Z">
          <w:pPr>
            <w:spacing w:line="360" w:lineRule="auto"/>
          </w:pPr>
        </w:pPrChange>
      </w:pPr>
      <w:r w:rsidRPr="00874D62">
        <w:rPr>
          <w:lang w:val="uk-UA"/>
        </w:rPr>
        <w:t>В процесі навчання, яке триває визначену кількість епох, виконується:</w:t>
      </w:r>
    </w:p>
    <w:p w14:paraId="23460271" w14:textId="77777777" w:rsidR="00AB46BD" w:rsidRPr="00874D62" w:rsidRDefault="00AB46BD" w:rsidP="00212D08">
      <w:pPr>
        <w:numPr>
          <w:ilvl w:val="0"/>
          <w:numId w:val="37"/>
        </w:numPr>
        <w:spacing w:line="360" w:lineRule="auto"/>
        <w:rPr>
          <w:lang w:val="uk-UA"/>
        </w:rPr>
        <w:pPrChange w:id="3149" w:author="Ярмола Юрій Юрійович" w:date="2025-05-31T15:45:00Z">
          <w:pPr>
            <w:numPr>
              <w:numId w:val="37"/>
            </w:numPr>
            <w:tabs>
              <w:tab w:val="num" w:pos="720"/>
            </w:tabs>
            <w:spacing w:line="360" w:lineRule="auto"/>
            <w:ind w:left="720" w:hanging="360"/>
          </w:pPr>
        </w:pPrChange>
      </w:pPr>
      <w:r w:rsidRPr="00874D62">
        <w:rPr>
          <w:lang w:val="uk-UA"/>
        </w:rPr>
        <w:t>Прямий прохід даних через модель (</w:t>
      </w:r>
      <w:proofErr w:type="spellStart"/>
      <w:r w:rsidRPr="00874D62">
        <w:rPr>
          <w:lang w:val="uk-UA"/>
        </w:rPr>
        <w:t>forward</w:t>
      </w:r>
      <w:proofErr w:type="spellEnd"/>
      <w:r w:rsidRPr="00874D62">
        <w:rPr>
          <w:lang w:val="uk-UA"/>
        </w:rPr>
        <w:t xml:space="preserve"> </w:t>
      </w:r>
      <w:proofErr w:type="spellStart"/>
      <w:r w:rsidRPr="00874D62">
        <w:rPr>
          <w:lang w:val="uk-UA"/>
        </w:rPr>
        <w:t>pass</w:t>
      </w:r>
      <w:proofErr w:type="spellEnd"/>
      <w:r w:rsidRPr="00874D62">
        <w:rPr>
          <w:lang w:val="uk-UA"/>
        </w:rPr>
        <w:t>), обчислення втрат та зворотній прохід (</w:t>
      </w:r>
      <w:proofErr w:type="spellStart"/>
      <w:r w:rsidRPr="00874D62">
        <w:rPr>
          <w:lang w:val="uk-UA"/>
        </w:rPr>
        <w:t>backpropagation</w:t>
      </w:r>
      <w:proofErr w:type="spellEnd"/>
      <w:r w:rsidRPr="00874D62">
        <w:rPr>
          <w:lang w:val="uk-UA"/>
        </w:rPr>
        <w:t xml:space="preserve">) з оновленням </w:t>
      </w:r>
      <w:proofErr w:type="spellStart"/>
      <w:r w:rsidRPr="00874D62">
        <w:rPr>
          <w:lang w:val="uk-UA"/>
        </w:rPr>
        <w:t>вагів</w:t>
      </w:r>
      <w:proofErr w:type="spellEnd"/>
      <w:r w:rsidRPr="00874D62">
        <w:rPr>
          <w:lang w:val="uk-UA"/>
        </w:rPr>
        <w:t>.</w:t>
      </w:r>
    </w:p>
    <w:p w14:paraId="4FD87D0B" w14:textId="77777777" w:rsidR="00AB46BD" w:rsidRPr="00874D62" w:rsidRDefault="00AB46BD" w:rsidP="00212D08">
      <w:pPr>
        <w:numPr>
          <w:ilvl w:val="0"/>
          <w:numId w:val="37"/>
        </w:numPr>
        <w:spacing w:line="360" w:lineRule="auto"/>
        <w:rPr>
          <w:lang w:val="uk-UA"/>
        </w:rPr>
        <w:pPrChange w:id="3150" w:author="Ярмола Юрій Юрійович" w:date="2025-05-31T15:45:00Z">
          <w:pPr>
            <w:numPr>
              <w:numId w:val="37"/>
            </w:numPr>
            <w:tabs>
              <w:tab w:val="num" w:pos="720"/>
            </w:tabs>
            <w:spacing w:line="360" w:lineRule="auto"/>
            <w:ind w:left="720" w:hanging="360"/>
          </w:pPr>
        </w:pPrChange>
      </w:pPr>
      <w:r w:rsidRPr="00874D62">
        <w:rPr>
          <w:lang w:val="uk-UA"/>
        </w:rPr>
        <w:t xml:space="preserve">Обчислення точності для тренувальної та </w:t>
      </w:r>
      <w:proofErr w:type="spellStart"/>
      <w:r w:rsidRPr="00874D62">
        <w:rPr>
          <w:lang w:val="uk-UA"/>
        </w:rPr>
        <w:t>валідаційної</w:t>
      </w:r>
      <w:proofErr w:type="spellEnd"/>
      <w:r w:rsidRPr="00874D62">
        <w:rPr>
          <w:lang w:val="uk-UA"/>
        </w:rPr>
        <w:t xml:space="preserve"> вибірки після кожної епохи.</w:t>
      </w:r>
    </w:p>
    <w:p w14:paraId="3F420096" w14:textId="77777777" w:rsidR="00AB46BD" w:rsidRPr="00874D62" w:rsidRDefault="00AB46BD" w:rsidP="00212D08">
      <w:pPr>
        <w:numPr>
          <w:ilvl w:val="0"/>
          <w:numId w:val="37"/>
        </w:numPr>
        <w:spacing w:line="360" w:lineRule="auto"/>
        <w:rPr>
          <w:lang w:val="uk-UA"/>
        </w:rPr>
        <w:pPrChange w:id="3151" w:author="Ярмола Юрій Юрійович" w:date="2025-05-31T15:45:00Z">
          <w:pPr>
            <w:numPr>
              <w:numId w:val="37"/>
            </w:numPr>
            <w:tabs>
              <w:tab w:val="num" w:pos="720"/>
            </w:tabs>
            <w:spacing w:line="360" w:lineRule="auto"/>
            <w:ind w:left="720" w:hanging="360"/>
          </w:pPr>
        </w:pPrChange>
      </w:pPr>
      <w:r w:rsidRPr="00874D62">
        <w:rPr>
          <w:lang w:val="uk-UA"/>
        </w:rPr>
        <w:t>Візуалізація результатів навчання шляхом побудови графіків втрат та точності.</w:t>
      </w:r>
    </w:p>
    <w:p w14:paraId="621D626A" w14:textId="77777777" w:rsidR="00AB46BD" w:rsidRPr="00874D62" w:rsidRDefault="00AB46BD" w:rsidP="00212D08">
      <w:pPr>
        <w:numPr>
          <w:ilvl w:val="0"/>
          <w:numId w:val="37"/>
        </w:numPr>
        <w:spacing w:line="360" w:lineRule="auto"/>
        <w:rPr>
          <w:lang w:val="uk-UA"/>
        </w:rPr>
        <w:pPrChange w:id="3152" w:author="Ярмола Юрій Юрійович" w:date="2025-05-31T15:45:00Z">
          <w:pPr>
            <w:numPr>
              <w:numId w:val="37"/>
            </w:numPr>
            <w:tabs>
              <w:tab w:val="num" w:pos="720"/>
            </w:tabs>
            <w:spacing w:line="360" w:lineRule="auto"/>
            <w:ind w:left="720" w:hanging="360"/>
          </w:pPr>
        </w:pPrChange>
      </w:pPr>
      <w:r w:rsidRPr="00874D62">
        <w:rPr>
          <w:lang w:val="uk-UA"/>
        </w:rPr>
        <w:t>Дострокова зупинка навчання при досягненні заданого критерію точності.</w:t>
      </w:r>
    </w:p>
    <w:p w14:paraId="6AB1EA85" w14:textId="3F1F8795" w:rsidR="00794F99" w:rsidRPr="00874D62" w:rsidRDefault="00AB46BD" w:rsidP="00212D08">
      <w:pPr>
        <w:spacing w:line="360" w:lineRule="auto"/>
        <w:ind w:firstLine="360"/>
        <w:rPr>
          <w:lang w:val="uk-UA"/>
        </w:rPr>
        <w:pPrChange w:id="3153" w:author="Ярмола Юрій Юрійович" w:date="2025-05-31T15:45:00Z">
          <w:pPr>
            <w:spacing w:line="360" w:lineRule="auto"/>
            <w:ind w:firstLine="360"/>
          </w:pPr>
        </w:pPrChange>
      </w:pPr>
      <w:r w:rsidRPr="00874D62">
        <w:rPr>
          <w:lang w:val="uk-UA"/>
        </w:rPr>
        <w:lastRenderedPageBreak/>
        <w:t xml:space="preserve">Після завершення тренування модель разом із метаданими зберігається у файл. Також зберігаються результати навчання у JSON-форматі, включаючи час навчання, втрати, точність та іншу інформацію, яку можна використати для порівняння </w:t>
      </w:r>
    </w:p>
    <w:p w14:paraId="765499EA" w14:textId="21EBF8F9" w:rsidR="004535E1" w:rsidRPr="00874D62" w:rsidRDefault="004535E1" w:rsidP="00212D08">
      <w:pPr>
        <w:pStyle w:val="Heading3"/>
        <w:spacing w:line="360" w:lineRule="auto"/>
        <w:rPr>
          <w:lang w:val="uk-UA"/>
        </w:rPr>
        <w:pPrChange w:id="3154" w:author="Ярмола Юрій Юрійович" w:date="2025-05-31T15:45:00Z">
          <w:pPr>
            <w:pStyle w:val="Heading3"/>
            <w:spacing w:line="360" w:lineRule="auto"/>
          </w:pPr>
        </w:pPrChange>
      </w:pPr>
      <w:bookmarkStart w:id="3155" w:name="_Toc199601048"/>
      <w:r w:rsidRPr="00874D62">
        <w:rPr>
          <w:lang w:val="uk-UA"/>
        </w:rPr>
        <w:t xml:space="preserve">3.2.4 </w:t>
      </w:r>
      <w:del w:id="3156" w:author="Ярмола Юрій Юрійович" w:date="2025-05-29T00:26:00Z">
        <w:r w:rsidRPr="00874D62" w:rsidDel="00DB3F85">
          <w:rPr>
            <w:lang w:val="uk-UA"/>
          </w:rPr>
          <w:delText xml:space="preserve">Реалізація </w:delText>
        </w:r>
      </w:del>
      <w:ins w:id="3157" w:author="Ярмола Юрій Юрійович" w:date="2025-05-29T00:26:00Z">
        <w:r w:rsidR="00DB3F85" w:rsidRPr="00874D62">
          <w:rPr>
            <w:lang w:val="uk-UA"/>
          </w:rPr>
          <w:t xml:space="preserve">Розробка </w:t>
        </w:r>
      </w:ins>
      <w:r w:rsidRPr="00874D62">
        <w:rPr>
          <w:lang w:val="uk-UA"/>
        </w:rPr>
        <w:t>модуля перевірки моделі</w:t>
      </w:r>
      <w:bookmarkEnd w:id="3155"/>
    </w:p>
    <w:p w14:paraId="171964BF" w14:textId="7E763862" w:rsidR="004535E1" w:rsidRPr="00874D62" w:rsidRDefault="000508F5" w:rsidP="00212D08">
      <w:pPr>
        <w:spacing w:line="360" w:lineRule="auto"/>
        <w:ind w:firstLine="708"/>
        <w:rPr>
          <w:lang w:val="uk-UA"/>
        </w:rPr>
        <w:pPrChange w:id="3158" w:author="Ярмола Юрій Юрійович" w:date="2025-05-31T15:45:00Z">
          <w:pPr>
            <w:spacing w:line="360" w:lineRule="auto"/>
            <w:ind w:firstLine="708"/>
          </w:pPr>
        </w:pPrChange>
      </w:pPr>
      <w:r w:rsidRPr="00874D62">
        <w:rPr>
          <w:lang w:val="uk-UA"/>
        </w:rPr>
        <w:t xml:space="preserve">Модуль перевірки моделі розроблено для оцінювання продуктивності нейронної мережі на нових, раніше невідомих даних. Основна мета – підтвердити здатність моделі </w:t>
      </w:r>
      <w:proofErr w:type="spellStart"/>
      <w:r w:rsidRPr="00874D62">
        <w:rPr>
          <w:lang w:val="uk-UA"/>
        </w:rPr>
        <w:t>коректно</w:t>
      </w:r>
      <w:proofErr w:type="spellEnd"/>
      <w:r w:rsidRPr="00874D62">
        <w:rPr>
          <w:lang w:val="uk-UA"/>
        </w:rPr>
        <w:t xml:space="preserve"> класифікувати зображення із тестового набору. Робота модуля охоплює завантаження навченої моделі, підготовку даних і проведення передбачень із подальшим аналізом результатів.</w:t>
      </w:r>
    </w:p>
    <w:p w14:paraId="185DF3A7" w14:textId="6758FE72" w:rsidR="000508F5" w:rsidRPr="00874D62" w:rsidRDefault="000508F5" w:rsidP="00212D08">
      <w:pPr>
        <w:spacing w:line="360" w:lineRule="auto"/>
        <w:rPr>
          <w:lang w:val="uk-UA"/>
        </w:rPr>
        <w:pPrChange w:id="3159" w:author="Ярмола Юрій Юрійович" w:date="2025-05-31T15:45:00Z">
          <w:pPr>
            <w:spacing w:line="360" w:lineRule="auto"/>
          </w:pPr>
        </w:pPrChange>
      </w:pPr>
    </w:p>
    <w:p w14:paraId="5C263EC5" w14:textId="4953AFAF" w:rsidR="000508F5" w:rsidRPr="00874D62" w:rsidRDefault="00DB3F85" w:rsidP="00212D08">
      <w:pPr>
        <w:spacing w:line="360" w:lineRule="auto"/>
        <w:jc w:val="center"/>
        <w:rPr>
          <w:lang w:val="uk-UA"/>
        </w:rPr>
        <w:pPrChange w:id="3160" w:author="Ярмола Юрій Юрійович" w:date="2025-05-31T15:45:00Z">
          <w:pPr>
            <w:spacing w:line="360" w:lineRule="auto"/>
            <w:jc w:val="center"/>
          </w:pPr>
        </w:pPrChange>
      </w:pPr>
      <w:r w:rsidRPr="00F0698F">
        <w:rPr>
          <w:lang w:val="uk-UA"/>
        </w:rPr>
        <w:object w:dxaOrig="2581" w:dyaOrig="9990" w14:anchorId="7CB2D262">
          <v:shape id="_x0000_i1030" type="#_x0000_t75" style="width:110.2pt;height:423.85pt" o:ole="">
            <v:imagedata r:id="rId27" o:title=""/>
          </v:shape>
          <o:OLEObject Type="Embed" ProgID="Visio.Drawing.15" ShapeID="_x0000_i1030" DrawAspect="Content" ObjectID="_1810213909" r:id="rId28"/>
        </w:object>
      </w:r>
    </w:p>
    <w:p w14:paraId="775EC802" w14:textId="58D18756" w:rsidR="000508F5" w:rsidRPr="00874D62" w:rsidRDefault="000508F5" w:rsidP="00212D08">
      <w:pPr>
        <w:spacing w:line="360" w:lineRule="auto"/>
        <w:jc w:val="center"/>
        <w:rPr>
          <w:lang w:val="uk-UA"/>
        </w:rPr>
        <w:pPrChange w:id="3161" w:author="Ярмола Юрій Юрійович" w:date="2025-05-31T15:45:00Z">
          <w:pPr>
            <w:spacing w:line="360" w:lineRule="auto"/>
            <w:jc w:val="center"/>
          </w:pPr>
        </w:pPrChange>
      </w:pPr>
      <w:r w:rsidRPr="00874D62">
        <w:rPr>
          <w:lang w:val="uk-UA"/>
        </w:rPr>
        <w:t>Рис. 3.5 – Блок схема алгоритму роботи модуля перевірки моделі</w:t>
      </w:r>
    </w:p>
    <w:p w14:paraId="19FD861B" w14:textId="2E0E8470" w:rsidR="000508F5" w:rsidRPr="00874D62" w:rsidRDefault="000508F5" w:rsidP="00212D08">
      <w:pPr>
        <w:spacing w:line="360" w:lineRule="auto"/>
        <w:ind w:firstLine="360"/>
        <w:rPr>
          <w:lang w:val="uk-UA"/>
          <w:rPrChange w:id="3162" w:author="Ярмола Юрій Юрійович" w:date="2025-05-30T01:12:00Z">
            <w:rPr/>
          </w:rPrChange>
        </w:rPr>
        <w:pPrChange w:id="3163" w:author="Ярмола Юрій Юрійович" w:date="2025-05-31T15:45:00Z">
          <w:pPr>
            <w:spacing w:line="360" w:lineRule="auto"/>
            <w:ind w:firstLine="360"/>
          </w:pPr>
        </w:pPrChange>
      </w:pPr>
      <w:r w:rsidRPr="00874D62">
        <w:rPr>
          <w:lang w:val="uk-UA"/>
          <w:rPrChange w:id="3164" w:author="Ярмола Юрій Юрійович" w:date="2025-05-30T01:12:00Z">
            <w:rPr/>
          </w:rPrChange>
        </w:rPr>
        <w:t>Реалізація модуля перевірки моделі дозволяє оцінити її реальну продуктивність у класифікації зображень. Завдяки цьому модулю користувачі можуть швидко перевірити, наскільки добре модель справляється зі своїм завданням, і за потреби вдосконалити її.</w:t>
      </w:r>
    </w:p>
    <w:p w14:paraId="4E8F5906" w14:textId="14BFBC78" w:rsidR="000508F5" w:rsidRPr="00874D62" w:rsidRDefault="000508F5" w:rsidP="00212D08">
      <w:pPr>
        <w:pStyle w:val="ListParagraph"/>
        <w:numPr>
          <w:ilvl w:val="0"/>
          <w:numId w:val="39"/>
        </w:numPr>
        <w:spacing w:line="360" w:lineRule="auto"/>
        <w:rPr>
          <w:lang w:val="uk-UA"/>
        </w:rPr>
        <w:pPrChange w:id="3165" w:author="Ярмола Юрій Юрійович" w:date="2025-05-31T15:45:00Z">
          <w:pPr>
            <w:pStyle w:val="ListParagraph"/>
            <w:numPr>
              <w:numId w:val="39"/>
            </w:numPr>
            <w:spacing w:line="360" w:lineRule="auto"/>
            <w:ind w:hanging="360"/>
          </w:pPr>
        </w:pPrChange>
      </w:pPr>
      <w:r w:rsidRPr="00874D62">
        <w:rPr>
          <w:lang w:val="uk-UA"/>
        </w:rPr>
        <w:t>завантаження моделі та метаданих</w:t>
      </w:r>
      <w:r w:rsidRPr="00874D62">
        <w:rPr>
          <w:lang w:val="uk-UA"/>
        </w:rPr>
        <w:tab/>
        <w:t>- завантажується файл із попередньо навченою моделлю, який також містить метадані: назви класів, розмір зображень для обробки, середнє значення та стандартне відхилення для нормалізації вхідних даних. Ці метадані забезпечують сумісність моделі з новими даними</w:t>
      </w:r>
      <w:r w:rsidRPr="00874D62">
        <w:rPr>
          <w:lang w:val="uk-UA"/>
          <w:rPrChange w:id="3166" w:author="Ярмола Юрій Юрійович" w:date="2025-05-30T01:12:00Z">
            <w:rPr>
              <w:lang w:val="en-US"/>
            </w:rPr>
          </w:rPrChange>
        </w:rPr>
        <w:t>;</w:t>
      </w:r>
    </w:p>
    <w:p w14:paraId="6C57123E" w14:textId="1FB69104" w:rsidR="000508F5" w:rsidRPr="00874D62" w:rsidRDefault="000508F5" w:rsidP="00212D08">
      <w:pPr>
        <w:pStyle w:val="ListParagraph"/>
        <w:numPr>
          <w:ilvl w:val="0"/>
          <w:numId w:val="39"/>
        </w:numPr>
        <w:spacing w:line="360" w:lineRule="auto"/>
        <w:rPr>
          <w:lang w:val="uk-UA"/>
        </w:rPr>
        <w:pPrChange w:id="3167" w:author="Ярмола Юрій Юрійович" w:date="2025-05-31T15:45:00Z">
          <w:pPr>
            <w:pStyle w:val="ListParagraph"/>
            <w:numPr>
              <w:numId w:val="39"/>
            </w:numPr>
            <w:spacing w:line="360" w:lineRule="auto"/>
            <w:ind w:hanging="360"/>
          </w:pPr>
        </w:pPrChange>
      </w:pPr>
      <w:r w:rsidRPr="00874D62">
        <w:rPr>
          <w:lang w:val="uk-UA"/>
        </w:rPr>
        <w:lastRenderedPageBreak/>
        <w:t xml:space="preserve">ініціалізація моделі - на основі метаданих </w:t>
      </w:r>
      <w:proofErr w:type="spellStart"/>
      <w:r w:rsidRPr="00874D62">
        <w:rPr>
          <w:lang w:val="uk-UA"/>
        </w:rPr>
        <w:t>ініціалізується</w:t>
      </w:r>
      <w:proofErr w:type="spellEnd"/>
      <w:r w:rsidRPr="00874D62">
        <w:rPr>
          <w:lang w:val="uk-UA"/>
        </w:rPr>
        <w:t xml:space="preserve"> структура моделі. Це дозволяє адаптувати модель до специфіки конкретної задачі класифікації</w:t>
      </w:r>
      <w:r w:rsidRPr="00874D62">
        <w:rPr>
          <w:lang w:val="uk-UA"/>
          <w:rPrChange w:id="3168" w:author="Ярмола Юрій Юрійович" w:date="2025-05-30T01:12:00Z">
            <w:rPr>
              <w:lang w:val="en-US"/>
            </w:rPr>
          </w:rPrChange>
        </w:rPr>
        <w:t>;</w:t>
      </w:r>
    </w:p>
    <w:p w14:paraId="5A36E375" w14:textId="77777777" w:rsidR="000508F5" w:rsidRPr="00874D62" w:rsidRDefault="000508F5" w:rsidP="00212D08">
      <w:pPr>
        <w:pStyle w:val="ListParagraph"/>
        <w:numPr>
          <w:ilvl w:val="0"/>
          <w:numId w:val="39"/>
        </w:numPr>
        <w:spacing w:line="360" w:lineRule="auto"/>
        <w:rPr>
          <w:lang w:val="uk-UA"/>
        </w:rPr>
        <w:pPrChange w:id="3169" w:author="Ярмола Юрій Юрійович" w:date="2025-05-31T15:45:00Z">
          <w:pPr>
            <w:pStyle w:val="ListParagraph"/>
            <w:numPr>
              <w:numId w:val="39"/>
            </w:numPr>
            <w:spacing w:line="360" w:lineRule="auto"/>
            <w:ind w:hanging="360"/>
          </w:pPr>
        </w:pPrChange>
      </w:pPr>
      <w:r w:rsidRPr="00874D62">
        <w:rPr>
          <w:lang w:val="uk-UA"/>
        </w:rPr>
        <w:t>підготовка тестових даних - кожне зображення із тестового набору проходить попередню обробку:</w:t>
      </w:r>
    </w:p>
    <w:p w14:paraId="1E779BC5" w14:textId="6EBE7560" w:rsidR="000508F5" w:rsidRPr="00874D62" w:rsidRDefault="000508F5" w:rsidP="00212D08">
      <w:pPr>
        <w:pStyle w:val="ListParagraph"/>
        <w:numPr>
          <w:ilvl w:val="2"/>
          <w:numId w:val="39"/>
        </w:numPr>
        <w:spacing w:line="360" w:lineRule="auto"/>
        <w:rPr>
          <w:lang w:val="uk-UA"/>
        </w:rPr>
        <w:pPrChange w:id="3170" w:author="Ярмола Юрій Юрійович" w:date="2025-05-31T15:45:00Z">
          <w:pPr>
            <w:pStyle w:val="ListParagraph"/>
            <w:numPr>
              <w:ilvl w:val="2"/>
              <w:numId w:val="39"/>
            </w:numPr>
            <w:spacing w:line="360" w:lineRule="auto"/>
            <w:ind w:left="1170" w:hanging="360"/>
          </w:pPr>
        </w:pPrChange>
      </w:pPr>
      <w:r w:rsidRPr="00874D62">
        <w:rPr>
          <w:lang w:val="uk-UA"/>
        </w:rPr>
        <w:t>Зміна розміру до стандартного (визначеного в метаданих);</w:t>
      </w:r>
    </w:p>
    <w:p w14:paraId="03BC75A7" w14:textId="5D88FD11" w:rsidR="000508F5" w:rsidRPr="00874D62" w:rsidRDefault="000508F5" w:rsidP="00212D08">
      <w:pPr>
        <w:pStyle w:val="ListParagraph"/>
        <w:numPr>
          <w:ilvl w:val="2"/>
          <w:numId w:val="39"/>
        </w:numPr>
        <w:spacing w:line="360" w:lineRule="auto"/>
        <w:rPr>
          <w:lang w:val="uk-UA"/>
        </w:rPr>
        <w:pPrChange w:id="3171" w:author="Ярмола Юрій Юрійович" w:date="2025-05-31T15:45:00Z">
          <w:pPr>
            <w:pStyle w:val="ListParagraph"/>
            <w:numPr>
              <w:ilvl w:val="2"/>
              <w:numId w:val="39"/>
            </w:numPr>
            <w:spacing w:line="360" w:lineRule="auto"/>
            <w:ind w:left="1170" w:hanging="360"/>
          </w:pPr>
        </w:pPrChange>
      </w:pPr>
      <w:r w:rsidRPr="00874D62">
        <w:rPr>
          <w:lang w:val="uk-UA"/>
        </w:rPr>
        <w:t>Конвертація до формату тензора</w:t>
      </w:r>
      <w:r w:rsidRPr="00874D62">
        <w:rPr>
          <w:lang w:val="uk-UA"/>
          <w:rPrChange w:id="3172" w:author="Ярмола Юрій Юрійович" w:date="2025-05-30T01:12:00Z">
            <w:rPr>
              <w:lang w:val="en-US"/>
            </w:rPr>
          </w:rPrChange>
        </w:rPr>
        <w:t>;</w:t>
      </w:r>
    </w:p>
    <w:p w14:paraId="3BCE24F7" w14:textId="77777777" w:rsidR="000508F5" w:rsidRPr="00874D62" w:rsidRDefault="000508F5" w:rsidP="00212D08">
      <w:pPr>
        <w:pStyle w:val="ListParagraph"/>
        <w:numPr>
          <w:ilvl w:val="2"/>
          <w:numId w:val="39"/>
        </w:numPr>
        <w:spacing w:line="360" w:lineRule="auto"/>
        <w:rPr>
          <w:lang w:val="uk-UA"/>
        </w:rPr>
        <w:pPrChange w:id="3173" w:author="Ярмола Юрій Юрійович" w:date="2025-05-31T15:45:00Z">
          <w:pPr>
            <w:pStyle w:val="ListParagraph"/>
            <w:numPr>
              <w:ilvl w:val="2"/>
              <w:numId w:val="39"/>
            </w:numPr>
            <w:spacing w:line="360" w:lineRule="auto"/>
            <w:ind w:left="1170" w:hanging="360"/>
          </w:pPr>
        </w:pPrChange>
      </w:pPr>
      <w:r w:rsidRPr="00874D62">
        <w:rPr>
          <w:lang w:val="uk-UA"/>
        </w:rPr>
        <w:t>Нормалізація піксельних значень на основі середнього значення та стандартного відхилення;</w:t>
      </w:r>
    </w:p>
    <w:p w14:paraId="3A9BE7A8" w14:textId="77777777" w:rsidR="000508F5" w:rsidRPr="00874D62" w:rsidRDefault="000508F5" w:rsidP="00212D08">
      <w:pPr>
        <w:pStyle w:val="ListParagraph"/>
        <w:numPr>
          <w:ilvl w:val="0"/>
          <w:numId w:val="39"/>
        </w:numPr>
        <w:spacing w:line="360" w:lineRule="auto"/>
        <w:rPr>
          <w:lang w:val="uk-UA"/>
        </w:rPr>
        <w:pPrChange w:id="3174" w:author="Ярмола Юрій Юрійович" w:date="2025-05-31T15:45:00Z">
          <w:pPr>
            <w:pStyle w:val="ListParagraph"/>
            <w:numPr>
              <w:numId w:val="39"/>
            </w:numPr>
            <w:spacing w:line="360" w:lineRule="auto"/>
            <w:ind w:hanging="360"/>
          </w:pPr>
        </w:pPrChange>
      </w:pPr>
      <w:r w:rsidRPr="00874D62">
        <w:rPr>
          <w:lang w:val="uk-UA"/>
        </w:rPr>
        <w:t>передбачення класу - оброблене зображення подається на вхід моделі для проведення передбачення. Модель повертає набір імовірностей для кожного класу, після чого вибирається клас із найбільшою імовірністю;</w:t>
      </w:r>
    </w:p>
    <w:p w14:paraId="6EE07CB3" w14:textId="77777777" w:rsidR="000508F5" w:rsidRPr="00874D62" w:rsidRDefault="000508F5" w:rsidP="00212D08">
      <w:pPr>
        <w:pStyle w:val="ListParagraph"/>
        <w:numPr>
          <w:ilvl w:val="0"/>
          <w:numId w:val="39"/>
        </w:numPr>
        <w:spacing w:line="360" w:lineRule="auto"/>
        <w:rPr>
          <w:lang w:val="uk-UA"/>
        </w:rPr>
        <w:pPrChange w:id="3175" w:author="Ярмола Юрій Юрійович" w:date="2025-05-31T15:45:00Z">
          <w:pPr>
            <w:pStyle w:val="ListParagraph"/>
            <w:numPr>
              <w:numId w:val="39"/>
            </w:numPr>
            <w:spacing w:line="360" w:lineRule="auto"/>
            <w:ind w:hanging="360"/>
          </w:pPr>
        </w:pPrChange>
      </w:pPr>
      <w:r w:rsidRPr="00874D62">
        <w:rPr>
          <w:lang w:val="uk-UA"/>
        </w:rPr>
        <w:t>обчислення точності - результати передбачення порівнюються з реальними мітками класів. На основі кількості правильних передбачень розраховується загальна точність моделі на тестовому наборі;</w:t>
      </w:r>
    </w:p>
    <w:p w14:paraId="5B33B691" w14:textId="0B73A729" w:rsidR="000508F5" w:rsidRPr="00874D62" w:rsidDel="00E47C15" w:rsidRDefault="000508F5" w:rsidP="00212D08">
      <w:pPr>
        <w:pStyle w:val="ListParagraph"/>
        <w:numPr>
          <w:ilvl w:val="0"/>
          <w:numId w:val="39"/>
        </w:numPr>
        <w:spacing w:line="360" w:lineRule="auto"/>
        <w:rPr>
          <w:del w:id="3176" w:author="Ярмола Юрій Юрійович" w:date="2025-05-28T23:11:00Z"/>
          <w:lang w:val="uk-UA"/>
        </w:rPr>
        <w:pPrChange w:id="3177" w:author="Ярмола Юрій Юрійович" w:date="2025-05-31T15:45:00Z">
          <w:pPr>
            <w:pStyle w:val="ListParagraph"/>
            <w:numPr>
              <w:numId w:val="39"/>
            </w:numPr>
            <w:spacing w:line="360" w:lineRule="auto"/>
            <w:ind w:hanging="360"/>
          </w:pPr>
        </w:pPrChange>
      </w:pPr>
      <w:r w:rsidRPr="00874D62">
        <w:rPr>
          <w:lang w:val="uk-UA"/>
        </w:rPr>
        <w:t>виведення результатів</w:t>
      </w:r>
      <w:r w:rsidRPr="00874D62">
        <w:rPr>
          <w:lang w:val="uk-UA"/>
        </w:rPr>
        <w:tab/>
        <w:t>- для кожного зображення відображається передбачений клас, реальний клас і коректність передбачення. У кінці підраховується загальна точність моделі, що дозволяє оцінити її якість.</w:t>
      </w:r>
    </w:p>
    <w:p w14:paraId="64FB1C12" w14:textId="77777777" w:rsidR="000508F5" w:rsidRPr="00874D62" w:rsidDel="00E47C15" w:rsidRDefault="000508F5" w:rsidP="00212D08">
      <w:pPr>
        <w:pStyle w:val="ListParagraph"/>
        <w:numPr>
          <w:ilvl w:val="0"/>
          <w:numId w:val="39"/>
        </w:numPr>
        <w:spacing w:line="360" w:lineRule="auto"/>
        <w:rPr>
          <w:del w:id="3178" w:author="Ярмола Юрій Юрійович" w:date="2025-05-28T23:11:00Z"/>
          <w:lang w:val="uk-UA"/>
        </w:rPr>
        <w:pPrChange w:id="3179" w:author="Ярмола Юрій Юрійович" w:date="2025-05-31T15:45:00Z">
          <w:pPr>
            <w:spacing w:line="360" w:lineRule="auto"/>
          </w:pPr>
        </w:pPrChange>
      </w:pPr>
    </w:p>
    <w:p w14:paraId="482488CE" w14:textId="2FDC2A62" w:rsidR="00D6246B" w:rsidRPr="00874D62" w:rsidDel="004415F4" w:rsidRDefault="00D6246B" w:rsidP="00212D08">
      <w:pPr>
        <w:pStyle w:val="ListParagraph"/>
        <w:spacing w:line="360" w:lineRule="auto"/>
        <w:rPr>
          <w:del w:id="3180" w:author="Ярмола Юрій Юрійович" w:date="2025-05-28T22:12:00Z"/>
          <w:moveTo w:id="3181" w:author="Oleksiv Maksym (CY CSS ICW Integration)" w:date="2025-05-25T17:00:00Z"/>
          <w:lang w:val="uk-UA"/>
          <w:rPrChange w:id="3182" w:author="Ярмола Юрій Юрійович" w:date="2025-05-30T01:12:00Z">
            <w:rPr>
              <w:del w:id="3183" w:author="Ярмола Юрій Юрійович" w:date="2025-05-28T22:12:00Z"/>
              <w:moveTo w:id="3184" w:author="Oleksiv Maksym (CY CSS ICW Integration)" w:date="2025-05-25T17:00:00Z"/>
              <w:lang w:val="uk-UA"/>
            </w:rPr>
          </w:rPrChange>
        </w:rPr>
        <w:pPrChange w:id="3185" w:author="Ярмола Юрій Юрійович" w:date="2025-05-31T15:45:00Z">
          <w:pPr>
            <w:pStyle w:val="Heading2"/>
            <w:spacing w:line="360" w:lineRule="auto"/>
          </w:pPr>
        </w:pPrChange>
      </w:pPr>
      <w:moveToRangeStart w:id="3186" w:author="Oleksiv Maksym (CY CSS ICW Integration)" w:date="2025-05-25T17:00:00Z" w:name="move199084845"/>
      <w:moveTo w:id="3187" w:author="Oleksiv Maksym (CY CSS ICW Integration)" w:date="2025-05-25T17:00:00Z">
        <w:del w:id="3188" w:author="Ярмола Юрій Юрійович" w:date="2025-05-28T23:11:00Z">
          <w:r w:rsidRPr="00874D62" w:rsidDel="00E47C15">
            <w:rPr>
              <w:lang w:val="uk-UA"/>
            </w:rPr>
            <w:delText>3.</w:delText>
          </w:r>
        </w:del>
        <w:del w:id="3189" w:author="Ярмола Юрій Юрійович" w:date="2025-05-26T23:29:00Z">
          <w:r w:rsidRPr="00874D62" w:rsidDel="005A5B8D">
            <w:rPr>
              <w:lang w:val="uk-UA"/>
              <w:rPrChange w:id="3190" w:author="Ярмола Юрій Юрійович" w:date="2025-05-30T01:12:00Z">
                <w:rPr>
                  <w:lang w:val="uk-UA"/>
                </w:rPr>
              </w:rPrChange>
            </w:rPr>
            <w:delText>4</w:delText>
          </w:r>
        </w:del>
        <w:del w:id="3191" w:author="Ярмола Юрій Юрійович" w:date="2025-05-28T23:11:00Z">
          <w:r w:rsidRPr="00874D62" w:rsidDel="00E47C15">
            <w:rPr>
              <w:lang w:val="uk-UA"/>
              <w:rPrChange w:id="3192" w:author="Ярмола Юрій Юрійович" w:date="2025-05-30T01:12:00Z">
                <w:rPr>
                  <w:lang w:val="uk-UA"/>
                </w:rPr>
              </w:rPrChange>
            </w:rPr>
            <w:delText xml:space="preserve"> Інтеграція та сценарії використання</w:delText>
          </w:r>
        </w:del>
      </w:moveTo>
    </w:p>
    <w:p w14:paraId="1C2BBE0D" w14:textId="1667FC07" w:rsidR="005A5B8D" w:rsidRPr="00874D62" w:rsidRDefault="00D6246B" w:rsidP="00212D08">
      <w:pPr>
        <w:pStyle w:val="ListParagraph"/>
        <w:numPr>
          <w:ilvl w:val="0"/>
          <w:numId w:val="39"/>
        </w:numPr>
        <w:spacing w:line="360" w:lineRule="auto"/>
        <w:rPr>
          <w:ins w:id="3193" w:author="Ярмола Юрій Юрійович" w:date="2025-05-26T23:29:00Z"/>
          <w:lang w:val="uk-UA"/>
        </w:rPr>
        <w:pPrChange w:id="3194" w:author="Ярмола Юрій Юрійович" w:date="2025-05-31T15:45:00Z">
          <w:pPr/>
        </w:pPrChange>
      </w:pPr>
      <w:moveTo w:id="3195" w:author="Oleksiv Maksym (CY CSS ICW Integration)" w:date="2025-05-25T17:00:00Z">
        <w:del w:id="3196" w:author="Ярмола Юрій Юрійович" w:date="2025-05-28T22:12:00Z">
          <w:r w:rsidRPr="00874D62" w:rsidDel="004415F4">
            <w:rPr>
              <w:lang w:val="uk-UA"/>
            </w:rPr>
            <w:delText>3.</w:delText>
          </w:r>
        </w:del>
        <w:del w:id="3197" w:author="Ярмола Юрій Юрійович" w:date="2025-05-26T23:29:00Z">
          <w:r w:rsidRPr="00874D62" w:rsidDel="005A5B8D">
            <w:rPr>
              <w:lang w:val="uk-UA"/>
            </w:rPr>
            <w:delText>4</w:delText>
          </w:r>
        </w:del>
        <w:del w:id="3198" w:author="Ярмола Юрій Юрійович" w:date="2025-05-28T22:12:00Z">
          <w:r w:rsidRPr="00874D62" w:rsidDel="004415F4">
            <w:rPr>
              <w:lang w:val="uk-UA"/>
            </w:rPr>
            <w:delText>.1 Інтеграція алгоритму в кінцевий продукт</w:delText>
          </w:r>
        </w:del>
      </w:moveTo>
      <w:moveToRangeEnd w:id="3186"/>
    </w:p>
    <w:p w14:paraId="4F06204C" w14:textId="77777777" w:rsidR="005A5B8D" w:rsidRPr="00874D62" w:rsidRDefault="005A5B8D" w:rsidP="00212D08">
      <w:pPr>
        <w:spacing w:line="360" w:lineRule="auto"/>
        <w:rPr>
          <w:lang w:val="uk-UA"/>
        </w:rPr>
        <w:pPrChange w:id="3199" w:author="Ярмола Юрій Юрійович" w:date="2025-05-31T15:45:00Z">
          <w:pPr>
            <w:spacing w:line="360" w:lineRule="auto"/>
          </w:pPr>
        </w:pPrChange>
      </w:pPr>
    </w:p>
    <w:p w14:paraId="41E836D0" w14:textId="42F001AF" w:rsidR="005A5B8D" w:rsidRPr="00874D62" w:rsidRDefault="005A5B8D" w:rsidP="00212D08">
      <w:pPr>
        <w:pStyle w:val="Heading2"/>
        <w:spacing w:line="360" w:lineRule="auto"/>
        <w:rPr>
          <w:ins w:id="3200" w:author="Ярмола Юрій Юрійович" w:date="2025-05-26T23:28:00Z"/>
          <w:lang w:val="uk-UA"/>
        </w:rPr>
        <w:pPrChange w:id="3201" w:author="Ярмола Юрій Юрійович" w:date="2025-05-31T15:45:00Z">
          <w:pPr>
            <w:pStyle w:val="Heading2"/>
            <w:spacing w:line="360" w:lineRule="auto"/>
          </w:pPr>
        </w:pPrChange>
      </w:pPr>
      <w:bookmarkStart w:id="3202" w:name="_Toc199601049"/>
      <w:ins w:id="3203" w:author="Ярмола Юрій Юрійович" w:date="2025-05-26T23:29:00Z">
        <w:r w:rsidRPr="00874D62">
          <w:rPr>
            <w:lang w:val="uk-UA"/>
          </w:rPr>
          <w:t xml:space="preserve">3.4 </w:t>
        </w:r>
      </w:ins>
      <w:ins w:id="3204" w:author="Ярмола Юрій Юрійович" w:date="2025-05-26T23:28:00Z">
        <w:r w:rsidRPr="00874D62">
          <w:rPr>
            <w:lang w:val="uk-UA"/>
          </w:rPr>
          <w:t>Валідація</w:t>
        </w:r>
        <w:bookmarkEnd w:id="3202"/>
      </w:ins>
    </w:p>
    <w:p w14:paraId="048BB158" w14:textId="77777777" w:rsidR="005A5B8D" w:rsidRPr="00874D62" w:rsidRDefault="005A5B8D" w:rsidP="00212D08">
      <w:pPr>
        <w:spacing w:line="360" w:lineRule="auto"/>
        <w:ind w:firstLine="708"/>
        <w:rPr>
          <w:ins w:id="3205" w:author="Ярмола Юрій Юрійович" w:date="2025-05-26T23:28:00Z"/>
          <w:lang w:val="uk-UA"/>
        </w:rPr>
        <w:pPrChange w:id="3206" w:author="Ярмола Юрій Юрійович" w:date="2025-05-31T15:45:00Z">
          <w:pPr>
            <w:spacing w:line="360" w:lineRule="auto"/>
            <w:ind w:firstLine="708"/>
          </w:pPr>
        </w:pPrChange>
      </w:pPr>
      <w:ins w:id="3207" w:author="Ярмола Юрій Юрійович" w:date="2025-05-26T23:28:00Z">
        <w:r w:rsidRPr="00874D62">
          <w:rPr>
            <w:lang w:val="uk-UA"/>
          </w:rPr>
          <w:t>Тестування та оцінювання моделей штучних нейронних мереж (ШНМ) є важливим етапом розробки програмного забезпечення. Воно охоплює не лише перевірку якості самої моделі, але й тестування коду, який забезпечує її функціонування, інтеграцію та взаємодію із зовнішніми системами. Комплексний підхід до тестування дозволяє досягти високої якості програмного забезпечення, мінімізувати помилки та забезпечити його стійкість у реальних умовах.</w:t>
        </w:r>
      </w:ins>
    </w:p>
    <w:p w14:paraId="7E1F2008" w14:textId="77777777" w:rsidR="005A5B8D" w:rsidRPr="00874D62" w:rsidRDefault="005A5B8D" w:rsidP="00212D08">
      <w:pPr>
        <w:spacing w:line="360" w:lineRule="auto"/>
        <w:rPr>
          <w:ins w:id="3208" w:author="Ярмола Юрій Юрійович" w:date="2025-05-26T23:28:00Z"/>
          <w:lang w:val="uk-UA"/>
        </w:rPr>
        <w:pPrChange w:id="3209" w:author="Ярмола Юрій Юрійович" w:date="2025-05-31T15:45:00Z">
          <w:pPr>
            <w:spacing w:line="360" w:lineRule="auto"/>
          </w:pPr>
        </w:pPrChange>
      </w:pPr>
    </w:p>
    <w:p w14:paraId="7C679691" w14:textId="07BA3FC3" w:rsidR="005A5B8D" w:rsidRPr="00874D62" w:rsidRDefault="0059637C" w:rsidP="00212D08">
      <w:pPr>
        <w:pStyle w:val="Heading3"/>
        <w:spacing w:line="360" w:lineRule="auto"/>
        <w:rPr>
          <w:ins w:id="3210" w:author="Ярмола Юрій Юрійович" w:date="2025-05-26T23:28:00Z"/>
          <w:lang w:val="uk-UA"/>
          <w:rPrChange w:id="3211" w:author="Ярмола Юрій Юрійович" w:date="2025-05-30T01:12:00Z">
            <w:rPr>
              <w:ins w:id="3212" w:author="Ярмола Юрій Юрійович" w:date="2025-05-26T23:28:00Z"/>
              <w:lang w:val="uk-UA"/>
            </w:rPr>
          </w:rPrChange>
        </w:rPr>
        <w:pPrChange w:id="3213" w:author="Ярмола Юрій Юрійович" w:date="2025-05-31T15:45:00Z">
          <w:pPr>
            <w:spacing w:line="360" w:lineRule="auto"/>
          </w:pPr>
        </w:pPrChange>
      </w:pPr>
      <w:bookmarkStart w:id="3214" w:name="_Toc199601050"/>
      <w:ins w:id="3215" w:author="Ярмола Юрій Юрійович" w:date="2025-05-30T00:36:00Z">
        <w:r w:rsidRPr="00F0698F">
          <w:rPr>
            <w:lang w:val="uk-UA"/>
          </w:rPr>
          <w:lastRenderedPageBreak/>
          <w:t xml:space="preserve">3.4.1 </w:t>
        </w:r>
      </w:ins>
      <w:ins w:id="3216" w:author="Ярмола Юрій Юрійович" w:date="2025-05-26T23:28:00Z">
        <w:r w:rsidR="005A5B8D" w:rsidRPr="00F0698F">
          <w:rPr>
            <w:lang w:val="uk-UA"/>
          </w:rPr>
          <w:t>Модульне тестування</w:t>
        </w:r>
        <w:bookmarkEnd w:id="3214"/>
      </w:ins>
    </w:p>
    <w:p w14:paraId="2D083F06" w14:textId="77777777" w:rsidR="005A5B8D" w:rsidRPr="00874D62" w:rsidRDefault="005A5B8D" w:rsidP="00212D08">
      <w:pPr>
        <w:spacing w:line="360" w:lineRule="auto"/>
        <w:ind w:firstLine="708"/>
        <w:rPr>
          <w:ins w:id="3217" w:author="Ярмола Юрій Юрійович" w:date="2025-05-26T23:28:00Z"/>
          <w:lang w:val="uk-UA"/>
        </w:rPr>
        <w:pPrChange w:id="3218" w:author="Ярмола Юрій Юрійович" w:date="2025-05-31T15:45:00Z">
          <w:pPr>
            <w:spacing w:line="360" w:lineRule="auto"/>
            <w:ind w:firstLine="708"/>
          </w:pPr>
        </w:pPrChange>
      </w:pPr>
      <w:ins w:id="3219" w:author="Ярмола Юрій Юрійович" w:date="2025-05-26T23:28:00Z">
        <w:r w:rsidRPr="00874D62">
          <w:rPr>
            <w:lang w:val="uk-UA"/>
          </w:rPr>
          <w:t>Модульне тестування є важливою складовою процесу розробки програмного забезпечення, яка спрямована на забезпечення коректності роботи окремих компонентів системи. Цей вид тестування дозволяє перевірити функціональність кожного модуля незалежно від інших, що дає змогу виявляти помилки на ранніх етапах розробки, знижуючи витрати на їх виправлення в майбутньому.</w:t>
        </w:r>
      </w:ins>
    </w:p>
    <w:p w14:paraId="306696E2" w14:textId="77777777" w:rsidR="005A5B8D" w:rsidRPr="00874D62" w:rsidRDefault="005A5B8D" w:rsidP="00212D08">
      <w:pPr>
        <w:spacing w:line="360" w:lineRule="auto"/>
        <w:ind w:firstLine="360"/>
        <w:rPr>
          <w:ins w:id="3220" w:author="Ярмола Юрій Юрійович" w:date="2025-05-26T23:28:00Z"/>
          <w:lang w:val="uk-UA"/>
        </w:rPr>
        <w:pPrChange w:id="3221" w:author="Ярмола Юрій Юрійович" w:date="2025-05-31T15:45:00Z">
          <w:pPr>
            <w:spacing w:line="360" w:lineRule="auto"/>
            <w:ind w:firstLine="360"/>
          </w:pPr>
        </w:pPrChange>
      </w:pPr>
      <w:ins w:id="3222" w:author="Ярмола Юрій Юрійович" w:date="2025-05-26T23:28:00Z">
        <w:r w:rsidRPr="00874D62">
          <w:rPr>
            <w:lang w:val="uk-UA"/>
          </w:rPr>
          <w:t>У даному проекті програмне забезпечення складається з трьох основних модулів, кожен з яких відповідає за конкретну функціональність:</w:t>
        </w:r>
      </w:ins>
    </w:p>
    <w:p w14:paraId="6AB71D70" w14:textId="3140407F" w:rsidR="005A5B8D" w:rsidRPr="00874D62" w:rsidRDefault="005A5B8D" w:rsidP="00212D08">
      <w:pPr>
        <w:numPr>
          <w:ilvl w:val="0"/>
          <w:numId w:val="45"/>
        </w:numPr>
        <w:spacing w:line="360" w:lineRule="auto"/>
        <w:rPr>
          <w:ins w:id="3223" w:author="Ярмола Юрій Юрійович" w:date="2025-05-26T23:28:00Z"/>
          <w:lang w:val="uk-UA"/>
        </w:rPr>
        <w:pPrChange w:id="3224" w:author="Ярмола Юрій Юрійович" w:date="2025-05-31T15:45:00Z">
          <w:pPr>
            <w:numPr>
              <w:numId w:val="45"/>
            </w:numPr>
            <w:tabs>
              <w:tab w:val="num" w:pos="720"/>
            </w:tabs>
            <w:spacing w:line="360" w:lineRule="auto"/>
            <w:ind w:left="720" w:hanging="360"/>
          </w:pPr>
        </w:pPrChange>
      </w:pPr>
      <w:ins w:id="3225" w:author="Ярмола Юрій Юрійович" w:date="2025-05-26T23:28:00Z">
        <w:r w:rsidRPr="00874D62">
          <w:rPr>
            <w:lang w:val="uk-UA"/>
          </w:rPr>
          <w:t xml:space="preserve">Модуль </w:t>
        </w:r>
      </w:ins>
      <w:ins w:id="3226" w:author="Ярмола Юрій Юрійович" w:date="2025-05-29T23:54:00Z">
        <w:r w:rsidR="00016B27" w:rsidRPr="00874D62">
          <w:rPr>
            <w:lang w:val="uk-UA"/>
          </w:rPr>
          <w:t xml:space="preserve">генерації </w:t>
        </w:r>
        <w:proofErr w:type="spellStart"/>
        <w:r w:rsidR="00016B27" w:rsidRPr="00874D62">
          <w:rPr>
            <w:lang w:val="uk-UA"/>
          </w:rPr>
          <w:t>датасету</w:t>
        </w:r>
      </w:ins>
      <w:proofErr w:type="spellEnd"/>
      <w:ins w:id="3227" w:author="Ярмола Юрій Юрійович" w:date="2025-05-26T23:28:00Z">
        <w:r w:rsidRPr="00874D62">
          <w:rPr>
            <w:lang w:val="uk-UA"/>
          </w:rPr>
          <w:tab/>
        </w:r>
        <w:r w:rsidRPr="00874D62">
          <w:rPr>
            <w:lang w:val="uk-UA"/>
          </w:rPr>
          <w:br/>
          <w:t xml:space="preserve">Цей модуль відповідає за прийом, обробку та </w:t>
        </w:r>
        <w:proofErr w:type="spellStart"/>
        <w:r w:rsidRPr="00874D62">
          <w:rPr>
            <w:lang w:val="uk-UA"/>
          </w:rPr>
          <w:t>аугментацію</w:t>
        </w:r>
        <w:proofErr w:type="spellEnd"/>
        <w:r w:rsidRPr="00874D62">
          <w:rPr>
            <w:lang w:val="uk-UA"/>
          </w:rPr>
          <w:t xml:space="preserve"> відео-кадрів. Основними завданнями цього модуля є вибір області інтересу (ROI), застосування серії трансформацій (поворот, зміна яскравості, додавання шуму тощо) та збереження результатів разом з відповідними анотаціями.</w:t>
        </w:r>
        <w:r w:rsidRPr="00874D62">
          <w:rPr>
            <w:lang w:val="uk-UA"/>
          </w:rPr>
          <w:br/>
          <w:t xml:space="preserve">Для цього модуля створені тести, які перевіряють функціональність основних компонентів, таких як функція </w:t>
        </w:r>
        <w:proofErr w:type="spellStart"/>
        <w:r w:rsidRPr="00874D62">
          <w:rPr>
            <w:lang w:val="uk-UA"/>
          </w:rPr>
          <w:t>apply_augmentations</w:t>
        </w:r>
        <w:proofErr w:type="spellEnd"/>
        <w:r w:rsidRPr="00874D62">
          <w:rPr>
            <w:lang w:val="uk-UA"/>
          </w:rPr>
          <w:t xml:space="preserve"> для застосування трансформацій до зображень та функція </w:t>
        </w:r>
        <w:proofErr w:type="spellStart"/>
        <w:r w:rsidRPr="00874D62">
          <w:rPr>
            <w:lang w:val="uk-UA"/>
          </w:rPr>
          <w:t>save_augmented_images</w:t>
        </w:r>
        <w:proofErr w:type="spellEnd"/>
        <w:r w:rsidRPr="00874D62">
          <w:rPr>
            <w:lang w:val="uk-UA"/>
          </w:rPr>
          <w:t xml:space="preserve"> для збереження результатів. Зокрема, перевіряється коректність розмірів зображень, правильність генерації анотацій та реакція системи на крайні значення налаштувань.</w:t>
        </w:r>
      </w:ins>
    </w:p>
    <w:p w14:paraId="0DF13A84" w14:textId="780B89DC" w:rsidR="005A5B8D" w:rsidRPr="00874D62" w:rsidRDefault="005A5B8D" w:rsidP="00212D08">
      <w:pPr>
        <w:numPr>
          <w:ilvl w:val="0"/>
          <w:numId w:val="45"/>
        </w:numPr>
        <w:spacing w:line="360" w:lineRule="auto"/>
        <w:rPr>
          <w:ins w:id="3228" w:author="Ярмола Юрій Юрійович" w:date="2025-05-26T23:28:00Z"/>
          <w:lang w:val="uk-UA"/>
        </w:rPr>
        <w:pPrChange w:id="3229" w:author="Ярмола Юрій Юрійович" w:date="2025-05-31T15:45:00Z">
          <w:pPr>
            <w:numPr>
              <w:numId w:val="45"/>
            </w:numPr>
            <w:tabs>
              <w:tab w:val="num" w:pos="720"/>
            </w:tabs>
            <w:spacing w:line="360" w:lineRule="auto"/>
            <w:ind w:left="720" w:hanging="360"/>
          </w:pPr>
        </w:pPrChange>
      </w:pPr>
      <w:ins w:id="3230" w:author="Ярмола Юрій Юрійович" w:date="2025-05-26T23:28:00Z">
        <w:r w:rsidRPr="00874D62">
          <w:rPr>
            <w:lang w:val="uk-UA"/>
          </w:rPr>
          <w:t>Модуль класифікації об’єктів</w:t>
        </w:r>
        <w:r w:rsidRPr="00874D62">
          <w:rPr>
            <w:lang w:val="uk-UA"/>
          </w:rPr>
          <w:tab/>
        </w:r>
        <w:r w:rsidRPr="00874D62">
          <w:rPr>
            <w:lang w:val="uk-UA"/>
          </w:rPr>
          <w:br/>
          <w:t>Цей модуль забезпечує класифікацію зображень на основі заздалегідь навчених моделей нейронних мереж. Основними завданнями цього модуля є завантаження збережених контрольних точок моделі, її ініціалізація відповідно до метаданих та подальше передбачення класів для зображень.</w:t>
        </w:r>
        <w:r w:rsidRPr="00874D62">
          <w:rPr>
            <w:lang w:val="uk-UA"/>
          </w:rPr>
          <w:tab/>
        </w:r>
        <w:r w:rsidRPr="00874D62">
          <w:rPr>
            <w:lang w:val="uk-UA"/>
          </w:rPr>
          <w:br/>
          <w:t xml:space="preserve">У цьому модулі тести перевіряють коректність завантаження метаданих та конфігурації моделі, правильність роботи трансформацій для підготовки </w:t>
        </w:r>
        <w:r w:rsidRPr="00874D62">
          <w:rPr>
            <w:lang w:val="uk-UA"/>
          </w:rPr>
          <w:lastRenderedPageBreak/>
          <w:t>вхідних даних, а також адекватність результатів класифікації для вхідних зображень. Додатково тестується функціональність обчислення точності класифікації для окремих папок з даними.</w:t>
        </w:r>
      </w:ins>
    </w:p>
    <w:p w14:paraId="7A5E91D9" w14:textId="47C89D64" w:rsidR="005A5B8D" w:rsidRPr="00874D62" w:rsidRDefault="005A5B8D" w:rsidP="00212D08">
      <w:pPr>
        <w:numPr>
          <w:ilvl w:val="0"/>
          <w:numId w:val="45"/>
        </w:numPr>
        <w:spacing w:line="360" w:lineRule="auto"/>
        <w:rPr>
          <w:ins w:id="3231" w:author="Ярмола Юрій Юрійович" w:date="2025-05-26T23:28:00Z"/>
          <w:lang w:val="uk-UA"/>
        </w:rPr>
        <w:pPrChange w:id="3232" w:author="Ярмола Юрій Юрійович" w:date="2025-05-31T15:45:00Z">
          <w:pPr>
            <w:numPr>
              <w:numId w:val="45"/>
            </w:numPr>
            <w:tabs>
              <w:tab w:val="num" w:pos="720"/>
            </w:tabs>
            <w:spacing w:line="360" w:lineRule="auto"/>
            <w:ind w:left="720" w:hanging="360"/>
          </w:pPr>
        </w:pPrChange>
      </w:pPr>
      <w:ins w:id="3233" w:author="Ярмола Юрій Юрійович" w:date="2025-05-26T23:28:00Z">
        <w:r w:rsidRPr="00874D62">
          <w:rPr>
            <w:lang w:val="uk-UA"/>
          </w:rPr>
          <w:t xml:space="preserve">Модуль тренування нейронної мережі </w:t>
        </w:r>
        <w:r w:rsidRPr="00874D62">
          <w:rPr>
            <w:lang w:val="uk-UA"/>
          </w:rPr>
          <w:tab/>
        </w:r>
        <w:r w:rsidRPr="00874D62">
          <w:rPr>
            <w:lang w:val="uk-UA"/>
          </w:rPr>
          <w:br/>
          <w:t xml:space="preserve">Цей модуль забезпечує процес навчання та </w:t>
        </w:r>
        <w:proofErr w:type="spellStart"/>
        <w:r w:rsidRPr="00874D62">
          <w:rPr>
            <w:lang w:val="uk-UA"/>
          </w:rPr>
          <w:t>валідації</w:t>
        </w:r>
        <w:proofErr w:type="spellEnd"/>
        <w:r w:rsidRPr="00874D62">
          <w:rPr>
            <w:lang w:val="uk-UA"/>
          </w:rPr>
          <w:t xml:space="preserve"> нейронної мережі на основі кастомного набору даних. Основними функціями є підготовка даних, нормалізація зображень, тренувальний процес з оптимізацією параметрів мережі та збереження результатів.</w:t>
        </w:r>
        <w:r w:rsidRPr="00874D62">
          <w:rPr>
            <w:lang w:val="uk-UA"/>
          </w:rPr>
          <w:br/>
          <w:t xml:space="preserve">Для цього модуля тести охоплюють різні аспекти роботи: перевірка розрахунку статистичних параметрів нормалізації (середнього значення та стандартного відхилення), коректність поділу даних на тренувальний та </w:t>
        </w:r>
        <w:proofErr w:type="spellStart"/>
        <w:r w:rsidRPr="00874D62">
          <w:rPr>
            <w:lang w:val="uk-UA"/>
          </w:rPr>
          <w:t>валідаційний</w:t>
        </w:r>
        <w:proofErr w:type="spellEnd"/>
        <w:r w:rsidRPr="00874D62">
          <w:rPr>
            <w:lang w:val="uk-UA"/>
          </w:rPr>
          <w:t xml:space="preserve"> набори, правильність роботи алгоритмів оптимізації та функцій втрат. Крім того, тестується здатність модулю </w:t>
        </w:r>
        <w:proofErr w:type="spellStart"/>
        <w:r w:rsidRPr="00874D62">
          <w:rPr>
            <w:lang w:val="uk-UA"/>
          </w:rPr>
          <w:t>коректно</w:t>
        </w:r>
        <w:proofErr w:type="spellEnd"/>
        <w:r w:rsidRPr="00874D62">
          <w:rPr>
            <w:lang w:val="uk-UA"/>
          </w:rPr>
          <w:t xml:space="preserve"> працювати з порожніми наборами даних або аномальними значеннями.</w:t>
        </w:r>
      </w:ins>
    </w:p>
    <w:p w14:paraId="190E1F01" w14:textId="77777777" w:rsidR="005A5B8D" w:rsidRPr="00874D62" w:rsidRDefault="005A5B8D" w:rsidP="00212D08">
      <w:pPr>
        <w:spacing w:line="360" w:lineRule="auto"/>
        <w:rPr>
          <w:ins w:id="3234" w:author="Ярмола Юрій Юрійович" w:date="2025-05-26T23:28:00Z"/>
          <w:lang w:val="uk-UA"/>
        </w:rPr>
        <w:pPrChange w:id="3235" w:author="Ярмола Юрій Юрійович" w:date="2025-05-31T15:45:00Z">
          <w:pPr>
            <w:spacing w:line="360" w:lineRule="auto"/>
          </w:pPr>
        </w:pPrChange>
      </w:pPr>
    </w:p>
    <w:p w14:paraId="4DC835DD" w14:textId="77777777" w:rsidR="005A5B8D" w:rsidRPr="00874D62" w:rsidRDefault="005A5B8D" w:rsidP="00212D08">
      <w:pPr>
        <w:spacing w:line="360" w:lineRule="auto"/>
        <w:ind w:firstLine="360"/>
        <w:rPr>
          <w:ins w:id="3236" w:author="Ярмола Юрій Юрійович" w:date="2025-05-26T23:28:00Z"/>
          <w:lang w:val="uk-UA"/>
        </w:rPr>
        <w:pPrChange w:id="3237" w:author="Ярмола Юрій Юрійович" w:date="2025-05-31T15:45:00Z">
          <w:pPr>
            <w:spacing w:line="360" w:lineRule="auto"/>
            <w:ind w:firstLine="360"/>
          </w:pPr>
        </w:pPrChange>
      </w:pPr>
      <w:ins w:id="3238" w:author="Ярмола Юрій Юрійович" w:date="2025-05-26T23:28:00Z">
        <w:r w:rsidRPr="00874D62">
          <w:rPr>
            <w:lang w:val="uk-UA"/>
          </w:rPr>
          <w:t xml:space="preserve">Усі тести реалізовані із застосуванням бібліотеки </w:t>
        </w:r>
        <w:proofErr w:type="spellStart"/>
        <w:r w:rsidRPr="00874D62">
          <w:rPr>
            <w:lang w:val="uk-UA"/>
          </w:rPr>
          <w:t>unittest</w:t>
        </w:r>
        <w:proofErr w:type="spellEnd"/>
        <w:r w:rsidRPr="00874D62">
          <w:rPr>
            <w:lang w:val="uk-UA"/>
          </w:rPr>
          <w:t xml:space="preserve"> та принципів модульності. Крім того, для забезпечення ізоляції тестів та уникнення залежності від зовнішнього середовища застосовано техніки </w:t>
        </w:r>
        <w:proofErr w:type="spellStart"/>
        <w:r w:rsidRPr="00874D62">
          <w:rPr>
            <w:lang w:val="uk-UA"/>
          </w:rPr>
          <w:t>мокування</w:t>
        </w:r>
        <w:proofErr w:type="spellEnd"/>
        <w:r w:rsidRPr="00874D62">
          <w:rPr>
            <w:lang w:val="uk-UA"/>
          </w:rPr>
          <w:t>, що дозволяють імітувати поведінку об'єктів та функцій.</w:t>
        </w:r>
      </w:ins>
    </w:p>
    <w:p w14:paraId="14C74A96" w14:textId="77777777" w:rsidR="005A5B8D" w:rsidRPr="00874D62" w:rsidRDefault="005A5B8D" w:rsidP="00212D08">
      <w:pPr>
        <w:spacing w:line="360" w:lineRule="auto"/>
        <w:ind w:firstLine="360"/>
        <w:rPr>
          <w:ins w:id="3239" w:author="Ярмола Юрій Юрійович" w:date="2025-05-26T23:28:00Z"/>
          <w:lang w:val="uk-UA"/>
        </w:rPr>
        <w:pPrChange w:id="3240" w:author="Ярмола Юрій Юрійович" w:date="2025-05-31T15:45:00Z">
          <w:pPr>
            <w:spacing w:line="360" w:lineRule="auto"/>
            <w:ind w:firstLine="360"/>
          </w:pPr>
        </w:pPrChange>
      </w:pPr>
      <w:ins w:id="3241" w:author="Ярмола Юрій Юрійович" w:date="2025-05-26T23:28:00Z">
        <w:r w:rsidRPr="00874D62">
          <w:rPr>
            <w:lang w:val="uk-UA"/>
          </w:rPr>
          <w:t xml:space="preserve">Для забезпечення якісного тестування програмного забезпечення було використано інструмент </w:t>
        </w:r>
        <w:proofErr w:type="spellStart"/>
        <w:r w:rsidRPr="00874D62">
          <w:rPr>
            <w:lang w:val="uk-UA"/>
          </w:rPr>
          <w:t>Coverage</w:t>
        </w:r>
        <w:proofErr w:type="spellEnd"/>
        <w:r w:rsidRPr="00874D62">
          <w:rPr>
            <w:lang w:val="uk-UA"/>
          </w:rPr>
          <w:t>, який дозволяє оцінити рівень покриття вихідного коду тестами. Цей інструмент надає детальну статистику про кількість перевірених рядків коду, а також їх співвідношення до загальної кількості рядків у програмі. Згідно з отриманими результатами, загальне покриття тестами становить 64,59% (425 перевірених рядків із 658). Інструмент також надав інформацію щодо відсутності перевірених розгалужень у коді (</w:t>
        </w:r>
        <w:proofErr w:type="spellStart"/>
        <w:r w:rsidRPr="00874D62">
          <w:rPr>
            <w:lang w:val="uk-UA"/>
          </w:rPr>
          <w:t>branches-covered</w:t>
        </w:r>
        <w:proofErr w:type="spellEnd"/>
        <w:r w:rsidRPr="00874D62">
          <w:rPr>
            <w:lang w:val="uk-UA"/>
          </w:rPr>
          <w:t>= 0), що свідчить про можливість подальшої оптимізації тестування.</w:t>
        </w:r>
      </w:ins>
    </w:p>
    <w:p w14:paraId="3C85142A" w14:textId="77777777" w:rsidR="005A5B8D" w:rsidRPr="00874D62" w:rsidRDefault="005A5B8D" w:rsidP="00212D08">
      <w:pPr>
        <w:spacing w:line="360" w:lineRule="auto"/>
        <w:ind w:firstLine="360"/>
        <w:rPr>
          <w:ins w:id="3242" w:author="Ярмола Юрій Юрійович" w:date="2025-05-26T23:28:00Z"/>
          <w:lang w:val="uk-UA"/>
        </w:rPr>
        <w:pPrChange w:id="3243" w:author="Ярмола Юрій Юрійович" w:date="2025-05-31T15:45:00Z">
          <w:pPr>
            <w:spacing w:line="360" w:lineRule="auto"/>
            <w:ind w:firstLine="360"/>
          </w:pPr>
        </w:pPrChange>
      </w:pPr>
      <w:ins w:id="3244" w:author="Ярмола Юрій Юрійович" w:date="2025-05-26T23:28:00Z">
        <w:r w:rsidRPr="00874D62">
          <w:rPr>
            <w:lang w:val="uk-UA"/>
          </w:rPr>
          <w:t xml:space="preserve">Отриманий показник покриття дозволяє зробити висновок, що більшість основних функцій програмного забезпечення перевірено, проте є простір для </w:t>
        </w:r>
        <w:r w:rsidRPr="00874D62">
          <w:rPr>
            <w:lang w:val="uk-UA"/>
          </w:rPr>
          <w:lastRenderedPageBreak/>
          <w:t xml:space="preserve">вдосконалення тестування. Для підвищення якості коду та виявлення потенційних недоліків планується додати тести для складних сценаріїв і розгалужень. Таким чином, інструмент </w:t>
        </w:r>
        <w:proofErr w:type="spellStart"/>
        <w:r w:rsidRPr="00874D62">
          <w:rPr>
            <w:lang w:val="uk-UA"/>
          </w:rPr>
          <w:t>Coverage</w:t>
        </w:r>
        <w:proofErr w:type="spellEnd"/>
        <w:r w:rsidRPr="00874D62">
          <w:rPr>
            <w:lang w:val="uk-UA"/>
          </w:rPr>
          <w:t xml:space="preserve"> виступає важливим компонентом процесу забезпечення якості розробки програмного забезпечення.</w:t>
        </w:r>
      </w:ins>
    </w:p>
    <w:p w14:paraId="58636786" w14:textId="77777777" w:rsidR="005A5B8D" w:rsidRPr="00874D62" w:rsidRDefault="005A5B8D" w:rsidP="00212D08">
      <w:pPr>
        <w:spacing w:line="360" w:lineRule="auto"/>
        <w:rPr>
          <w:ins w:id="3245" w:author="Ярмола Юрій Юрійович" w:date="2025-05-26T23:28:00Z"/>
          <w:lang w:val="uk-UA"/>
        </w:rPr>
        <w:pPrChange w:id="3246" w:author="Ярмола Юрій Юрійович" w:date="2025-05-31T15:45:00Z">
          <w:pPr>
            <w:spacing w:line="360" w:lineRule="auto"/>
          </w:pPr>
        </w:pPrChange>
      </w:pPr>
    </w:p>
    <w:p w14:paraId="78875877" w14:textId="487BDD14" w:rsidR="005A5B8D" w:rsidRPr="00874D62" w:rsidRDefault="0059637C" w:rsidP="00212D08">
      <w:pPr>
        <w:pStyle w:val="Heading3"/>
        <w:spacing w:line="360" w:lineRule="auto"/>
        <w:rPr>
          <w:ins w:id="3247" w:author="Ярмола Юрій Юрійович" w:date="2025-05-30T00:02:00Z"/>
          <w:b w:val="0"/>
          <w:lang w:val="uk-UA"/>
          <w:rPrChange w:id="3248" w:author="Ярмола Юрій Юрійович" w:date="2025-05-30T01:12:00Z">
            <w:rPr>
              <w:ins w:id="3249" w:author="Ярмола Юрій Юрійович" w:date="2025-05-30T00:02:00Z"/>
              <w:b/>
              <w:bCs/>
              <w:lang w:val="uk-UA"/>
            </w:rPr>
          </w:rPrChange>
        </w:rPr>
        <w:pPrChange w:id="3250" w:author="Ярмола Юрій Юрійович" w:date="2025-05-31T15:45:00Z">
          <w:pPr>
            <w:spacing w:line="360" w:lineRule="auto"/>
          </w:pPr>
        </w:pPrChange>
      </w:pPr>
      <w:bookmarkStart w:id="3251" w:name="_Toc199601051"/>
      <w:ins w:id="3252" w:author="Ярмола Юрій Юрійович" w:date="2025-05-30T00:36:00Z">
        <w:r w:rsidRPr="00F0698F">
          <w:rPr>
            <w:lang w:val="uk-UA"/>
          </w:rPr>
          <w:t xml:space="preserve">3.4.2 </w:t>
        </w:r>
      </w:ins>
      <w:ins w:id="3253" w:author="Ярмола Юрій Юрійович" w:date="2025-05-26T23:34:00Z">
        <w:r w:rsidR="005A5B8D" w:rsidRPr="00F0698F">
          <w:rPr>
            <w:lang w:val="uk-UA"/>
          </w:rPr>
          <w:t>Тестування</w:t>
        </w:r>
      </w:ins>
      <w:ins w:id="3254" w:author="Ярмола Юрій Юрійович" w:date="2025-05-26T23:28:00Z">
        <w:r w:rsidR="005A5B8D" w:rsidRPr="00874D62">
          <w:rPr>
            <w:lang w:val="uk-UA"/>
            <w:rPrChange w:id="3255" w:author="Ярмола Юрій Юрійович" w:date="2025-05-30T01:12:00Z">
              <w:rPr>
                <w:bCs/>
                <w:lang w:val="uk-UA"/>
              </w:rPr>
            </w:rPrChange>
          </w:rPr>
          <w:t xml:space="preserve"> </w:t>
        </w:r>
      </w:ins>
      <w:ins w:id="3256" w:author="Ярмола Юрій Юрійович" w:date="2025-05-30T00:31:00Z">
        <w:r w:rsidRPr="00874D62">
          <w:rPr>
            <w:lang w:val="uk-UA"/>
            <w:rPrChange w:id="3257" w:author="Ярмола Юрій Юрійович" w:date="2025-05-30T01:12:00Z">
              <w:rPr>
                <w:bCs/>
                <w:lang w:val="uk-UA"/>
              </w:rPr>
            </w:rPrChange>
          </w:rPr>
          <w:t>ефективності</w:t>
        </w:r>
      </w:ins>
      <w:ins w:id="3258" w:author="Ярмола Юрій Юрійович" w:date="2025-05-30T00:36:00Z">
        <w:r w:rsidRPr="00874D62">
          <w:rPr>
            <w:lang w:val="uk-UA"/>
            <w:rPrChange w:id="3259" w:author="Ярмола Юрій Юрійович" w:date="2025-05-30T01:12:00Z">
              <w:rPr>
                <w:lang w:val="uk-UA"/>
              </w:rPr>
            </w:rPrChange>
          </w:rPr>
          <w:t xml:space="preserve"> системи</w:t>
        </w:r>
      </w:ins>
      <w:bookmarkEnd w:id="3251"/>
    </w:p>
    <w:p w14:paraId="268EF2B1" w14:textId="785D8016" w:rsidR="00016B27" w:rsidRPr="00874D62" w:rsidRDefault="00016B27" w:rsidP="00212D08">
      <w:pPr>
        <w:spacing w:line="360" w:lineRule="auto"/>
        <w:ind w:firstLine="630"/>
        <w:rPr>
          <w:ins w:id="3260" w:author="Ярмола Юрій Юрійович" w:date="2025-05-30T00:02:00Z"/>
          <w:lang w:val="uk-UA"/>
        </w:rPr>
        <w:pPrChange w:id="3261" w:author="Ярмола Юрій Юрійович" w:date="2025-05-31T15:45:00Z">
          <w:pPr>
            <w:spacing w:line="360" w:lineRule="auto"/>
            <w:ind w:left="360"/>
          </w:pPr>
        </w:pPrChange>
      </w:pPr>
      <w:ins w:id="3262" w:author="Ярмола Юрій Юрійович" w:date="2025-05-30T00:02:00Z">
        <w:r w:rsidRPr="00874D62">
          <w:rPr>
            <w:lang w:val="uk-UA"/>
          </w:rPr>
          <w:t xml:space="preserve">Для тестування </w:t>
        </w:r>
      </w:ins>
      <w:ins w:id="3263" w:author="Ярмола Юрій Юрійович" w:date="2025-05-30T00:31:00Z">
        <w:r w:rsidR="0059637C" w:rsidRPr="00874D62">
          <w:rPr>
            <w:lang w:val="uk-UA"/>
          </w:rPr>
          <w:t>ефективності</w:t>
        </w:r>
      </w:ins>
      <w:ins w:id="3264" w:author="Ярмола Юрій Юрійович" w:date="2025-05-30T00:02:00Z">
        <w:r w:rsidRPr="00874D62">
          <w:rPr>
            <w:lang w:val="uk-UA"/>
          </w:rPr>
          <w:t xml:space="preserve"> системи було використано комп’ютер із сучасними характеристиками, які забезпечують високу швидкість виконання складних обчислювальних задач. Основні компоненти апаратної частини включають:</w:t>
        </w:r>
      </w:ins>
    </w:p>
    <w:p w14:paraId="55013861" w14:textId="77777777" w:rsidR="00016B27" w:rsidRPr="00874D62" w:rsidRDefault="00016B27" w:rsidP="00212D08">
      <w:pPr>
        <w:numPr>
          <w:ilvl w:val="0"/>
          <w:numId w:val="66"/>
        </w:numPr>
        <w:tabs>
          <w:tab w:val="num" w:pos="720"/>
        </w:tabs>
        <w:spacing w:line="360" w:lineRule="auto"/>
        <w:rPr>
          <w:ins w:id="3265" w:author="Ярмола Юрій Юрійович" w:date="2025-05-30T00:02:00Z"/>
          <w:lang w:val="uk-UA"/>
        </w:rPr>
        <w:pPrChange w:id="3266" w:author="Ярмола Юрій Юрійович" w:date="2025-05-31T15:45:00Z">
          <w:pPr>
            <w:numPr>
              <w:numId w:val="66"/>
            </w:numPr>
            <w:tabs>
              <w:tab w:val="num" w:pos="720"/>
              <w:tab w:val="num" w:pos="990"/>
            </w:tabs>
            <w:spacing w:line="360" w:lineRule="auto"/>
            <w:ind w:left="990" w:hanging="360"/>
          </w:pPr>
        </w:pPrChange>
      </w:pPr>
      <w:ins w:id="3267" w:author="Ярмола Юрій Юрійович" w:date="2025-05-30T00:02:00Z">
        <w:r w:rsidRPr="00874D62">
          <w:rPr>
            <w:lang w:val="uk-UA"/>
            <w:rPrChange w:id="3268" w:author="Ярмола Юрій Юрійович" w:date="2025-05-30T01:12:00Z">
              <w:rPr>
                <w:b/>
                <w:bCs/>
                <w:lang w:val="uk-UA"/>
              </w:rPr>
            </w:rPrChange>
          </w:rPr>
          <w:t>Процесор</w:t>
        </w:r>
        <w:r w:rsidRPr="00874D62">
          <w:rPr>
            <w:lang w:val="uk-UA"/>
          </w:rPr>
          <w:t xml:space="preserve">: </w:t>
        </w:r>
        <w:proofErr w:type="spellStart"/>
        <w:r w:rsidRPr="00874D62">
          <w:rPr>
            <w:lang w:val="uk-UA"/>
          </w:rPr>
          <w:t>Intel</w:t>
        </w:r>
        <w:proofErr w:type="spellEnd"/>
        <w:r w:rsidRPr="00874D62">
          <w:rPr>
            <w:lang w:val="uk-UA"/>
          </w:rPr>
          <w:t xml:space="preserve"> </w:t>
        </w:r>
        <w:proofErr w:type="spellStart"/>
        <w:r w:rsidRPr="00874D62">
          <w:rPr>
            <w:lang w:val="uk-UA"/>
          </w:rPr>
          <w:t>Core</w:t>
        </w:r>
        <w:proofErr w:type="spellEnd"/>
        <w:r w:rsidRPr="00874D62">
          <w:rPr>
            <w:lang w:val="uk-UA"/>
          </w:rPr>
          <w:t xml:space="preserve"> i5-12500H із шістьма продуктивними ядрами (P-</w:t>
        </w:r>
        <w:proofErr w:type="spellStart"/>
        <w:r w:rsidRPr="00874D62">
          <w:rPr>
            <w:lang w:val="uk-UA"/>
          </w:rPr>
          <w:t>cores</w:t>
        </w:r>
        <w:proofErr w:type="spellEnd"/>
        <w:r w:rsidRPr="00874D62">
          <w:rPr>
            <w:lang w:val="uk-UA"/>
          </w:rPr>
          <w:t>) та чотирма енергоефективними ядрами (E-</w:t>
        </w:r>
        <w:proofErr w:type="spellStart"/>
        <w:r w:rsidRPr="00874D62">
          <w:rPr>
            <w:lang w:val="uk-UA"/>
          </w:rPr>
          <w:t>cores</w:t>
        </w:r>
        <w:proofErr w:type="spellEnd"/>
        <w:r w:rsidRPr="00874D62">
          <w:rPr>
            <w:lang w:val="uk-UA"/>
          </w:rPr>
          <w:t xml:space="preserve">). Цей гібридний дизайн дозволяє обробляти багато потоків одночасно, що є критично важливим для задач обробки відео та </w:t>
        </w:r>
        <w:proofErr w:type="spellStart"/>
        <w:r w:rsidRPr="00874D62">
          <w:rPr>
            <w:lang w:val="uk-UA"/>
          </w:rPr>
          <w:t>трекінгу</w:t>
        </w:r>
        <w:proofErr w:type="spellEnd"/>
        <w:r w:rsidRPr="00874D62">
          <w:rPr>
            <w:lang w:val="uk-UA"/>
          </w:rPr>
          <w:t xml:space="preserve"> об’єктів.</w:t>
        </w:r>
      </w:ins>
    </w:p>
    <w:p w14:paraId="2ADCD767" w14:textId="77777777" w:rsidR="00016B27" w:rsidRPr="00874D62" w:rsidRDefault="00016B27" w:rsidP="00212D08">
      <w:pPr>
        <w:numPr>
          <w:ilvl w:val="0"/>
          <w:numId w:val="66"/>
        </w:numPr>
        <w:tabs>
          <w:tab w:val="num" w:pos="720"/>
        </w:tabs>
        <w:spacing w:line="360" w:lineRule="auto"/>
        <w:rPr>
          <w:ins w:id="3269" w:author="Ярмола Юрій Юрійович" w:date="2025-05-30T00:02:00Z"/>
          <w:lang w:val="uk-UA"/>
        </w:rPr>
        <w:pPrChange w:id="3270" w:author="Ярмола Юрій Юрійович" w:date="2025-05-31T15:45:00Z">
          <w:pPr>
            <w:numPr>
              <w:numId w:val="66"/>
            </w:numPr>
            <w:tabs>
              <w:tab w:val="num" w:pos="720"/>
              <w:tab w:val="num" w:pos="990"/>
            </w:tabs>
            <w:spacing w:line="360" w:lineRule="auto"/>
            <w:ind w:left="990" w:hanging="360"/>
          </w:pPr>
        </w:pPrChange>
      </w:pPr>
      <w:ins w:id="3271" w:author="Ярмола Юрій Юрійович" w:date="2025-05-30T00:02:00Z">
        <w:r w:rsidRPr="00874D62">
          <w:rPr>
            <w:lang w:val="uk-UA"/>
            <w:rPrChange w:id="3272" w:author="Ярмола Юрій Юрійович" w:date="2025-05-30T01:12:00Z">
              <w:rPr>
                <w:b/>
                <w:bCs/>
                <w:lang w:val="uk-UA"/>
              </w:rPr>
            </w:rPrChange>
          </w:rPr>
          <w:t>Оперативна пам’ять</w:t>
        </w:r>
        <w:r w:rsidRPr="00874D62">
          <w:rPr>
            <w:lang w:val="uk-UA"/>
          </w:rPr>
          <w:t>: 32 ГБ DDR4, що забезпечує достатній обсяг для багатозадачності та роботи з великими наборами даних, без ризику перевантаження.</w:t>
        </w:r>
      </w:ins>
    </w:p>
    <w:p w14:paraId="75404F0D" w14:textId="77777777" w:rsidR="00016B27" w:rsidRPr="00874D62" w:rsidRDefault="00016B27" w:rsidP="00212D08">
      <w:pPr>
        <w:numPr>
          <w:ilvl w:val="0"/>
          <w:numId w:val="66"/>
        </w:numPr>
        <w:tabs>
          <w:tab w:val="num" w:pos="720"/>
        </w:tabs>
        <w:spacing w:line="360" w:lineRule="auto"/>
        <w:rPr>
          <w:ins w:id="3273" w:author="Ярмола Юрій Юрійович" w:date="2025-05-30T00:02:00Z"/>
          <w:lang w:val="uk-UA"/>
        </w:rPr>
        <w:pPrChange w:id="3274" w:author="Ярмола Юрій Юрійович" w:date="2025-05-31T15:45:00Z">
          <w:pPr>
            <w:numPr>
              <w:numId w:val="66"/>
            </w:numPr>
            <w:tabs>
              <w:tab w:val="num" w:pos="720"/>
              <w:tab w:val="num" w:pos="990"/>
            </w:tabs>
            <w:spacing w:line="360" w:lineRule="auto"/>
            <w:ind w:left="990" w:hanging="360"/>
          </w:pPr>
        </w:pPrChange>
      </w:pPr>
      <w:ins w:id="3275" w:author="Ярмола Юрій Юрійович" w:date="2025-05-30T00:02:00Z">
        <w:r w:rsidRPr="00874D62">
          <w:rPr>
            <w:lang w:val="uk-UA"/>
            <w:rPrChange w:id="3276" w:author="Ярмола Юрій Юрійович" w:date="2025-05-30T01:12:00Z">
              <w:rPr>
                <w:b/>
                <w:bCs/>
                <w:lang w:val="uk-UA"/>
              </w:rPr>
            </w:rPrChange>
          </w:rPr>
          <w:t>Відеокарта</w:t>
        </w:r>
        <w:r w:rsidRPr="00874D62">
          <w:rPr>
            <w:lang w:val="uk-UA"/>
          </w:rPr>
          <w:t xml:space="preserve">: NVIDIA RTX 4060, оснащена сучасними тензорними ядрами та архітектурою </w:t>
        </w:r>
        <w:proofErr w:type="spellStart"/>
        <w:r w:rsidRPr="00874D62">
          <w:rPr>
            <w:lang w:val="uk-UA"/>
          </w:rPr>
          <w:t>Ada</w:t>
        </w:r>
        <w:proofErr w:type="spellEnd"/>
        <w:r w:rsidRPr="00874D62">
          <w:rPr>
            <w:lang w:val="uk-UA"/>
          </w:rPr>
          <w:t xml:space="preserve"> </w:t>
        </w:r>
        <w:proofErr w:type="spellStart"/>
        <w:r w:rsidRPr="00874D62">
          <w:rPr>
            <w:lang w:val="uk-UA"/>
          </w:rPr>
          <w:t>Lovelace</w:t>
        </w:r>
        <w:proofErr w:type="spellEnd"/>
        <w:r w:rsidRPr="00874D62">
          <w:rPr>
            <w:lang w:val="uk-UA"/>
          </w:rPr>
          <w:t xml:space="preserve">. Ця відеокарта підтримує апаратне прискорення роботи з нейронними мережами, що може бути використано для оптимізації процесу </w:t>
        </w:r>
        <w:proofErr w:type="spellStart"/>
        <w:r w:rsidRPr="00874D62">
          <w:rPr>
            <w:lang w:val="uk-UA"/>
          </w:rPr>
          <w:t>трекінгу</w:t>
        </w:r>
        <w:proofErr w:type="spellEnd"/>
        <w:r w:rsidRPr="00874D62">
          <w:rPr>
            <w:lang w:val="uk-UA"/>
          </w:rPr>
          <w:t xml:space="preserve"> об’єктів.</w:t>
        </w:r>
      </w:ins>
    </w:p>
    <w:p w14:paraId="3F258E3F" w14:textId="77777777" w:rsidR="00016B27" w:rsidRPr="00874D62" w:rsidRDefault="00016B27" w:rsidP="00212D08">
      <w:pPr>
        <w:numPr>
          <w:ilvl w:val="0"/>
          <w:numId w:val="66"/>
        </w:numPr>
        <w:tabs>
          <w:tab w:val="num" w:pos="720"/>
        </w:tabs>
        <w:spacing w:line="360" w:lineRule="auto"/>
        <w:rPr>
          <w:ins w:id="3277" w:author="Ярмола Юрій Юрійович" w:date="2025-05-30T00:02:00Z"/>
          <w:lang w:val="uk-UA"/>
        </w:rPr>
        <w:pPrChange w:id="3278" w:author="Ярмола Юрій Юрійович" w:date="2025-05-31T15:45:00Z">
          <w:pPr>
            <w:numPr>
              <w:numId w:val="66"/>
            </w:numPr>
            <w:tabs>
              <w:tab w:val="num" w:pos="720"/>
              <w:tab w:val="num" w:pos="990"/>
            </w:tabs>
            <w:spacing w:line="360" w:lineRule="auto"/>
            <w:ind w:left="990" w:hanging="360"/>
          </w:pPr>
        </w:pPrChange>
      </w:pPr>
      <w:ins w:id="3279" w:author="Ярмола Юрій Юрійович" w:date="2025-05-30T00:02:00Z">
        <w:r w:rsidRPr="00874D62">
          <w:rPr>
            <w:lang w:val="uk-UA"/>
            <w:rPrChange w:id="3280" w:author="Ярмола Юрій Юрійович" w:date="2025-05-30T01:12:00Z">
              <w:rPr>
                <w:b/>
                <w:bCs/>
                <w:lang w:val="uk-UA"/>
              </w:rPr>
            </w:rPrChange>
          </w:rPr>
          <w:t>Накопичувач</w:t>
        </w:r>
        <w:r w:rsidRPr="00874D62">
          <w:rPr>
            <w:lang w:val="uk-UA"/>
          </w:rPr>
          <w:t>: SSD M.2 об’ємом 512 ГБ, який забезпечує високу швидкість читання та запису, мінімізуючи затримки при обробці великих відеофайлів та збереженні анотацій.</w:t>
        </w:r>
      </w:ins>
    </w:p>
    <w:p w14:paraId="43978325" w14:textId="77777777" w:rsidR="00016B27" w:rsidRPr="00874D62" w:rsidRDefault="00016B27" w:rsidP="00212D08">
      <w:pPr>
        <w:spacing w:line="360" w:lineRule="auto"/>
        <w:rPr>
          <w:ins w:id="3281" w:author="Ярмола Юрій Юрійович" w:date="2025-05-26T23:28:00Z"/>
          <w:b/>
          <w:bCs/>
          <w:lang w:val="uk-UA"/>
        </w:rPr>
        <w:pPrChange w:id="3282" w:author="Ярмола Юрій Юрійович" w:date="2025-05-31T15:45:00Z">
          <w:pPr>
            <w:spacing w:line="360" w:lineRule="auto"/>
          </w:pPr>
        </w:pPrChange>
      </w:pPr>
    </w:p>
    <w:p w14:paraId="21224F5D" w14:textId="50EBFDB3" w:rsidR="005A5B8D" w:rsidRPr="00874D62" w:rsidRDefault="00016B27" w:rsidP="00212D08">
      <w:pPr>
        <w:spacing w:line="360" w:lineRule="auto"/>
        <w:rPr>
          <w:ins w:id="3283" w:author="Ярмола Юрій Юрійович" w:date="2025-05-29T23:55:00Z"/>
          <w:b/>
          <w:bCs/>
          <w:lang w:val="uk-UA"/>
          <w:rPrChange w:id="3284" w:author="Ярмола Юрій Юрійович" w:date="2025-05-30T01:12:00Z">
            <w:rPr>
              <w:ins w:id="3285" w:author="Ярмола Юрій Юрійович" w:date="2025-05-29T23:55:00Z"/>
              <w:lang w:val="uk-UA"/>
            </w:rPr>
          </w:rPrChange>
        </w:rPr>
        <w:pPrChange w:id="3286" w:author="Ярмола Юрій Юрійович" w:date="2025-05-31T15:45:00Z">
          <w:pPr>
            <w:spacing w:line="360" w:lineRule="auto"/>
          </w:pPr>
        </w:pPrChange>
      </w:pPr>
      <w:ins w:id="3287" w:author="Ярмола Юрій Юрійович" w:date="2025-05-29T23:55:00Z">
        <w:r w:rsidRPr="00874D62">
          <w:rPr>
            <w:b/>
            <w:bCs/>
            <w:lang w:val="uk-UA"/>
            <w:rPrChange w:id="3288" w:author="Ярмола Юрій Юрійович" w:date="2025-05-30T01:12:00Z">
              <w:rPr>
                <w:lang w:val="uk-UA"/>
              </w:rPr>
            </w:rPrChange>
          </w:rPr>
          <w:t xml:space="preserve">1. Модуль генерації </w:t>
        </w:r>
        <w:proofErr w:type="spellStart"/>
        <w:r w:rsidRPr="00874D62">
          <w:rPr>
            <w:b/>
            <w:bCs/>
            <w:lang w:val="uk-UA"/>
            <w:rPrChange w:id="3289" w:author="Ярмола Юрій Юрійович" w:date="2025-05-30T01:12:00Z">
              <w:rPr>
                <w:lang w:val="uk-UA"/>
              </w:rPr>
            </w:rPrChange>
          </w:rPr>
          <w:t>датасету</w:t>
        </w:r>
        <w:proofErr w:type="spellEnd"/>
      </w:ins>
    </w:p>
    <w:p w14:paraId="4C553548" w14:textId="4497C5BC" w:rsidR="00016B27" w:rsidRPr="00874D62" w:rsidRDefault="00016B27" w:rsidP="00212D08">
      <w:pPr>
        <w:spacing w:line="360" w:lineRule="auto"/>
        <w:ind w:firstLine="360"/>
        <w:rPr>
          <w:ins w:id="3290" w:author="Ярмола Юрій Юрійович" w:date="2025-05-29T23:55:00Z"/>
          <w:lang w:val="uk-UA"/>
        </w:rPr>
        <w:pPrChange w:id="3291" w:author="Ярмола Юрій Юрійович" w:date="2025-05-31T15:45:00Z">
          <w:pPr>
            <w:spacing w:line="360" w:lineRule="auto"/>
          </w:pPr>
        </w:pPrChange>
      </w:pPr>
      <w:ins w:id="3292" w:author="Ярмола Юрій Юрійович" w:date="2025-05-29T23:55:00Z">
        <w:r w:rsidRPr="00874D62">
          <w:rPr>
            <w:lang w:val="uk-UA"/>
          </w:rPr>
          <w:t xml:space="preserve">Для оцінки продуктивності було розроблено програму, яка виконує </w:t>
        </w:r>
        <w:proofErr w:type="spellStart"/>
        <w:r w:rsidRPr="00874D62">
          <w:rPr>
            <w:lang w:val="uk-UA"/>
          </w:rPr>
          <w:t>трекінг</w:t>
        </w:r>
        <w:proofErr w:type="spellEnd"/>
        <w:r w:rsidRPr="00874D62">
          <w:rPr>
            <w:lang w:val="uk-UA"/>
          </w:rPr>
          <w:t xml:space="preserve"> об’єктів у </w:t>
        </w:r>
        <w:proofErr w:type="spellStart"/>
        <w:r w:rsidRPr="00874D62">
          <w:rPr>
            <w:lang w:val="uk-UA"/>
          </w:rPr>
          <w:t>відеопотоці</w:t>
        </w:r>
        <w:proofErr w:type="spellEnd"/>
        <w:r w:rsidRPr="00874D62">
          <w:rPr>
            <w:lang w:val="uk-UA"/>
          </w:rPr>
          <w:t xml:space="preserve">, автоматично генерує вибірку зображень та застосовує </w:t>
        </w:r>
        <w:r w:rsidRPr="00874D62">
          <w:rPr>
            <w:lang w:val="uk-UA"/>
          </w:rPr>
          <w:lastRenderedPageBreak/>
          <w:t xml:space="preserve">різноманітні фільтри й </w:t>
        </w:r>
        <w:proofErr w:type="spellStart"/>
        <w:r w:rsidRPr="00874D62">
          <w:rPr>
            <w:lang w:val="uk-UA"/>
          </w:rPr>
          <w:t>аугментації</w:t>
        </w:r>
        <w:proofErr w:type="spellEnd"/>
        <w:r w:rsidRPr="00874D62">
          <w:rPr>
            <w:lang w:val="uk-UA"/>
          </w:rPr>
          <w:t xml:space="preserve"> до кадрів. Процес тестування включав наступні етапи:</w:t>
        </w:r>
      </w:ins>
    </w:p>
    <w:p w14:paraId="7BE9FB65" w14:textId="77777777" w:rsidR="00016B27" w:rsidRPr="00874D62" w:rsidRDefault="00016B27" w:rsidP="00212D08">
      <w:pPr>
        <w:numPr>
          <w:ilvl w:val="0"/>
          <w:numId w:val="67"/>
        </w:numPr>
        <w:spacing w:line="360" w:lineRule="auto"/>
        <w:rPr>
          <w:ins w:id="3293" w:author="Ярмола Юрій Юрійович" w:date="2025-05-29T23:55:00Z"/>
          <w:lang w:val="uk-UA"/>
        </w:rPr>
        <w:pPrChange w:id="3294" w:author="Ярмола Юрій Юрійович" w:date="2025-05-31T15:45:00Z">
          <w:pPr>
            <w:numPr>
              <w:numId w:val="67"/>
            </w:numPr>
            <w:tabs>
              <w:tab w:val="num" w:pos="720"/>
            </w:tabs>
            <w:spacing w:line="360" w:lineRule="auto"/>
            <w:ind w:left="720" w:hanging="360"/>
          </w:pPr>
        </w:pPrChange>
      </w:pPr>
      <w:ins w:id="3295" w:author="Ярмола Юрій Юрійович" w:date="2025-05-29T23:55:00Z">
        <w:r w:rsidRPr="00874D62">
          <w:rPr>
            <w:lang w:val="uk-UA"/>
            <w:rPrChange w:id="3296" w:author="Ярмола Юрій Юрійович" w:date="2025-05-30T01:12:00Z">
              <w:rPr>
                <w:b/>
                <w:bCs/>
                <w:lang w:val="uk-UA"/>
              </w:rPr>
            </w:rPrChange>
          </w:rPr>
          <w:t>Завантаження відео</w:t>
        </w:r>
        <w:r w:rsidRPr="00874D62">
          <w:rPr>
            <w:lang w:val="uk-UA"/>
          </w:rPr>
          <w:t>: Було використано відеофайл у форматі .mp4, який відповідає типовим умовам використання програми.</w:t>
        </w:r>
      </w:ins>
    </w:p>
    <w:p w14:paraId="5A5E55A4" w14:textId="77777777" w:rsidR="00016B27" w:rsidRPr="00874D62" w:rsidRDefault="00016B27" w:rsidP="00212D08">
      <w:pPr>
        <w:numPr>
          <w:ilvl w:val="0"/>
          <w:numId w:val="67"/>
        </w:numPr>
        <w:spacing w:line="360" w:lineRule="auto"/>
        <w:rPr>
          <w:ins w:id="3297" w:author="Ярмола Юрій Юрійович" w:date="2025-05-29T23:55:00Z"/>
          <w:lang w:val="uk-UA"/>
        </w:rPr>
        <w:pPrChange w:id="3298" w:author="Ярмола Юрій Юрійович" w:date="2025-05-31T15:45:00Z">
          <w:pPr>
            <w:numPr>
              <w:numId w:val="67"/>
            </w:numPr>
            <w:tabs>
              <w:tab w:val="num" w:pos="720"/>
            </w:tabs>
            <w:spacing w:line="360" w:lineRule="auto"/>
            <w:ind w:left="720" w:hanging="360"/>
          </w:pPr>
        </w:pPrChange>
      </w:pPr>
      <w:ins w:id="3299" w:author="Ярмола Юрій Юрійович" w:date="2025-05-29T23:55:00Z">
        <w:r w:rsidRPr="00874D62">
          <w:rPr>
            <w:lang w:val="uk-UA"/>
            <w:rPrChange w:id="3300" w:author="Ярмола Юрій Юрійович" w:date="2025-05-30T01:12:00Z">
              <w:rPr>
                <w:b/>
                <w:bCs/>
                <w:lang w:val="uk-UA"/>
              </w:rPr>
            </w:rPrChange>
          </w:rPr>
          <w:t>Ручний вибір ROI</w:t>
        </w:r>
        <w:r w:rsidRPr="00874D62">
          <w:rPr>
            <w:lang w:val="uk-UA"/>
          </w:rPr>
          <w:t xml:space="preserve">: Користувач визначав область інтересу (ROI), що є ключовим для </w:t>
        </w:r>
        <w:proofErr w:type="spellStart"/>
        <w:r w:rsidRPr="00874D62">
          <w:rPr>
            <w:lang w:val="uk-UA"/>
          </w:rPr>
          <w:t>трекінгу</w:t>
        </w:r>
        <w:proofErr w:type="spellEnd"/>
        <w:r w:rsidRPr="00874D62">
          <w:rPr>
            <w:lang w:val="uk-UA"/>
          </w:rPr>
          <w:t xml:space="preserve"> об’єкта.</w:t>
        </w:r>
      </w:ins>
    </w:p>
    <w:p w14:paraId="70084978" w14:textId="77777777" w:rsidR="00016B27" w:rsidRPr="00874D62" w:rsidRDefault="00016B27" w:rsidP="00212D08">
      <w:pPr>
        <w:numPr>
          <w:ilvl w:val="0"/>
          <w:numId w:val="67"/>
        </w:numPr>
        <w:spacing w:line="360" w:lineRule="auto"/>
        <w:rPr>
          <w:ins w:id="3301" w:author="Ярмола Юрій Юрійович" w:date="2025-05-29T23:55:00Z"/>
          <w:lang w:val="uk-UA"/>
        </w:rPr>
        <w:pPrChange w:id="3302" w:author="Ярмола Юрій Юрійович" w:date="2025-05-31T15:45:00Z">
          <w:pPr>
            <w:numPr>
              <w:numId w:val="67"/>
            </w:numPr>
            <w:tabs>
              <w:tab w:val="num" w:pos="720"/>
            </w:tabs>
            <w:spacing w:line="360" w:lineRule="auto"/>
            <w:ind w:left="720" w:hanging="360"/>
          </w:pPr>
        </w:pPrChange>
      </w:pPr>
      <w:ins w:id="3303" w:author="Ярмола Юрій Юрійович" w:date="2025-05-29T23:55:00Z">
        <w:r w:rsidRPr="00874D62">
          <w:rPr>
            <w:lang w:val="uk-UA"/>
            <w:rPrChange w:id="3304" w:author="Ярмола Юрій Юрійович" w:date="2025-05-30T01:12:00Z">
              <w:rPr>
                <w:b/>
                <w:bCs/>
                <w:lang w:val="uk-UA"/>
              </w:rPr>
            </w:rPrChange>
          </w:rPr>
          <w:t>Обробка кадрів</w:t>
        </w:r>
        <w:r w:rsidRPr="00874D62">
          <w:rPr>
            <w:lang w:val="uk-UA"/>
          </w:rPr>
          <w:t>: На кожному кадрі застосовувалися фільтри, такі як поворот, розмиття, зміна яскравості, контрасту та додавання шуму.</w:t>
        </w:r>
      </w:ins>
    </w:p>
    <w:p w14:paraId="08F77915" w14:textId="77777777" w:rsidR="00016B27" w:rsidRPr="00874D62" w:rsidRDefault="00016B27" w:rsidP="00212D08">
      <w:pPr>
        <w:numPr>
          <w:ilvl w:val="0"/>
          <w:numId w:val="67"/>
        </w:numPr>
        <w:spacing w:line="360" w:lineRule="auto"/>
        <w:rPr>
          <w:ins w:id="3305" w:author="Ярмола Юрій Юрійович" w:date="2025-05-29T23:55:00Z"/>
          <w:lang w:val="uk-UA"/>
        </w:rPr>
        <w:pPrChange w:id="3306" w:author="Ярмола Юрій Юрійович" w:date="2025-05-31T15:45:00Z">
          <w:pPr>
            <w:numPr>
              <w:numId w:val="67"/>
            </w:numPr>
            <w:tabs>
              <w:tab w:val="num" w:pos="720"/>
            </w:tabs>
            <w:spacing w:line="360" w:lineRule="auto"/>
            <w:ind w:left="720" w:hanging="360"/>
          </w:pPr>
        </w:pPrChange>
      </w:pPr>
      <w:ins w:id="3307" w:author="Ярмола Юрій Юрійович" w:date="2025-05-29T23:55:00Z">
        <w:r w:rsidRPr="00874D62">
          <w:rPr>
            <w:lang w:val="uk-UA"/>
            <w:rPrChange w:id="3308" w:author="Ярмола Юрій Юрійович" w:date="2025-05-30T01:12:00Z">
              <w:rPr>
                <w:b/>
                <w:bCs/>
                <w:lang w:val="uk-UA"/>
              </w:rPr>
            </w:rPrChange>
          </w:rPr>
          <w:t>Збереження результатів</w:t>
        </w:r>
        <w:r w:rsidRPr="00874D62">
          <w:rPr>
            <w:lang w:val="uk-UA"/>
          </w:rPr>
          <w:t>: Кожен оброблений кадр зберігався у форматі .</w:t>
        </w:r>
        <w:proofErr w:type="spellStart"/>
        <w:r w:rsidRPr="00874D62">
          <w:rPr>
            <w:lang w:val="uk-UA"/>
          </w:rPr>
          <w:t>jpg</w:t>
        </w:r>
        <w:proofErr w:type="spellEnd"/>
        <w:r w:rsidRPr="00874D62">
          <w:rPr>
            <w:lang w:val="uk-UA"/>
          </w:rPr>
          <w:t xml:space="preserve"> з відповідними анотаціями у форматі JSON.</w:t>
        </w:r>
      </w:ins>
    </w:p>
    <w:p w14:paraId="18ECD11B" w14:textId="704D2458" w:rsidR="00016B27" w:rsidRPr="00874D62" w:rsidRDefault="00016B27" w:rsidP="00212D08">
      <w:pPr>
        <w:spacing w:line="360" w:lineRule="auto"/>
        <w:rPr>
          <w:ins w:id="3309" w:author="Ярмола Юрій Юрійович" w:date="2025-05-29T23:55:00Z"/>
          <w:lang w:val="uk-UA"/>
          <w:rPrChange w:id="3310" w:author="Ярмола Юрій Юрійович" w:date="2025-05-30T01:12:00Z">
            <w:rPr>
              <w:ins w:id="3311" w:author="Ярмола Юрій Юрійович" w:date="2025-05-29T23:55:00Z"/>
              <w:b/>
              <w:bCs/>
              <w:lang w:val="uk-UA"/>
            </w:rPr>
          </w:rPrChange>
        </w:rPr>
        <w:pPrChange w:id="3312" w:author="Ярмола Юрій Юрійович" w:date="2025-05-31T15:45:00Z">
          <w:pPr>
            <w:spacing w:line="360" w:lineRule="auto"/>
          </w:pPr>
        </w:pPrChange>
      </w:pPr>
    </w:p>
    <w:p w14:paraId="501EAE4F" w14:textId="67665B60" w:rsidR="00016B27" w:rsidRPr="00874D62" w:rsidRDefault="00016B27" w:rsidP="00212D08">
      <w:pPr>
        <w:spacing w:line="360" w:lineRule="auto"/>
        <w:rPr>
          <w:ins w:id="3313" w:author="Ярмола Юрій Юрійович" w:date="2025-05-29T23:55:00Z"/>
          <w:lang w:val="uk-UA"/>
        </w:rPr>
        <w:pPrChange w:id="3314" w:author="Ярмола Юрій Юрійович" w:date="2025-05-31T15:45:00Z">
          <w:pPr>
            <w:spacing w:line="360" w:lineRule="auto"/>
          </w:pPr>
        </w:pPrChange>
      </w:pPr>
      <w:ins w:id="3315" w:author="Ярмола Юрій Юрійович" w:date="2025-05-29T23:55:00Z">
        <w:r w:rsidRPr="00874D62">
          <w:rPr>
            <w:lang w:val="uk-UA"/>
          </w:rPr>
          <w:t xml:space="preserve">У процесі обробки було проаналізовано </w:t>
        </w:r>
        <w:r w:rsidRPr="00874D62">
          <w:rPr>
            <w:lang w:val="uk-UA"/>
            <w:rPrChange w:id="3316" w:author="Ярмола Юрій Юрійович" w:date="2025-05-30T01:12:00Z">
              <w:rPr>
                <w:b/>
                <w:bCs/>
                <w:lang w:val="uk-UA"/>
              </w:rPr>
            </w:rPrChange>
          </w:rPr>
          <w:t>4368 кадрів</w:t>
        </w:r>
        <w:r w:rsidRPr="00874D62">
          <w:rPr>
            <w:lang w:val="uk-UA"/>
          </w:rPr>
          <w:t xml:space="preserve"> за загальний час </w:t>
        </w:r>
        <w:r w:rsidRPr="00874D62">
          <w:rPr>
            <w:lang w:val="uk-UA"/>
            <w:rPrChange w:id="3317" w:author="Ярмола Юрій Юрійович" w:date="2025-05-30T01:12:00Z">
              <w:rPr>
                <w:b/>
                <w:bCs/>
                <w:lang w:val="uk-UA"/>
              </w:rPr>
            </w:rPrChange>
          </w:rPr>
          <w:t>82.91 секунди</w:t>
        </w:r>
        <w:r w:rsidRPr="00874D62">
          <w:rPr>
            <w:lang w:val="uk-UA"/>
          </w:rPr>
          <w:t xml:space="preserve">, що дало середню швидкість обробки </w:t>
        </w:r>
        <w:r w:rsidRPr="00874D62">
          <w:rPr>
            <w:lang w:val="uk-UA"/>
            <w:rPrChange w:id="3318" w:author="Ярмола Юрій Юрійович" w:date="2025-05-30T01:12:00Z">
              <w:rPr>
                <w:b/>
                <w:bCs/>
                <w:lang w:val="uk-UA"/>
              </w:rPr>
            </w:rPrChange>
          </w:rPr>
          <w:t>0.019 секунди на кадр</w:t>
        </w:r>
        <w:r w:rsidRPr="00874D62">
          <w:rPr>
            <w:lang w:val="uk-UA"/>
          </w:rPr>
          <w:t>. Цей результат вказує на високу ефективність програми</w:t>
        </w:r>
      </w:ins>
      <w:ins w:id="3319" w:author="Ярмола Юрій Юрійович" w:date="2025-05-30T00:03:00Z">
        <w:r w:rsidRPr="00874D62">
          <w:rPr>
            <w:lang w:val="uk-UA"/>
          </w:rPr>
          <w:t xml:space="preserve"> та відповідність вимогам,</w:t>
        </w:r>
      </w:ins>
      <w:ins w:id="3320" w:author="Ярмола Юрій Юрійович" w:date="2025-05-29T23:55:00Z">
        <w:r w:rsidRPr="00874D62">
          <w:rPr>
            <w:lang w:val="uk-UA"/>
          </w:rPr>
          <w:t xml:space="preserve"> за умови використання сучасної апаратної платформи.</w:t>
        </w:r>
      </w:ins>
    </w:p>
    <w:p w14:paraId="4815690E" w14:textId="77777777" w:rsidR="00016B27" w:rsidRPr="00874D62" w:rsidRDefault="00016B27" w:rsidP="00212D08">
      <w:pPr>
        <w:spacing w:line="360" w:lineRule="auto"/>
        <w:rPr>
          <w:ins w:id="3321" w:author="Ярмола Юрій Юрійович" w:date="2025-05-29T23:56:00Z"/>
          <w:b/>
          <w:bCs/>
          <w:lang w:val="uk-UA"/>
        </w:rPr>
        <w:pPrChange w:id="3322" w:author="Ярмола Юрій Юрійович" w:date="2025-05-31T15:45:00Z">
          <w:pPr>
            <w:spacing w:line="360" w:lineRule="auto"/>
          </w:pPr>
        </w:pPrChange>
      </w:pPr>
    </w:p>
    <w:p w14:paraId="7BFFE23C" w14:textId="51411026" w:rsidR="00016B27" w:rsidRPr="00874D62" w:rsidRDefault="00016B27" w:rsidP="00212D08">
      <w:pPr>
        <w:spacing w:line="360" w:lineRule="auto"/>
        <w:rPr>
          <w:ins w:id="3323" w:author="Ярмола Юрій Юрійович" w:date="2025-05-29T23:55:00Z"/>
          <w:lang w:val="uk-UA"/>
        </w:rPr>
        <w:pPrChange w:id="3324" w:author="Ярмола Юрій Юрійович" w:date="2025-05-31T15:45:00Z">
          <w:pPr>
            <w:spacing w:line="360" w:lineRule="auto"/>
          </w:pPr>
        </w:pPrChange>
      </w:pPr>
      <w:ins w:id="3325" w:author="Ярмола Юрій Юрійович" w:date="2025-05-29T23:55:00Z">
        <w:r w:rsidRPr="00874D62">
          <w:rPr>
            <w:lang w:val="uk-UA"/>
          </w:rPr>
          <w:t>Висока швидкість обробки зумовлена кількома факторами:</w:t>
        </w:r>
      </w:ins>
    </w:p>
    <w:p w14:paraId="22971681" w14:textId="77777777" w:rsidR="00016B27" w:rsidRPr="00874D62" w:rsidRDefault="00016B27" w:rsidP="00212D08">
      <w:pPr>
        <w:numPr>
          <w:ilvl w:val="0"/>
          <w:numId w:val="68"/>
        </w:numPr>
        <w:spacing w:line="360" w:lineRule="auto"/>
        <w:rPr>
          <w:ins w:id="3326" w:author="Ярмола Юрій Юрійович" w:date="2025-05-29T23:55:00Z"/>
          <w:lang w:val="uk-UA"/>
        </w:rPr>
        <w:pPrChange w:id="3327" w:author="Ярмола Юрій Юрійович" w:date="2025-05-31T15:45:00Z">
          <w:pPr>
            <w:numPr>
              <w:numId w:val="68"/>
            </w:numPr>
            <w:tabs>
              <w:tab w:val="num" w:pos="720"/>
            </w:tabs>
            <w:spacing w:line="360" w:lineRule="auto"/>
            <w:ind w:left="720" w:hanging="360"/>
          </w:pPr>
        </w:pPrChange>
      </w:pPr>
      <w:ins w:id="3328" w:author="Ярмола Юрій Юрійович" w:date="2025-05-29T23:55:00Z">
        <w:r w:rsidRPr="00874D62">
          <w:rPr>
            <w:lang w:val="uk-UA"/>
          </w:rPr>
          <w:t xml:space="preserve">Використання апаратного прискорення через оптимізовану бібліотеку </w:t>
        </w:r>
        <w:proofErr w:type="spellStart"/>
        <w:r w:rsidRPr="00874D62">
          <w:rPr>
            <w:lang w:val="uk-UA"/>
          </w:rPr>
          <w:t>OpenCV</w:t>
        </w:r>
        <w:proofErr w:type="spellEnd"/>
        <w:r w:rsidRPr="00874D62">
          <w:rPr>
            <w:lang w:val="uk-UA"/>
          </w:rPr>
          <w:t xml:space="preserve"> та підтримку CUDA.</w:t>
        </w:r>
      </w:ins>
    </w:p>
    <w:p w14:paraId="19470C56" w14:textId="77777777" w:rsidR="00016B27" w:rsidRPr="00874D62" w:rsidRDefault="00016B27" w:rsidP="00212D08">
      <w:pPr>
        <w:numPr>
          <w:ilvl w:val="0"/>
          <w:numId w:val="68"/>
        </w:numPr>
        <w:spacing w:line="360" w:lineRule="auto"/>
        <w:rPr>
          <w:ins w:id="3329" w:author="Ярмола Юрій Юрійович" w:date="2025-05-29T23:55:00Z"/>
          <w:lang w:val="uk-UA"/>
        </w:rPr>
        <w:pPrChange w:id="3330" w:author="Ярмола Юрій Юрійович" w:date="2025-05-31T15:45:00Z">
          <w:pPr>
            <w:numPr>
              <w:numId w:val="68"/>
            </w:numPr>
            <w:tabs>
              <w:tab w:val="num" w:pos="720"/>
            </w:tabs>
            <w:spacing w:line="360" w:lineRule="auto"/>
            <w:ind w:left="720" w:hanging="360"/>
          </w:pPr>
        </w:pPrChange>
      </w:pPr>
      <w:ins w:id="3331" w:author="Ярмола Юрій Юрійович" w:date="2025-05-29T23:55:00Z">
        <w:r w:rsidRPr="00874D62">
          <w:rPr>
            <w:lang w:val="uk-UA"/>
          </w:rPr>
          <w:t>Висока пропускна здатність SSD-накопичувача, яка забезпечила мінімальні затримки при читанні та записі даних.</w:t>
        </w:r>
      </w:ins>
    </w:p>
    <w:p w14:paraId="55B0FEEE" w14:textId="77777777" w:rsidR="00016B27" w:rsidRPr="00874D62" w:rsidRDefault="00016B27" w:rsidP="00212D08">
      <w:pPr>
        <w:numPr>
          <w:ilvl w:val="0"/>
          <w:numId w:val="68"/>
        </w:numPr>
        <w:spacing w:line="360" w:lineRule="auto"/>
        <w:rPr>
          <w:ins w:id="3332" w:author="Ярмола Юрій Юрійович" w:date="2025-05-29T23:55:00Z"/>
          <w:lang w:val="uk-UA"/>
        </w:rPr>
        <w:pPrChange w:id="3333" w:author="Ярмола Юрій Юрійович" w:date="2025-05-31T15:45:00Z">
          <w:pPr>
            <w:numPr>
              <w:numId w:val="68"/>
            </w:numPr>
            <w:tabs>
              <w:tab w:val="num" w:pos="720"/>
            </w:tabs>
            <w:spacing w:line="360" w:lineRule="auto"/>
            <w:ind w:left="720" w:hanging="360"/>
          </w:pPr>
        </w:pPrChange>
      </w:pPr>
      <w:ins w:id="3334" w:author="Ярмола Юрій Юрійович" w:date="2025-05-29T23:55:00Z">
        <w:r w:rsidRPr="00874D62">
          <w:rPr>
            <w:lang w:val="uk-UA"/>
          </w:rPr>
          <w:t>Значний обсяг оперативної пам’яті дозволив зберігати проміжні результати без потреби у постійному зверненні до диску.</w:t>
        </w:r>
      </w:ins>
    </w:p>
    <w:p w14:paraId="0230D971" w14:textId="77777777" w:rsidR="00016B27" w:rsidRPr="00874D62" w:rsidRDefault="00016B27" w:rsidP="00212D08">
      <w:pPr>
        <w:spacing w:line="360" w:lineRule="auto"/>
        <w:rPr>
          <w:ins w:id="3335" w:author="Ярмола Юрій Юрійович" w:date="2025-05-29T23:55:00Z"/>
          <w:lang w:val="uk-UA"/>
        </w:rPr>
        <w:pPrChange w:id="3336" w:author="Ярмола Юрій Юрійович" w:date="2025-05-31T15:45:00Z">
          <w:pPr>
            <w:spacing w:line="360" w:lineRule="auto"/>
          </w:pPr>
        </w:pPrChange>
      </w:pPr>
      <w:ins w:id="3337" w:author="Ярмола Юрій Юрійович" w:date="2025-05-29T23:55:00Z">
        <w:r w:rsidRPr="00874D62">
          <w:rPr>
            <w:lang w:val="uk-UA"/>
          </w:rPr>
          <w:t xml:space="preserve">Попри позитивні результати, слід зазначити, що продуктивність може змінюватися залежно від складності відео (розмір кадру, кількість об’єктів для </w:t>
        </w:r>
        <w:proofErr w:type="spellStart"/>
        <w:r w:rsidRPr="00874D62">
          <w:rPr>
            <w:lang w:val="uk-UA"/>
          </w:rPr>
          <w:t>трекінгу</w:t>
        </w:r>
        <w:proofErr w:type="spellEnd"/>
        <w:r w:rsidRPr="00874D62">
          <w:rPr>
            <w:lang w:val="uk-UA"/>
          </w:rPr>
          <w:t>) та обраних налаштувань (наприклад, рівень шуму або ступінь яскравості).</w:t>
        </w:r>
      </w:ins>
    </w:p>
    <w:p w14:paraId="27126386" w14:textId="70402C1F" w:rsidR="00016B27" w:rsidRPr="00874D62" w:rsidRDefault="00016B27" w:rsidP="00212D08">
      <w:pPr>
        <w:spacing w:line="360" w:lineRule="auto"/>
        <w:rPr>
          <w:ins w:id="3338" w:author="Ярмола Юрій Юрійович" w:date="2025-05-30T00:37:00Z"/>
          <w:lang w:val="uk-UA"/>
        </w:rPr>
        <w:pPrChange w:id="3339" w:author="Ярмола Юрій Юрійович" w:date="2025-05-31T15:45:00Z">
          <w:pPr>
            <w:spacing w:line="360" w:lineRule="auto"/>
          </w:pPr>
        </w:pPrChange>
      </w:pPr>
      <w:ins w:id="3340" w:author="Ярмола Юрій Юрійович" w:date="2025-05-29T23:55:00Z">
        <w:r w:rsidRPr="00874D62">
          <w:rPr>
            <w:lang w:val="uk-UA"/>
          </w:rPr>
          <w:lastRenderedPageBreak/>
          <w:t>Тестування на менш потужних пристроях може виявити вузькі місця у продуктивності програми, що є перспективним напрямом для подальших досліджень.</w:t>
        </w:r>
      </w:ins>
    </w:p>
    <w:p w14:paraId="68E9A1FD" w14:textId="77777777" w:rsidR="0059637C" w:rsidRPr="00874D62" w:rsidRDefault="0059637C" w:rsidP="00212D08">
      <w:pPr>
        <w:spacing w:line="360" w:lineRule="auto"/>
        <w:rPr>
          <w:ins w:id="3341" w:author="Ярмола Юрій Юрійович" w:date="2025-05-29T23:55:00Z"/>
          <w:lang w:val="uk-UA"/>
        </w:rPr>
        <w:pPrChange w:id="3342" w:author="Ярмола Юрій Юрійович" w:date="2025-05-31T15:45:00Z">
          <w:pPr>
            <w:spacing w:line="360" w:lineRule="auto"/>
          </w:pPr>
        </w:pPrChange>
      </w:pPr>
    </w:p>
    <w:p w14:paraId="08709D5D" w14:textId="4450F127" w:rsidR="00016B27" w:rsidRPr="00874D62" w:rsidRDefault="0059637C" w:rsidP="00212D08">
      <w:pPr>
        <w:spacing w:line="360" w:lineRule="auto"/>
        <w:rPr>
          <w:ins w:id="3343" w:author="Ярмола Юрій Юрійович" w:date="2025-05-29T23:44:00Z"/>
          <w:b/>
          <w:bCs/>
          <w:lang w:val="uk-UA"/>
          <w:rPrChange w:id="3344" w:author="Ярмола Юрій Юрійович" w:date="2025-05-30T01:12:00Z">
            <w:rPr>
              <w:ins w:id="3345" w:author="Ярмола Юрій Юрійович" w:date="2025-05-29T23:44:00Z"/>
              <w:lang w:val="uk-UA"/>
            </w:rPr>
          </w:rPrChange>
        </w:rPr>
        <w:pPrChange w:id="3346" w:author="Ярмола Юрій Юрійович" w:date="2025-05-31T15:45:00Z">
          <w:pPr>
            <w:spacing w:line="360" w:lineRule="auto"/>
          </w:pPr>
        </w:pPrChange>
      </w:pPr>
      <w:ins w:id="3347" w:author="Ярмола Юрій Юрійович" w:date="2025-05-30T00:37:00Z">
        <w:r w:rsidRPr="00874D62">
          <w:rPr>
            <w:b/>
            <w:bCs/>
            <w:lang w:val="uk-UA"/>
          </w:rPr>
          <w:t>2</w:t>
        </w:r>
      </w:ins>
      <w:ins w:id="3348" w:author="Ярмола Юрій Юрійович" w:date="2025-05-30T00:27:00Z">
        <w:r w:rsidR="00D32298" w:rsidRPr="00874D62">
          <w:rPr>
            <w:b/>
            <w:bCs/>
            <w:lang w:val="uk-UA"/>
            <w:rPrChange w:id="3349" w:author="Ярмола Юрій Юрійович" w:date="2025-05-30T01:12:00Z">
              <w:rPr>
                <w:lang w:val="uk-UA"/>
              </w:rPr>
            </w:rPrChange>
          </w:rPr>
          <w:t xml:space="preserve">. Модуль </w:t>
        </w:r>
        <w:r w:rsidRPr="00874D62">
          <w:rPr>
            <w:b/>
            <w:bCs/>
            <w:lang w:val="uk-UA"/>
            <w:rPrChange w:id="3350" w:author="Ярмола Юрій Юрійович" w:date="2025-05-30T01:12:00Z">
              <w:rPr>
                <w:lang w:val="uk-UA"/>
              </w:rPr>
            </w:rPrChange>
          </w:rPr>
          <w:t xml:space="preserve">навчання </w:t>
        </w:r>
      </w:ins>
      <w:ins w:id="3351" w:author="Ярмола Юрій Юрійович" w:date="2025-05-30T00:28:00Z">
        <w:r w:rsidRPr="00874D62">
          <w:rPr>
            <w:b/>
            <w:bCs/>
            <w:lang w:val="uk-UA"/>
            <w:rPrChange w:id="3352" w:author="Ярмола Юрій Юрійович" w:date="2025-05-30T01:12:00Z">
              <w:rPr>
                <w:lang w:val="uk-UA"/>
              </w:rPr>
            </w:rPrChange>
          </w:rPr>
          <w:t>ШНМ</w:t>
        </w:r>
      </w:ins>
    </w:p>
    <w:p w14:paraId="7CC76152" w14:textId="77777777" w:rsidR="0059637C" w:rsidRPr="00874D62" w:rsidRDefault="0059637C" w:rsidP="00212D08">
      <w:pPr>
        <w:spacing w:line="360" w:lineRule="auto"/>
        <w:ind w:firstLine="708"/>
        <w:rPr>
          <w:ins w:id="3353" w:author="Ярмола Юрій Юрійович" w:date="2025-05-30T00:31:00Z"/>
          <w:lang w:val="uk-UA"/>
        </w:rPr>
        <w:pPrChange w:id="3354" w:author="Ярмола Юрій Юрійович" w:date="2025-05-31T15:45:00Z">
          <w:pPr>
            <w:spacing w:line="360" w:lineRule="auto"/>
          </w:pPr>
        </w:pPrChange>
      </w:pPr>
      <w:ins w:id="3355" w:author="Ярмола Юрій Юрійович" w:date="2025-05-30T00:31:00Z">
        <w:r w:rsidRPr="00874D62">
          <w:rPr>
            <w:lang w:val="uk-UA"/>
          </w:rPr>
          <w:t xml:space="preserve">Модуль навчання відповідає за створення, тренування та збереження нейронної мережі для вирішення завдання класифікації. Основними етапами його роботи є підготовка даних, визначення архітектури моделі, проведення навчання із визначенням функції втрат і оптимізатора, а також </w:t>
        </w:r>
        <w:proofErr w:type="spellStart"/>
        <w:r w:rsidRPr="00874D62">
          <w:rPr>
            <w:lang w:val="uk-UA"/>
          </w:rPr>
          <w:t>валідація</w:t>
        </w:r>
        <w:proofErr w:type="spellEnd"/>
        <w:r w:rsidRPr="00874D62">
          <w:rPr>
            <w:lang w:val="uk-UA"/>
          </w:rPr>
          <w:t xml:space="preserve"> моделі. Код реалізований з використанням бібліотеки </w:t>
        </w:r>
        <w:proofErr w:type="spellStart"/>
        <w:r w:rsidRPr="00874D62">
          <w:rPr>
            <w:lang w:val="uk-UA"/>
          </w:rPr>
          <w:t>PyTorch</w:t>
        </w:r>
        <w:proofErr w:type="spellEnd"/>
        <w:r w:rsidRPr="00874D62">
          <w:rPr>
            <w:lang w:val="uk-UA"/>
          </w:rPr>
          <w:t>, яка забезпечує високий рівень гнучкості та продуктивності.</w:t>
        </w:r>
      </w:ins>
    </w:p>
    <w:p w14:paraId="07ED7BC2" w14:textId="77777777" w:rsidR="0059637C" w:rsidRPr="00874D62" w:rsidRDefault="0059637C" w:rsidP="00212D08">
      <w:pPr>
        <w:spacing w:line="360" w:lineRule="auto"/>
        <w:rPr>
          <w:ins w:id="3356" w:author="Ярмола Юрій Юрійович" w:date="2025-05-30T00:31:00Z"/>
          <w:lang w:val="uk-UA"/>
          <w:rPrChange w:id="3357" w:author="Ярмола Юрій Юрійович" w:date="2025-05-30T01:12:00Z">
            <w:rPr>
              <w:ins w:id="3358" w:author="Ярмола Юрій Юрійович" w:date="2025-05-30T00:31:00Z"/>
              <w:b/>
              <w:bCs/>
              <w:lang w:val="uk-UA"/>
            </w:rPr>
          </w:rPrChange>
        </w:rPr>
        <w:pPrChange w:id="3359" w:author="Ярмола Юрій Юрійович" w:date="2025-05-31T15:45:00Z">
          <w:pPr>
            <w:spacing w:line="360" w:lineRule="auto"/>
          </w:pPr>
        </w:pPrChange>
      </w:pPr>
      <w:proofErr w:type="spellStart"/>
      <w:ins w:id="3360" w:author="Ярмола Юрій Юрійович" w:date="2025-05-30T00:31:00Z">
        <w:r w:rsidRPr="00874D62">
          <w:rPr>
            <w:lang w:val="uk-UA"/>
            <w:rPrChange w:id="3361" w:author="Ярмола Юрій Юрійович" w:date="2025-05-30T01:12:00Z">
              <w:rPr>
                <w:b/>
                <w:bCs/>
                <w:lang w:val="uk-UA"/>
              </w:rPr>
            </w:rPrChange>
          </w:rPr>
          <w:t>Гіперпараметри</w:t>
        </w:r>
        <w:proofErr w:type="spellEnd"/>
      </w:ins>
    </w:p>
    <w:p w14:paraId="3CB1636B" w14:textId="77777777" w:rsidR="0059637C" w:rsidRPr="00874D62" w:rsidRDefault="0059637C" w:rsidP="00212D08">
      <w:pPr>
        <w:spacing w:line="360" w:lineRule="auto"/>
        <w:rPr>
          <w:ins w:id="3362" w:author="Ярмола Юрій Юрійович" w:date="2025-05-30T00:31:00Z"/>
          <w:lang w:val="uk-UA"/>
        </w:rPr>
        <w:pPrChange w:id="3363" w:author="Ярмола Юрій Юрійович" w:date="2025-05-31T15:45:00Z">
          <w:pPr>
            <w:spacing w:line="360" w:lineRule="auto"/>
          </w:pPr>
        </w:pPrChange>
      </w:pPr>
      <w:ins w:id="3364" w:author="Ярмола Юрій Юрійович" w:date="2025-05-30T00:31:00Z">
        <w:r w:rsidRPr="00874D62">
          <w:rPr>
            <w:lang w:val="uk-UA"/>
          </w:rPr>
          <w:t>Для навчання було використано такі основні параметри:</w:t>
        </w:r>
      </w:ins>
    </w:p>
    <w:p w14:paraId="7C3FE492" w14:textId="77777777" w:rsidR="0059637C" w:rsidRPr="00874D62" w:rsidRDefault="0059637C" w:rsidP="00212D08">
      <w:pPr>
        <w:numPr>
          <w:ilvl w:val="0"/>
          <w:numId w:val="69"/>
        </w:numPr>
        <w:spacing w:line="360" w:lineRule="auto"/>
        <w:rPr>
          <w:ins w:id="3365" w:author="Ярмола Юрій Юрійович" w:date="2025-05-30T00:31:00Z"/>
          <w:lang w:val="uk-UA"/>
        </w:rPr>
        <w:pPrChange w:id="3366" w:author="Ярмола Юрій Юрійович" w:date="2025-05-31T15:45:00Z">
          <w:pPr>
            <w:numPr>
              <w:numId w:val="69"/>
            </w:numPr>
            <w:tabs>
              <w:tab w:val="num" w:pos="720"/>
            </w:tabs>
            <w:spacing w:line="360" w:lineRule="auto"/>
            <w:ind w:left="720" w:hanging="360"/>
          </w:pPr>
        </w:pPrChange>
      </w:pPr>
      <w:ins w:id="3367" w:author="Ярмола Юрій Юрійович" w:date="2025-05-30T00:31:00Z">
        <w:r w:rsidRPr="00874D62">
          <w:rPr>
            <w:lang w:val="uk-UA"/>
            <w:rPrChange w:id="3368" w:author="Ярмола Юрій Юрійович" w:date="2025-05-30T01:12:00Z">
              <w:rPr>
                <w:b/>
                <w:bCs/>
                <w:lang w:val="uk-UA"/>
              </w:rPr>
            </w:rPrChange>
          </w:rPr>
          <w:t xml:space="preserve">Розмір </w:t>
        </w:r>
        <w:proofErr w:type="spellStart"/>
        <w:r w:rsidRPr="00874D62">
          <w:rPr>
            <w:lang w:val="uk-UA"/>
            <w:rPrChange w:id="3369" w:author="Ярмола Юрій Юрійович" w:date="2025-05-30T01:12:00Z">
              <w:rPr>
                <w:b/>
                <w:bCs/>
                <w:lang w:val="uk-UA"/>
              </w:rPr>
            </w:rPrChange>
          </w:rPr>
          <w:t>батчу</w:t>
        </w:r>
        <w:proofErr w:type="spellEnd"/>
        <w:r w:rsidRPr="00874D62">
          <w:rPr>
            <w:lang w:val="uk-UA"/>
          </w:rPr>
          <w:t>: 32</w:t>
        </w:r>
      </w:ins>
    </w:p>
    <w:p w14:paraId="3A30BA0A" w14:textId="77777777" w:rsidR="0059637C" w:rsidRPr="00874D62" w:rsidRDefault="0059637C" w:rsidP="00212D08">
      <w:pPr>
        <w:numPr>
          <w:ilvl w:val="0"/>
          <w:numId w:val="69"/>
        </w:numPr>
        <w:spacing w:line="360" w:lineRule="auto"/>
        <w:rPr>
          <w:ins w:id="3370" w:author="Ярмола Юрій Юрійович" w:date="2025-05-30T00:31:00Z"/>
          <w:lang w:val="uk-UA"/>
        </w:rPr>
        <w:pPrChange w:id="3371" w:author="Ярмола Юрій Юрійович" w:date="2025-05-31T15:45:00Z">
          <w:pPr>
            <w:numPr>
              <w:numId w:val="69"/>
            </w:numPr>
            <w:tabs>
              <w:tab w:val="num" w:pos="720"/>
            </w:tabs>
            <w:spacing w:line="360" w:lineRule="auto"/>
            <w:ind w:left="720" w:hanging="360"/>
          </w:pPr>
        </w:pPrChange>
      </w:pPr>
      <w:ins w:id="3372" w:author="Ярмола Юрій Юрійович" w:date="2025-05-30T00:31:00Z">
        <w:r w:rsidRPr="00874D62">
          <w:rPr>
            <w:lang w:val="uk-UA"/>
            <w:rPrChange w:id="3373" w:author="Ярмола Юрій Юрійович" w:date="2025-05-30T01:12:00Z">
              <w:rPr>
                <w:b/>
                <w:bCs/>
                <w:lang w:val="uk-UA"/>
              </w:rPr>
            </w:rPrChange>
          </w:rPr>
          <w:t>Кількість епох</w:t>
        </w:r>
        <w:r w:rsidRPr="00874D62">
          <w:rPr>
            <w:lang w:val="uk-UA"/>
          </w:rPr>
          <w:t>: 20</w:t>
        </w:r>
      </w:ins>
    </w:p>
    <w:p w14:paraId="7A5DD4FD" w14:textId="77777777" w:rsidR="0059637C" w:rsidRPr="00874D62" w:rsidRDefault="0059637C" w:rsidP="00212D08">
      <w:pPr>
        <w:numPr>
          <w:ilvl w:val="0"/>
          <w:numId w:val="69"/>
        </w:numPr>
        <w:spacing w:line="360" w:lineRule="auto"/>
        <w:rPr>
          <w:ins w:id="3374" w:author="Ярмола Юрій Юрійович" w:date="2025-05-30T00:31:00Z"/>
          <w:lang w:val="uk-UA"/>
        </w:rPr>
        <w:pPrChange w:id="3375" w:author="Ярмола Юрій Юрійович" w:date="2025-05-31T15:45:00Z">
          <w:pPr>
            <w:numPr>
              <w:numId w:val="69"/>
            </w:numPr>
            <w:tabs>
              <w:tab w:val="num" w:pos="720"/>
            </w:tabs>
            <w:spacing w:line="360" w:lineRule="auto"/>
            <w:ind w:left="720" w:hanging="360"/>
          </w:pPr>
        </w:pPrChange>
      </w:pPr>
      <w:ins w:id="3376" w:author="Ярмола Юрій Юрійович" w:date="2025-05-30T00:31:00Z">
        <w:r w:rsidRPr="00874D62">
          <w:rPr>
            <w:lang w:val="uk-UA"/>
            <w:rPrChange w:id="3377" w:author="Ярмола Юрій Юрійович" w:date="2025-05-30T01:12:00Z">
              <w:rPr>
                <w:b/>
                <w:bCs/>
                <w:lang w:val="uk-UA"/>
              </w:rPr>
            </w:rPrChange>
          </w:rPr>
          <w:t>Швидкість навчання</w:t>
        </w:r>
        <w:r w:rsidRPr="00874D62">
          <w:rPr>
            <w:lang w:val="uk-UA"/>
          </w:rPr>
          <w:t>: 0.001</w:t>
        </w:r>
      </w:ins>
    </w:p>
    <w:p w14:paraId="7CC0F96C" w14:textId="77777777" w:rsidR="0059637C" w:rsidRPr="00874D62" w:rsidRDefault="0059637C" w:rsidP="00212D08">
      <w:pPr>
        <w:numPr>
          <w:ilvl w:val="0"/>
          <w:numId w:val="69"/>
        </w:numPr>
        <w:spacing w:line="360" w:lineRule="auto"/>
        <w:rPr>
          <w:ins w:id="3378" w:author="Ярмола Юрій Юрійович" w:date="2025-05-30T00:31:00Z"/>
          <w:lang w:val="uk-UA"/>
        </w:rPr>
        <w:pPrChange w:id="3379" w:author="Ярмола Юрій Юрійович" w:date="2025-05-31T15:45:00Z">
          <w:pPr>
            <w:numPr>
              <w:numId w:val="69"/>
            </w:numPr>
            <w:tabs>
              <w:tab w:val="num" w:pos="720"/>
            </w:tabs>
            <w:spacing w:line="360" w:lineRule="auto"/>
            <w:ind w:left="720" w:hanging="360"/>
          </w:pPr>
        </w:pPrChange>
      </w:pPr>
      <w:ins w:id="3380" w:author="Ярмола Юрій Юрійович" w:date="2025-05-30T00:31:00Z">
        <w:r w:rsidRPr="00874D62">
          <w:rPr>
            <w:lang w:val="uk-UA"/>
            <w:rPrChange w:id="3381" w:author="Ярмола Юрій Юрійович" w:date="2025-05-30T01:12:00Z">
              <w:rPr>
                <w:b/>
                <w:bCs/>
                <w:lang w:val="uk-UA"/>
              </w:rPr>
            </w:rPrChange>
          </w:rPr>
          <w:t>Критерій зупинки навчання</w:t>
        </w:r>
        <w:r w:rsidRPr="00874D62">
          <w:rPr>
            <w:lang w:val="uk-UA"/>
          </w:rPr>
          <w:t xml:space="preserve">: досягнення </w:t>
        </w:r>
        <w:proofErr w:type="spellStart"/>
        <w:r w:rsidRPr="00874D62">
          <w:rPr>
            <w:lang w:val="uk-UA"/>
          </w:rPr>
          <w:t>валідаційної</w:t>
        </w:r>
        <w:proofErr w:type="spellEnd"/>
        <w:r w:rsidRPr="00874D62">
          <w:rPr>
            <w:lang w:val="uk-UA"/>
          </w:rPr>
          <w:t xml:space="preserve"> точності 99%</w:t>
        </w:r>
      </w:ins>
    </w:p>
    <w:p w14:paraId="122DACD5" w14:textId="77777777" w:rsidR="0059637C" w:rsidRPr="00874D62" w:rsidRDefault="0059637C" w:rsidP="00212D08">
      <w:pPr>
        <w:numPr>
          <w:ilvl w:val="0"/>
          <w:numId w:val="69"/>
        </w:numPr>
        <w:spacing w:line="360" w:lineRule="auto"/>
        <w:rPr>
          <w:ins w:id="3382" w:author="Ярмола Юрій Юрійович" w:date="2025-05-30T00:31:00Z"/>
          <w:lang w:val="uk-UA"/>
        </w:rPr>
        <w:pPrChange w:id="3383" w:author="Ярмола Юрій Юрійович" w:date="2025-05-31T15:45:00Z">
          <w:pPr>
            <w:numPr>
              <w:numId w:val="69"/>
            </w:numPr>
            <w:tabs>
              <w:tab w:val="num" w:pos="720"/>
            </w:tabs>
            <w:spacing w:line="360" w:lineRule="auto"/>
            <w:ind w:left="720" w:hanging="360"/>
          </w:pPr>
        </w:pPrChange>
      </w:pPr>
      <w:ins w:id="3384" w:author="Ярмола Юрій Юрійович" w:date="2025-05-30T00:31:00Z">
        <w:r w:rsidRPr="00874D62">
          <w:rPr>
            <w:lang w:val="uk-UA"/>
            <w:rPrChange w:id="3385" w:author="Ярмола Юрій Юрійович" w:date="2025-05-30T01:12:00Z">
              <w:rPr>
                <w:b/>
                <w:bCs/>
                <w:lang w:val="uk-UA"/>
              </w:rPr>
            </w:rPrChange>
          </w:rPr>
          <w:t>Розмір зображень</w:t>
        </w:r>
        <w:r w:rsidRPr="00874D62">
          <w:rPr>
            <w:lang w:val="uk-UA"/>
          </w:rPr>
          <w:t>: 128x128 пікселів</w:t>
        </w:r>
      </w:ins>
    </w:p>
    <w:p w14:paraId="7D4C1FF2" w14:textId="77777777" w:rsidR="0059637C" w:rsidRPr="00874D62" w:rsidRDefault="0059637C" w:rsidP="00212D08">
      <w:pPr>
        <w:numPr>
          <w:ilvl w:val="0"/>
          <w:numId w:val="69"/>
        </w:numPr>
        <w:spacing w:line="360" w:lineRule="auto"/>
        <w:rPr>
          <w:ins w:id="3386" w:author="Ярмола Юрій Юрійович" w:date="2025-05-30T00:31:00Z"/>
          <w:lang w:val="uk-UA"/>
        </w:rPr>
        <w:pPrChange w:id="3387" w:author="Ярмола Юрій Юрійович" w:date="2025-05-31T15:45:00Z">
          <w:pPr>
            <w:numPr>
              <w:numId w:val="69"/>
            </w:numPr>
            <w:tabs>
              <w:tab w:val="num" w:pos="720"/>
            </w:tabs>
            <w:spacing w:line="360" w:lineRule="auto"/>
            <w:ind w:left="720" w:hanging="360"/>
          </w:pPr>
        </w:pPrChange>
      </w:pPr>
      <w:ins w:id="3388" w:author="Ярмола Юрій Юрійович" w:date="2025-05-30T00:31:00Z">
        <w:r w:rsidRPr="00874D62">
          <w:rPr>
            <w:lang w:val="uk-UA"/>
            <w:rPrChange w:id="3389" w:author="Ярмола Юрій Юрійович" w:date="2025-05-30T01:12:00Z">
              <w:rPr>
                <w:b/>
                <w:bCs/>
                <w:lang w:val="uk-UA"/>
              </w:rPr>
            </w:rPrChange>
          </w:rPr>
          <w:t>Архітектура моделі</w:t>
        </w:r>
        <w:r w:rsidRPr="00874D62">
          <w:rPr>
            <w:lang w:val="uk-UA"/>
          </w:rPr>
          <w:t>: ResNet50</w:t>
        </w:r>
      </w:ins>
    </w:p>
    <w:p w14:paraId="041787C8" w14:textId="77777777" w:rsidR="0059637C" w:rsidRPr="00874D62" w:rsidRDefault="0059637C" w:rsidP="00212D08">
      <w:pPr>
        <w:spacing w:line="360" w:lineRule="auto"/>
        <w:rPr>
          <w:ins w:id="3390" w:author="Ярмола Юрій Юрійович" w:date="2025-05-30T00:32:00Z"/>
          <w:lang w:val="uk-UA"/>
        </w:rPr>
        <w:pPrChange w:id="3391" w:author="Ярмола Юрій Юрійович" w:date="2025-05-31T15:45:00Z">
          <w:pPr>
            <w:spacing w:line="360" w:lineRule="auto"/>
          </w:pPr>
        </w:pPrChange>
      </w:pPr>
    </w:p>
    <w:p w14:paraId="0182728B" w14:textId="65763D38" w:rsidR="0059637C" w:rsidRPr="00874D62" w:rsidRDefault="0059637C" w:rsidP="00212D08">
      <w:pPr>
        <w:spacing w:line="360" w:lineRule="auto"/>
        <w:rPr>
          <w:ins w:id="3392" w:author="Ярмола Юрій Юрійович" w:date="2025-05-30T00:31:00Z"/>
          <w:lang w:val="uk-UA"/>
        </w:rPr>
        <w:pPrChange w:id="3393" w:author="Ярмола Юрій Юрійович" w:date="2025-05-31T15:45:00Z">
          <w:pPr>
            <w:spacing w:line="360" w:lineRule="auto"/>
          </w:pPr>
        </w:pPrChange>
      </w:pPr>
      <w:ins w:id="3394" w:author="Ярмола Юрій Юрійович" w:date="2025-05-30T00:31:00Z">
        <w:r w:rsidRPr="00874D62">
          <w:rPr>
            <w:lang w:val="uk-UA"/>
          </w:rPr>
          <w:t xml:space="preserve">Під час навчання моделі було досягнуто високої точності як на тренувальній, так і на </w:t>
        </w:r>
        <w:proofErr w:type="spellStart"/>
        <w:r w:rsidRPr="00874D62">
          <w:rPr>
            <w:lang w:val="uk-UA"/>
          </w:rPr>
          <w:t>валідаційній</w:t>
        </w:r>
        <w:proofErr w:type="spellEnd"/>
        <w:r w:rsidRPr="00874D62">
          <w:rPr>
            <w:lang w:val="uk-UA"/>
          </w:rPr>
          <w:t xml:space="preserve"> вибірках. Нижче наведено основні результати:</w:t>
        </w:r>
      </w:ins>
    </w:p>
    <w:p w14:paraId="0470E77C" w14:textId="77777777" w:rsidR="0059637C" w:rsidRPr="00874D62" w:rsidRDefault="0059637C" w:rsidP="00212D08">
      <w:pPr>
        <w:numPr>
          <w:ilvl w:val="0"/>
          <w:numId w:val="70"/>
        </w:numPr>
        <w:spacing w:line="360" w:lineRule="auto"/>
        <w:rPr>
          <w:ins w:id="3395" w:author="Ярмола Юрій Юрійович" w:date="2025-05-30T00:31:00Z"/>
          <w:lang w:val="uk-UA"/>
        </w:rPr>
        <w:pPrChange w:id="3396" w:author="Ярмола Юрій Юрійович" w:date="2025-05-31T15:45:00Z">
          <w:pPr>
            <w:numPr>
              <w:numId w:val="70"/>
            </w:numPr>
            <w:tabs>
              <w:tab w:val="num" w:pos="720"/>
            </w:tabs>
            <w:spacing w:line="360" w:lineRule="auto"/>
            <w:ind w:left="720" w:hanging="360"/>
          </w:pPr>
        </w:pPrChange>
      </w:pPr>
      <w:ins w:id="3397" w:author="Ярмола Юрій Юрійович" w:date="2025-05-30T00:31:00Z">
        <w:r w:rsidRPr="00874D62">
          <w:rPr>
            <w:lang w:val="uk-UA"/>
          </w:rPr>
          <w:t xml:space="preserve">На першій епосі модель досягла точності на тренуванні 93.99% і на </w:t>
        </w:r>
        <w:proofErr w:type="spellStart"/>
        <w:r w:rsidRPr="00874D62">
          <w:rPr>
            <w:lang w:val="uk-UA"/>
          </w:rPr>
          <w:t>валідації</w:t>
        </w:r>
        <w:proofErr w:type="spellEnd"/>
        <w:r w:rsidRPr="00874D62">
          <w:rPr>
            <w:lang w:val="uk-UA"/>
          </w:rPr>
          <w:t xml:space="preserve"> 63.84%.</w:t>
        </w:r>
      </w:ins>
    </w:p>
    <w:p w14:paraId="7A6D413C" w14:textId="77777777" w:rsidR="0059637C" w:rsidRPr="00874D62" w:rsidRDefault="0059637C" w:rsidP="00212D08">
      <w:pPr>
        <w:numPr>
          <w:ilvl w:val="0"/>
          <w:numId w:val="70"/>
        </w:numPr>
        <w:spacing w:line="360" w:lineRule="auto"/>
        <w:rPr>
          <w:ins w:id="3398" w:author="Ярмола Юрій Юрійович" w:date="2025-05-30T00:31:00Z"/>
          <w:lang w:val="uk-UA"/>
        </w:rPr>
        <w:pPrChange w:id="3399" w:author="Ярмола Юрій Юрійович" w:date="2025-05-31T15:45:00Z">
          <w:pPr>
            <w:numPr>
              <w:numId w:val="70"/>
            </w:numPr>
            <w:tabs>
              <w:tab w:val="num" w:pos="720"/>
            </w:tabs>
            <w:spacing w:line="360" w:lineRule="auto"/>
            <w:ind w:left="720" w:hanging="360"/>
          </w:pPr>
        </w:pPrChange>
      </w:pPr>
      <w:ins w:id="3400" w:author="Ярмола Юрій Юрійович" w:date="2025-05-30T00:31:00Z">
        <w:r w:rsidRPr="00874D62">
          <w:rPr>
            <w:lang w:val="uk-UA"/>
          </w:rPr>
          <w:t xml:space="preserve">Вже на другій епосі </w:t>
        </w:r>
        <w:proofErr w:type="spellStart"/>
        <w:r w:rsidRPr="00874D62">
          <w:rPr>
            <w:lang w:val="uk-UA"/>
          </w:rPr>
          <w:t>валідаційна</w:t>
        </w:r>
        <w:proofErr w:type="spellEnd"/>
        <w:r w:rsidRPr="00874D62">
          <w:rPr>
            <w:lang w:val="uk-UA"/>
          </w:rPr>
          <w:t xml:space="preserve"> точність досягла 97.37%.</w:t>
        </w:r>
      </w:ins>
    </w:p>
    <w:p w14:paraId="4C6C812E" w14:textId="77777777" w:rsidR="0059637C" w:rsidRPr="00874D62" w:rsidRDefault="0059637C" w:rsidP="00212D08">
      <w:pPr>
        <w:numPr>
          <w:ilvl w:val="0"/>
          <w:numId w:val="70"/>
        </w:numPr>
        <w:spacing w:line="360" w:lineRule="auto"/>
        <w:rPr>
          <w:ins w:id="3401" w:author="Ярмола Юрій Юрійович" w:date="2025-05-30T00:31:00Z"/>
          <w:lang w:val="uk-UA"/>
        </w:rPr>
        <w:pPrChange w:id="3402" w:author="Ярмола Юрій Юрійович" w:date="2025-05-31T15:45:00Z">
          <w:pPr>
            <w:numPr>
              <w:numId w:val="70"/>
            </w:numPr>
            <w:tabs>
              <w:tab w:val="num" w:pos="720"/>
            </w:tabs>
            <w:spacing w:line="360" w:lineRule="auto"/>
            <w:ind w:left="720" w:hanging="360"/>
          </w:pPr>
        </w:pPrChange>
      </w:pPr>
      <w:ins w:id="3403" w:author="Ярмола Юрій Юрійович" w:date="2025-05-30T00:31:00Z">
        <w:r w:rsidRPr="00874D62">
          <w:rPr>
            <w:lang w:val="uk-UA"/>
          </w:rPr>
          <w:t xml:space="preserve">На третій епосі було досягнуто </w:t>
        </w:r>
        <w:proofErr w:type="spellStart"/>
        <w:r w:rsidRPr="00874D62">
          <w:rPr>
            <w:lang w:val="uk-UA"/>
          </w:rPr>
          <w:t>валідаційної</w:t>
        </w:r>
        <w:proofErr w:type="spellEnd"/>
        <w:r w:rsidRPr="00874D62">
          <w:rPr>
            <w:lang w:val="uk-UA"/>
          </w:rPr>
          <w:t xml:space="preserve"> точності 100%, що стало підставою для дострокової зупинки навчання, згідно з встановленим критерієм.</w:t>
        </w:r>
      </w:ins>
    </w:p>
    <w:p w14:paraId="79A4AF54" w14:textId="77777777" w:rsidR="0059637C" w:rsidRPr="00874D62" w:rsidRDefault="0059637C" w:rsidP="00212D08">
      <w:pPr>
        <w:spacing w:line="360" w:lineRule="auto"/>
        <w:rPr>
          <w:ins w:id="3404" w:author="Ярмола Юрій Юрійович" w:date="2025-05-30T00:31:00Z"/>
          <w:lang w:val="uk-UA"/>
        </w:rPr>
        <w:pPrChange w:id="3405" w:author="Ярмола Юрій Юрійович" w:date="2025-05-31T15:45:00Z">
          <w:pPr>
            <w:spacing w:line="360" w:lineRule="auto"/>
          </w:pPr>
        </w:pPrChange>
      </w:pPr>
      <w:ins w:id="3406" w:author="Ярмола Юрій Юрійович" w:date="2025-05-30T00:31:00Z">
        <w:r w:rsidRPr="00874D62">
          <w:rPr>
            <w:lang w:val="uk-UA"/>
          </w:rPr>
          <w:lastRenderedPageBreak/>
          <w:t xml:space="preserve">Модель показала високу продуктивність навіть на невеликій кількості епох, що свідчить про добре підготовлений </w:t>
        </w:r>
        <w:proofErr w:type="spellStart"/>
        <w:r w:rsidRPr="00874D62">
          <w:rPr>
            <w:lang w:val="uk-UA"/>
          </w:rPr>
          <w:t>датасет</w:t>
        </w:r>
        <w:proofErr w:type="spellEnd"/>
        <w:r w:rsidRPr="00874D62">
          <w:rPr>
            <w:lang w:val="uk-UA"/>
          </w:rPr>
          <w:t xml:space="preserve">, коректну архітектуру мережі та ефективний вибір </w:t>
        </w:r>
        <w:proofErr w:type="spellStart"/>
        <w:r w:rsidRPr="00874D62">
          <w:rPr>
            <w:lang w:val="uk-UA"/>
          </w:rPr>
          <w:t>гіперпараметрів</w:t>
        </w:r>
        <w:proofErr w:type="spellEnd"/>
        <w:r w:rsidRPr="00874D62">
          <w:rPr>
            <w:lang w:val="uk-UA"/>
          </w:rPr>
          <w:t>.</w:t>
        </w:r>
      </w:ins>
    </w:p>
    <w:p w14:paraId="0DA83FBA" w14:textId="77777777" w:rsidR="0059637C" w:rsidRPr="00874D62" w:rsidRDefault="0059637C" w:rsidP="00212D08">
      <w:pPr>
        <w:spacing w:line="360" w:lineRule="auto"/>
        <w:rPr>
          <w:ins w:id="3407" w:author="Ярмола Юрій Юрійович" w:date="2025-05-30T00:32:00Z"/>
          <w:b/>
          <w:bCs/>
          <w:lang w:val="uk-UA"/>
        </w:rPr>
        <w:pPrChange w:id="3408" w:author="Ярмола Юрій Юрійович" w:date="2025-05-31T15:45:00Z">
          <w:pPr>
            <w:spacing w:line="360" w:lineRule="auto"/>
          </w:pPr>
        </w:pPrChange>
      </w:pPr>
    </w:p>
    <w:p w14:paraId="66B9FADD" w14:textId="1C193238" w:rsidR="0059637C" w:rsidRPr="00874D62" w:rsidRDefault="0059637C" w:rsidP="00212D08">
      <w:pPr>
        <w:spacing w:line="360" w:lineRule="auto"/>
        <w:rPr>
          <w:ins w:id="3409" w:author="Ярмола Юрій Юрійович" w:date="2025-05-30T00:31:00Z"/>
          <w:lang w:val="uk-UA"/>
        </w:rPr>
        <w:pPrChange w:id="3410" w:author="Ярмола Юрій Юрійович" w:date="2025-05-31T15:45:00Z">
          <w:pPr>
            <w:spacing w:line="360" w:lineRule="auto"/>
          </w:pPr>
        </w:pPrChange>
      </w:pPr>
      <w:ins w:id="3411" w:author="Ярмола Юрій Юрійович" w:date="2025-05-30T00:31:00Z">
        <w:r w:rsidRPr="00874D62">
          <w:rPr>
            <w:lang w:val="uk-UA"/>
          </w:rPr>
          <w:t xml:space="preserve">Після завершення навчання було проведено </w:t>
        </w:r>
        <w:proofErr w:type="spellStart"/>
        <w:r w:rsidRPr="00874D62">
          <w:rPr>
            <w:lang w:val="uk-UA"/>
          </w:rPr>
          <w:t>валідацію</w:t>
        </w:r>
        <w:proofErr w:type="spellEnd"/>
        <w:r w:rsidRPr="00874D62">
          <w:rPr>
            <w:lang w:val="uk-UA"/>
          </w:rPr>
          <w:t xml:space="preserve"> на всьому наборі даних, результати якої наведено нижче:</w:t>
        </w:r>
      </w:ins>
    </w:p>
    <w:p w14:paraId="07D9E2A1" w14:textId="77777777" w:rsidR="0059637C" w:rsidRPr="00874D62" w:rsidRDefault="0059637C" w:rsidP="00212D08">
      <w:pPr>
        <w:numPr>
          <w:ilvl w:val="0"/>
          <w:numId w:val="71"/>
        </w:numPr>
        <w:spacing w:line="360" w:lineRule="auto"/>
        <w:rPr>
          <w:ins w:id="3412" w:author="Ярмола Юрій Юрійович" w:date="2025-05-30T00:31:00Z"/>
          <w:lang w:val="uk-UA"/>
        </w:rPr>
        <w:pPrChange w:id="3413" w:author="Ярмола Юрій Юрійович" w:date="2025-05-31T15:45:00Z">
          <w:pPr>
            <w:numPr>
              <w:numId w:val="71"/>
            </w:numPr>
            <w:tabs>
              <w:tab w:val="num" w:pos="720"/>
            </w:tabs>
            <w:spacing w:line="360" w:lineRule="auto"/>
            <w:ind w:left="720" w:hanging="360"/>
          </w:pPr>
        </w:pPrChange>
      </w:pPr>
      <w:ins w:id="3414" w:author="Ярмола Юрій Юрійович" w:date="2025-05-30T00:31:00Z">
        <w:r w:rsidRPr="00874D62">
          <w:rPr>
            <w:lang w:val="uk-UA"/>
            <w:rPrChange w:id="3415" w:author="Ярмола Юрій Юрійович" w:date="2025-05-30T01:12:00Z">
              <w:rPr>
                <w:b/>
                <w:bCs/>
                <w:lang w:val="uk-UA"/>
              </w:rPr>
            </w:rPrChange>
          </w:rPr>
          <w:t>Загальна точність</w:t>
        </w:r>
        <w:r w:rsidRPr="00874D62">
          <w:rPr>
            <w:lang w:val="uk-UA"/>
          </w:rPr>
          <w:t>: 100.00%</w:t>
        </w:r>
      </w:ins>
    </w:p>
    <w:p w14:paraId="4CD7F502" w14:textId="77777777" w:rsidR="0059637C" w:rsidRPr="00874D62" w:rsidRDefault="0059637C" w:rsidP="00212D08">
      <w:pPr>
        <w:numPr>
          <w:ilvl w:val="0"/>
          <w:numId w:val="71"/>
        </w:numPr>
        <w:spacing w:line="360" w:lineRule="auto"/>
        <w:rPr>
          <w:ins w:id="3416" w:author="Ярмола Юрій Юрійович" w:date="2025-05-30T00:31:00Z"/>
          <w:lang w:val="uk-UA"/>
        </w:rPr>
        <w:pPrChange w:id="3417" w:author="Ярмола Юрій Юрійович" w:date="2025-05-31T15:45:00Z">
          <w:pPr>
            <w:numPr>
              <w:numId w:val="71"/>
            </w:numPr>
            <w:tabs>
              <w:tab w:val="num" w:pos="720"/>
            </w:tabs>
            <w:spacing w:line="360" w:lineRule="auto"/>
            <w:ind w:left="720" w:hanging="360"/>
          </w:pPr>
        </w:pPrChange>
      </w:pPr>
      <w:ins w:id="3418" w:author="Ярмола Юрій Юрійович" w:date="2025-05-30T00:31:00Z">
        <w:r w:rsidRPr="00874D62">
          <w:rPr>
            <w:lang w:val="uk-UA"/>
            <w:rPrChange w:id="3419" w:author="Ярмола Юрій Юрійович" w:date="2025-05-30T01:12:00Z">
              <w:rPr>
                <w:b/>
                <w:bCs/>
                <w:lang w:val="uk-UA"/>
              </w:rPr>
            </w:rPrChange>
          </w:rPr>
          <w:t>Метрики точності по класах</w:t>
        </w:r>
        <w:r w:rsidRPr="00874D62">
          <w:rPr>
            <w:lang w:val="uk-UA"/>
          </w:rPr>
          <w:t>:</w:t>
        </w:r>
      </w:ins>
    </w:p>
    <w:p w14:paraId="13DF2240" w14:textId="77777777" w:rsidR="0059637C" w:rsidRPr="00874D62" w:rsidRDefault="0059637C" w:rsidP="00212D08">
      <w:pPr>
        <w:numPr>
          <w:ilvl w:val="1"/>
          <w:numId w:val="71"/>
        </w:numPr>
        <w:spacing w:line="360" w:lineRule="auto"/>
        <w:rPr>
          <w:ins w:id="3420" w:author="Ярмола Юрій Юрійович" w:date="2025-05-30T00:31:00Z"/>
          <w:lang w:val="uk-UA"/>
        </w:rPr>
        <w:pPrChange w:id="3421" w:author="Ярмола Юрій Юрійович" w:date="2025-05-31T15:45:00Z">
          <w:pPr>
            <w:numPr>
              <w:ilvl w:val="1"/>
              <w:numId w:val="71"/>
            </w:numPr>
            <w:tabs>
              <w:tab w:val="num" w:pos="1440"/>
            </w:tabs>
            <w:spacing w:line="360" w:lineRule="auto"/>
            <w:ind w:left="1440" w:hanging="360"/>
          </w:pPr>
        </w:pPrChange>
      </w:pPr>
      <w:ins w:id="3422" w:author="Ярмола Юрій Юрійович" w:date="2025-05-30T00:31:00Z">
        <w:r w:rsidRPr="00874D62">
          <w:rPr>
            <w:lang w:val="uk-UA"/>
            <w:rPrChange w:id="3423" w:author="Ярмола Юрій Юрійович" w:date="2025-05-30T01:12:00Z">
              <w:rPr>
                <w:b/>
                <w:bCs/>
                <w:lang w:val="uk-UA"/>
              </w:rPr>
            </w:rPrChange>
          </w:rPr>
          <w:t>Клас "</w:t>
        </w:r>
        <w:proofErr w:type="spellStart"/>
        <w:r w:rsidRPr="00874D62">
          <w:rPr>
            <w:lang w:val="uk-UA"/>
            <w:rPrChange w:id="3424" w:author="Ярмола Юрій Юрійович" w:date="2025-05-30T01:12:00Z">
              <w:rPr>
                <w:b/>
                <w:bCs/>
                <w:lang w:val="uk-UA"/>
              </w:rPr>
            </w:rPrChange>
          </w:rPr>
          <w:t>car</w:t>
        </w:r>
        <w:proofErr w:type="spellEnd"/>
        <w:r w:rsidRPr="00874D62">
          <w:rPr>
            <w:lang w:val="uk-UA"/>
            <w:rPrChange w:id="3425" w:author="Ярмола Юрій Юрійович" w:date="2025-05-30T01:12:00Z">
              <w:rPr>
                <w:b/>
                <w:bCs/>
                <w:lang w:val="uk-UA"/>
              </w:rPr>
            </w:rPrChange>
          </w:rPr>
          <w:t>"</w:t>
        </w:r>
        <w:r w:rsidRPr="00874D62">
          <w:rPr>
            <w:lang w:val="uk-UA"/>
          </w:rPr>
          <w:t>:</w:t>
        </w:r>
      </w:ins>
    </w:p>
    <w:p w14:paraId="7231A087" w14:textId="77777777" w:rsidR="0059637C" w:rsidRPr="00874D62" w:rsidRDefault="0059637C" w:rsidP="00212D08">
      <w:pPr>
        <w:numPr>
          <w:ilvl w:val="2"/>
          <w:numId w:val="71"/>
        </w:numPr>
        <w:spacing w:line="360" w:lineRule="auto"/>
        <w:rPr>
          <w:ins w:id="3426" w:author="Ярмола Юрій Юрійович" w:date="2025-05-30T00:31:00Z"/>
          <w:lang w:val="uk-UA"/>
        </w:rPr>
        <w:pPrChange w:id="3427" w:author="Ярмола Юрій Юрійович" w:date="2025-05-31T15:45:00Z">
          <w:pPr>
            <w:numPr>
              <w:ilvl w:val="2"/>
              <w:numId w:val="71"/>
            </w:numPr>
            <w:tabs>
              <w:tab w:val="num" w:pos="2160"/>
            </w:tabs>
            <w:spacing w:line="360" w:lineRule="auto"/>
            <w:ind w:left="2160" w:hanging="360"/>
          </w:pPr>
        </w:pPrChange>
      </w:pPr>
      <w:proofErr w:type="spellStart"/>
      <w:ins w:id="3428" w:author="Ярмола Юрій Юрійович" w:date="2025-05-30T00:31:00Z">
        <w:r w:rsidRPr="00874D62">
          <w:rPr>
            <w:lang w:val="uk-UA"/>
          </w:rPr>
          <w:t>Precision</w:t>
        </w:r>
        <w:proofErr w:type="spellEnd"/>
        <w:r w:rsidRPr="00874D62">
          <w:rPr>
            <w:lang w:val="uk-UA"/>
          </w:rPr>
          <w:t>: 1.00</w:t>
        </w:r>
      </w:ins>
    </w:p>
    <w:p w14:paraId="74E84C7B" w14:textId="77777777" w:rsidR="0059637C" w:rsidRPr="00874D62" w:rsidRDefault="0059637C" w:rsidP="00212D08">
      <w:pPr>
        <w:numPr>
          <w:ilvl w:val="2"/>
          <w:numId w:val="71"/>
        </w:numPr>
        <w:spacing w:line="360" w:lineRule="auto"/>
        <w:rPr>
          <w:ins w:id="3429" w:author="Ярмола Юрій Юрійович" w:date="2025-05-30T00:31:00Z"/>
          <w:lang w:val="uk-UA"/>
        </w:rPr>
        <w:pPrChange w:id="3430" w:author="Ярмола Юрій Юрійович" w:date="2025-05-31T15:45:00Z">
          <w:pPr>
            <w:numPr>
              <w:ilvl w:val="2"/>
              <w:numId w:val="71"/>
            </w:numPr>
            <w:tabs>
              <w:tab w:val="num" w:pos="2160"/>
            </w:tabs>
            <w:spacing w:line="360" w:lineRule="auto"/>
            <w:ind w:left="2160" w:hanging="360"/>
          </w:pPr>
        </w:pPrChange>
      </w:pPr>
      <w:proofErr w:type="spellStart"/>
      <w:ins w:id="3431" w:author="Ярмола Юрій Юрійович" w:date="2025-05-30T00:31:00Z">
        <w:r w:rsidRPr="00874D62">
          <w:rPr>
            <w:lang w:val="uk-UA"/>
          </w:rPr>
          <w:t>Recall</w:t>
        </w:r>
        <w:proofErr w:type="spellEnd"/>
        <w:r w:rsidRPr="00874D62">
          <w:rPr>
            <w:lang w:val="uk-UA"/>
          </w:rPr>
          <w:t>: 1.00</w:t>
        </w:r>
      </w:ins>
    </w:p>
    <w:p w14:paraId="0ECB0B30" w14:textId="77777777" w:rsidR="0059637C" w:rsidRPr="00874D62" w:rsidRDefault="0059637C" w:rsidP="00212D08">
      <w:pPr>
        <w:numPr>
          <w:ilvl w:val="2"/>
          <w:numId w:val="71"/>
        </w:numPr>
        <w:spacing w:line="360" w:lineRule="auto"/>
        <w:rPr>
          <w:ins w:id="3432" w:author="Ярмола Юрій Юрійович" w:date="2025-05-30T00:31:00Z"/>
          <w:lang w:val="uk-UA"/>
        </w:rPr>
        <w:pPrChange w:id="3433" w:author="Ярмола Юрій Юрійович" w:date="2025-05-31T15:45:00Z">
          <w:pPr>
            <w:numPr>
              <w:ilvl w:val="2"/>
              <w:numId w:val="71"/>
            </w:numPr>
            <w:tabs>
              <w:tab w:val="num" w:pos="2160"/>
            </w:tabs>
            <w:spacing w:line="360" w:lineRule="auto"/>
            <w:ind w:left="2160" w:hanging="360"/>
          </w:pPr>
        </w:pPrChange>
      </w:pPr>
      <w:ins w:id="3434" w:author="Ярмола Юрій Юрійович" w:date="2025-05-30T00:31:00Z">
        <w:r w:rsidRPr="00874D62">
          <w:rPr>
            <w:lang w:val="uk-UA"/>
          </w:rPr>
          <w:t>F1-score: 1.00</w:t>
        </w:r>
      </w:ins>
    </w:p>
    <w:p w14:paraId="1E78F7B2" w14:textId="77777777" w:rsidR="0059637C" w:rsidRPr="00874D62" w:rsidRDefault="0059637C" w:rsidP="00212D08">
      <w:pPr>
        <w:numPr>
          <w:ilvl w:val="2"/>
          <w:numId w:val="71"/>
        </w:numPr>
        <w:spacing w:line="360" w:lineRule="auto"/>
        <w:rPr>
          <w:ins w:id="3435" w:author="Ярмола Юрій Юрійович" w:date="2025-05-30T00:31:00Z"/>
          <w:lang w:val="uk-UA"/>
        </w:rPr>
        <w:pPrChange w:id="3436" w:author="Ярмола Юрій Юрійович" w:date="2025-05-31T15:45:00Z">
          <w:pPr>
            <w:numPr>
              <w:ilvl w:val="2"/>
              <w:numId w:val="71"/>
            </w:numPr>
            <w:tabs>
              <w:tab w:val="num" w:pos="2160"/>
            </w:tabs>
            <w:spacing w:line="360" w:lineRule="auto"/>
            <w:ind w:left="2160" w:hanging="360"/>
          </w:pPr>
        </w:pPrChange>
      </w:pPr>
      <w:proofErr w:type="spellStart"/>
      <w:ins w:id="3437" w:author="Ярмола Юрій Юрійович" w:date="2025-05-30T00:31:00Z">
        <w:r w:rsidRPr="00874D62">
          <w:rPr>
            <w:lang w:val="uk-UA"/>
          </w:rPr>
          <w:t>Support</w:t>
        </w:r>
        <w:proofErr w:type="spellEnd"/>
        <w:r w:rsidRPr="00874D62">
          <w:rPr>
            <w:lang w:val="uk-UA"/>
          </w:rPr>
          <w:t>: 1599 зображень</w:t>
        </w:r>
      </w:ins>
    </w:p>
    <w:p w14:paraId="21C3378A" w14:textId="77777777" w:rsidR="0059637C" w:rsidRPr="00874D62" w:rsidRDefault="0059637C" w:rsidP="00212D08">
      <w:pPr>
        <w:numPr>
          <w:ilvl w:val="1"/>
          <w:numId w:val="71"/>
        </w:numPr>
        <w:spacing w:line="360" w:lineRule="auto"/>
        <w:rPr>
          <w:ins w:id="3438" w:author="Ярмола Юрій Юрійович" w:date="2025-05-30T00:31:00Z"/>
          <w:lang w:val="uk-UA"/>
        </w:rPr>
        <w:pPrChange w:id="3439" w:author="Ярмола Юрій Юрійович" w:date="2025-05-31T15:45:00Z">
          <w:pPr>
            <w:numPr>
              <w:ilvl w:val="1"/>
              <w:numId w:val="71"/>
            </w:numPr>
            <w:tabs>
              <w:tab w:val="num" w:pos="1440"/>
            </w:tabs>
            <w:spacing w:line="360" w:lineRule="auto"/>
            <w:ind w:left="1440" w:hanging="360"/>
          </w:pPr>
        </w:pPrChange>
      </w:pPr>
      <w:ins w:id="3440" w:author="Ярмола Юрій Юрійович" w:date="2025-05-30T00:31:00Z">
        <w:r w:rsidRPr="00874D62">
          <w:rPr>
            <w:lang w:val="uk-UA"/>
            <w:rPrChange w:id="3441" w:author="Ярмола Юрій Юрійович" w:date="2025-05-30T01:12:00Z">
              <w:rPr>
                <w:b/>
                <w:bCs/>
                <w:lang w:val="uk-UA"/>
              </w:rPr>
            </w:rPrChange>
          </w:rPr>
          <w:t>Клас "</w:t>
        </w:r>
        <w:proofErr w:type="spellStart"/>
        <w:r w:rsidRPr="00874D62">
          <w:rPr>
            <w:lang w:val="uk-UA"/>
            <w:rPrChange w:id="3442" w:author="Ярмола Юрій Юрійович" w:date="2025-05-30T01:12:00Z">
              <w:rPr>
                <w:b/>
                <w:bCs/>
                <w:lang w:val="uk-UA"/>
              </w:rPr>
            </w:rPrChange>
          </w:rPr>
          <w:t>cat</w:t>
        </w:r>
        <w:proofErr w:type="spellEnd"/>
        <w:r w:rsidRPr="00874D62">
          <w:rPr>
            <w:lang w:val="uk-UA"/>
            <w:rPrChange w:id="3443" w:author="Ярмола Юрій Юрійович" w:date="2025-05-30T01:12:00Z">
              <w:rPr>
                <w:b/>
                <w:bCs/>
                <w:lang w:val="uk-UA"/>
              </w:rPr>
            </w:rPrChange>
          </w:rPr>
          <w:t>"</w:t>
        </w:r>
        <w:r w:rsidRPr="00874D62">
          <w:rPr>
            <w:lang w:val="uk-UA"/>
          </w:rPr>
          <w:t>:</w:t>
        </w:r>
      </w:ins>
    </w:p>
    <w:p w14:paraId="593674BC" w14:textId="77777777" w:rsidR="0059637C" w:rsidRPr="00874D62" w:rsidRDefault="0059637C" w:rsidP="00212D08">
      <w:pPr>
        <w:numPr>
          <w:ilvl w:val="2"/>
          <w:numId w:val="71"/>
        </w:numPr>
        <w:spacing w:line="360" w:lineRule="auto"/>
        <w:rPr>
          <w:ins w:id="3444" w:author="Ярмола Юрій Юрійович" w:date="2025-05-30T00:31:00Z"/>
          <w:lang w:val="uk-UA"/>
        </w:rPr>
        <w:pPrChange w:id="3445" w:author="Ярмола Юрій Юрійович" w:date="2025-05-31T15:45:00Z">
          <w:pPr>
            <w:numPr>
              <w:ilvl w:val="2"/>
              <w:numId w:val="71"/>
            </w:numPr>
            <w:tabs>
              <w:tab w:val="num" w:pos="2160"/>
            </w:tabs>
            <w:spacing w:line="360" w:lineRule="auto"/>
            <w:ind w:left="2160" w:hanging="360"/>
          </w:pPr>
        </w:pPrChange>
      </w:pPr>
      <w:proofErr w:type="spellStart"/>
      <w:ins w:id="3446" w:author="Ярмола Юрій Юрійович" w:date="2025-05-30T00:31:00Z">
        <w:r w:rsidRPr="00874D62">
          <w:rPr>
            <w:lang w:val="uk-UA"/>
          </w:rPr>
          <w:t>Precision</w:t>
        </w:r>
        <w:proofErr w:type="spellEnd"/>
        <w:r w:rsidRPr="00874D62">
          <w:rPr>
            <w:lang w:val="uk-UA"/>
          </w:rPr>
          <w:t>: 1.00</w:t>
        </w:r>
      </w:ins>
    </w:p>
    <w:p w14:paraId="192934B4" w14:textId="77777777" w:rsidR="0059637C" w:rsidRPr="00874D62" w:rsidRDefault="0059637C" w:rsidP="00212D08">
      <w:pPr>
        <w:numPr>
          <w:ilvl w:val="2"/>
          <w:numId w:val="71"/>
        </w:numPr>
        <w:spacing w:line="360" w:lineRule="auto"/>
        <w:rPr>
          <w:ins w:id="3447" w:author="Ярмола Юрій Юрійович" w:date="2025-05-30T00:31:00Z"/>
          <w:lang w:val="uk-UA"/>
        </w:rPr>
        <w:pPrChange w:id="3448" w:author="Ярмола Юрій Юрійович" w:date="2025-05-31T15:45:00Z">
          <w:pPr>
            <w:numPr>
              <w:ilvl w:val="2"/>
              <w:numId w:val="71"/>
            </w:numPr>
            <w:tabs>
              <w:tab w:val="num" w:pos="2160"/>
            </w:tabs>
            <w:spacing w:line="360" w:lineRule="auto"/>
            <w:ind w:left="2160" w:hanging="360"/>
          </w:pPr>
        </w:pPrChange>
      </w:pPr>
      <w:proofErr w:type="spellStart"/>
      <w:ins w:id="3449" w:author="Ярмола Юрій Юрійович" w:date="2025-05-30T00:31:00Z">
        <w:r w:rsidRPr="00874D62">
          <w:rPr>
            <w:lang w:val="uk-UA"/>
          </w:rPr>
          <w:t>Recall</w:t>
        </w:r>
        <w:proofErr w:type="spellEnd"/>
        <w:r w:rsidRPr="00874D62">
          <w:rPr>
            <w:lang w:val="uk-UA"/>
          </w:rPr>
          <w:t>: 1.00</w:t>
        </w:r>
      </w:ins>
    </w:p>
    <w:p w14:paraId="5CD7A026" w14:textId="77777777" w:rsidR="0059637C" w:rsidRPr="00874D62" w:rsidRDefault="0059637C" w:rsidP="00212D08">
      <w:pPr>
        <w:numPr>
          <w:ilvl w:val="2"/>
          <w:numId w:val="71"/>
        </w:numPr>
        <w:spacing w:line="360" w:lineRule="auto"/>
        <w:rPr>
          <w:ins w:id="3450" w:author="Ярмола Юрій Юрійович" w:date="2025-05-30T00:31:00Z"/>
          <w:lang w:val="uk-UA"/>
        </w:rPr>
        <w:pPrChange w:id="3451" w:author="Ярмола Юрій Юрійович" w:date="2025-05-31T15:45:00Z">
          <w:pPr>
            <w:numPr>
              <w:ilvl w:val="2"/>
              <w:numId w:val="71"/>
            </w:numPr>
            <w:tabs>
              <w:tab w:val="num" w:pos="2160"/>
            </w:tabs>
            <w:spacing w:line="360" w:lineRule="auto"/>
            <w:ind w:left="2160" w:hanging="360"/>
          </w:pPr>
        </w:pPrChange>
      </w:pPr>
      <w:ins w:id="3452" w:author="Ярмола Юрій Юрійович" w:date="2025-05-30T00:31:00Z">
        <w:r w:rsidRPr="00874D62">
          <w:rPr>
            <w:lang w:val="uk-UA"/>
          </w:rPr>
          <w:t>F1-score: 1.00</w:t>
        </w:r>
      </w:ins>
    </w:p>
    <w:p w14:paraId="5727CBF0" w14:textId="77777777" w:rsidR="0059637C" w:rsidRPr="00874D62" w:rsidRDefault="0059637C" w:rsidP="00212D08">
      <w:pPr>
        <w:numPr>
          <w:ilvl w:val="2"/>
          <w:numId w:val="71"/>
        </w:numPr>
        <w:spacing w:line="360" w:lineRule="auto"/>
        <w:rPr>
          <w:ins w:id="3453" w:author="Ярмола Юрій Юрійович" w:date="2025-05-30T00:31:00Z"/>
          <w:lang w:val="uk-UA"/>
        </w:rPr>
        <w:pPrChange w:id="3454" w:author="Ярмола Юрій Юрійович" w:date="2025-05-31T15:45:00Z">
          <w:pPr>
            <w:numPr>
              <w:ilvl w:val="2"/>
              <w:numId w:val="71"/>
            </w:numPr>
            <w:tabs>
              <w:tab w:val="num" w:pos="2160"/>
            </w:tabs>
            <w:spacing w:line="360" w:lineRule="auto"/>
            <w:ind w:left="2160" w:hanging="360"/>
          </w:pPr>
        </w:pPrChange>
      </w:pPr>
      <w:proofErr w:type="spellStart"/>
      <w:ins w:id="3455" w:author="Ярмола Юрій Юрійович" w:date="2025-05-30T00:31:00Z">
        <w:r w:rsidRPr="00874D62">
          <w:rPr>
            <w:lang w:val="uk-UA"/>
          </w:rPr>
          <w:t>Support</w:t>
        </w:r>
        <w:proofErr w:type="spellEnd"/>
        <w:r w:rsidRPr="00874D62">
          <w:rPr>
            <w:lang w:val="uk-UA"/>
          </w:rPr>
          <w:t>: 1256 зображень</w:t>
        </w:r>
      </w:ins>
    </w:p>
    <w:p w14:paraId="2CC792E0" w14:textId="77777777" w:rsidR="0059637C" w:rsidRPr="00874D62" w:rsidRDefault="0059637C" w:rsidP="00212D08">
      <w:pPr>
        <w:numPr>
          <w:ilvl w:val="1"/>
          <w:numId w:val="71"/>
        </w:numPr>
        <w:spacing w:line="360" w:lineRule="auto"/>
        <w:rPr>
          <w:ins w:id="3456" w:author="Ярмола Юрій Юрійович" w:date="2025-05-30T00:31:00Z"/>
          <w:lang w:val="uk-UA"/>
        </w:rPr>
        <w:pPrChange w:id="3457" w:author="Ярмола Юрій Юрійович" w:date="2025-05-31T15:45:00Z">
          <w:pPr>
            <w:numPr>
              <w:ilvl w:val="1"/>
              <w:numId w:val="71"/>
            </w:numPr>
            <w:tabs>
              <w:tab w:val="num" w:pos="1440"/>
            </w:tabs>
            <w:spacing w:line="360" w:lineRule="auto"/>
            <w:ind w:left="1440" w:hanging="360"/>
          </w:pPr>
        </w:pPrChange>
      </w:pPr>
      <w:ins w:id="3458" w:author="Ярмола Юрій Юрійович" w:date="2025-05-30T00:31:00Z">
        <w:r w:rsidRPr="00874D62">
          <w:rPr>
            <w:lang w:val="uk-UA"/>
            <w:rPrChange w:id="3459" w:author="Ярмола Юрій Юрійович" w:date="2025-05-30T01:12:00Z">
              <w:rPr>
                <w:b/>
                <w:bCs/>
                <w:lang w:val="uk-UA"/>
              </w:rPr>
            </w:rPrChange>
          </w:rPr>
          <w:t>Клас "</w:t>
        </w:r>
        <w:proofErr w:type="spellStart"/>
        <w:r w:rsidRPr="00874D62">
          <w:rPr>
            <w:lang w:val="uk-UA"/>
            <w:rPrChange w:id="3460" w:author="Ярмола Юрій Юрійович" w:date="2025-05-30T01:12:00Z">
              <w:rPr>
                <w:b/>
                <w:bCs/>
                <w:lang w:val="uk-UA"/>
              </w:rPr>
            </w:rPrChange>
          </w:rPr>
          <w:t>dog</w:t>
        </w:r>
        <w:proofErr w:type="spellEnd"/>
        <w:r w:rsidRPr="00874D62">
          <w:rPr>
            <w:lang w:val="uk-UA"/>
            <w:rPrChange w:id="3461" w:author="Ярмола Юрій Юрійович" w:date="2025-05-30T01:12:00Z">
              <w:rPr>
                <w:b/>
                <w:bCs/>
                <w:lang w:val="uk-UA"/>
              </w:rPr>
            </w:rPrChange>
          </w:rPr>
          <w:t>"</w:t>
        </w:r>
        <w:r w:rsidRPr="00874D62">
          <w:rPr>
            <w:lang w:val="uk-UA"/>
          </w:rPr>
          <w:t>:</w:t>
        </w:r>
      </w:ins>
    </w:p>
    <w:p w14:paraId="7F5A694C" w14:textId="77777777" w:rsidR="0059637C" w:rsidRPr="00874D62" w:rsidRDefault="0059637C" w:rsidP="00212D08">
      <w:pPr>
        <w:numPr>
          <w:ilvl w:val="2"/>
          <w:numId w:val="71"/>
        </w:numPr>
        <w:spacing w:line="360" w:lineRule="auto"/>
        <w:rPr>
          <w:ins w:id="3462" w:author="Ярмола Юрій Юрійович" w:date="2025-05-30T00:31:00Z"/>
          <w:lang w:val="uk-UA"/>
        </w:rPr>
        <w:pPrChange w:id="3463" w:author="Ярмола Юрій Юрійович" w:date="2025-05-31T15:45:00Z">
          <w:pPr>
            <w:numPr>
              <w:ilvl w:val="2"/>
              <w:numId w:val="71"/>
            </w:numPr>
            <w:tabs>
              <w:tab w:val="num" w:pos="2160"/>
            </w:tabs>
            <w:spacing w:line="360" w:lineRule="auto"/>
            <w:ind w:left="2160" w:hanging="360"/>
          </w:pPr>
        </w:pPrChange>
      </w:pPr>
      <w:proofErr w:type="spellStart"/>
      <w:ins w:id="3464" w:author="Ярмола Юрій Юрійович" w:date="2025-05-30T00:31:00Z">
        <w:r w:rsidRPr="00874D62">
          <w:rPr>
            <w:lang w:val="uk-UA"/>
          </w:rPr>
          <w:t>Precision</w:t>
        </w:r>
        <w:proofErr w:type="spellEnd"/>
        <w:r w:rsidRPr="00874D62">
          <w:rPr>
            <w:lang w:val="uk-UA"/>
          </w:rPr>
          <w:t>: 1.00</w:t>
        </w:r>
      </w:ins>
    </w:p>
    <w:p w14:paraId="4A868537" w14:textId="77777777" w:rsidR="0059637C" w:rsidRPr="00874D62" w:rsidRDefault="0059637C" w:rsidP="00212D08">
      <w:pPr>
        <w:numPr>
          <w:ilvl w:val="2"/>
          <w:numId w:val="71"/>
        </w:numPr>
        <w:spacing w:line="360" w:lineRule="auto"/>
        <w:rPr>
          <w:ins w:id="3465" w:author="Ярмола Юрій Юрійович" w:date="2025-05-30T00:31:00Z"/>
          <w:lang w:val="uk-UA"/>
        </w:rPr>
        <w:pPrChange w:id="3466" w:author="Ярмола Юрій Юрійович" w:date="2025-05-31T15:45:00Z">
          <w:pPr>
            <w:numPr>
              <w:ilvl w:val="2"/>
              <w:numId w:val="71"/>
            </w:numPr>
            <w:tabs>
              <w:tab w:val="num" w:pos="2160"/>
            </w:tabs>
            <w:spacing w:line="360" w:lineRule="auto"/>
            <w:ind w:left="2160" w:hanging="360"/>
          </w:pPr>
        </w:pPrChange>
      </w:pPr>
      <w:proofErr w:type="spellStart"/>
      <w:ins w:id="3467" w:author="Ярмола Юрій Юрійович" w:date="2025-05-30T00:31:00Z">
        <w:r w:rsidRPr="00874D62">
          <w:rPr>
            <w:lang w:val="uk-UA"/>
          </w:rPr>
          <w:t>Recall</w:t>
        </w:r>
        <w:proofErr w:type="spellEnd"/>
        <w:r w:rsidRPr="00874D62">
          <w:rPr>
            <w:lang w:val="uk-UA"/>
          </w:rPr>
          <w:t>: 1.00</w:t>
        </w:r>
      </w:ins>
    </w:p>
    <w:p w14:paraId="25B16B85" w14:textId="77777777" w:rsidR="0059637C" w:rsidRPr="00874D62" w:rsidRDefault="0059637C" w:rsidP="00212D08">
      <w:pPr>
        <w:numPr>
          <w:ilvl w:val="2"/>
          <w:numId w:val="71"/>
        </w:numPr>
        <w:spacing w:line="360" w:lineRule="auto"/>
        <w:rPr>
          <w:ins w:id="3468" w:author="Ярмола Юрій Юрійович" w:date="2025-05-30T00:31:00Z"/>
          <w:lang w:val="uk-UA"/>
        </w:rPr>
        <w:pPrChange w:id="3469" w:author="Ярмола Юрій Юрійович" w:date="2025-05-31T15:45:00Z">
          <w:pPr>
            <w:numPr>
              <w:ilvl w:val="2"/>
              <w:numId w:val="71"/>
            </w:numPr>
            <w:tabs>
              <w:tab w:val="num" w:pos="2160"/>
            </w:tabs>
            <w:spacing w:line="360" w:lineRule="auto"/>
            <w:ind w:left="2160" w:hanging="360"/>
          </w:pPr>
        </w:pPrChange>
      </w:pPr>
      <w:ins w:id="3470" w:author="Ярмола Юрій Юрійович" w:date="2025-05-30T00:31:00Z">
        <w:r w:rsidRPr="00874D62">
          <w:rPr>
            <w:lang w:val="uk-UA"/>
          </w:rPr>
          <w:t>F1-score: 1.00</w:t>
        </w:r>
      </w:ins>
    </w:p>
    <w:p w14:paraId="22768D4F" w14:textId="77777777" w:rsidR="0059637C" w:rsidRPr="00874D62" w:rsidRDefault="0059637C" w:rsidP="00212D08">
      <w:pPr>
        <w:numPr>
          <w:ilvl w:val="2"/>
          <w:numId w:val="71"/>
        </w:numPr>
        <w:spacing w:line="360" w:lineRule="auto"/>
        <w:rPr>
          <w:ins w:id="3471" w:author="Ярмола Юрій Юрійович" w:date="2025-05-30T00:31:00Z"/>
          <w:lang w:val="uk-UA"/>
        </w:rPr>
        <w:pPrChange w:id="3472" w:author="Ярмола Юрій Юрійович" w:date="2025-05-31T15:45:00Z">
          <w:pPr>
            <w:numPr>
              <w:ilvl w:val="2"/>
              <w:numId w:val="71"/>
            </w:numPr>
            <w:tabs>
              <w:tab w:val="num" w:pos="2160"/>
            </w:tabs>
            <w:spacing w:line="360" w:lineRule="auto"/>
            <w:ind w:left="2160" w:hanging="360"/>
          </w:pPr>
        </w:pPrChange>
      </w:pPr>
      <w:proofErr w:type="spellStart"/>
      <w:ins w:id="3473" w:author="Ярмола Юрій Юрійович" w:date="2025-05-30T00:31:00Z">
        <w:r w:rsidRPr="00874D62">
          <w:rPr>
            <w:lang w:val="uk-UA"/>
          </w:rPr>
          <w:t>Support</w:t>
        </w:r>
        <w:proofErr w:type="spellEnd"/>
        <w:r w:rsidRPr="00874D62">
          <w:rPr>
            <w:lang w:val="uk-UA"/>
          </w:rPr>
          <w:t>: 1511 зображень</w:t>
        </w:r>
      </w:ins>
    </w:p>
    <w:p w14:paraId="3917C7D2" w14:textId="77777777" w:rsidR="0059637C" w:rsidRPr="00874D62" w:rsidRDefault="0059637C" w:rsidP="00212D08">
      <w:pPr>
        <w:spacing w:line="360" w:lineRule="auto"/>
        <w:rPr>
          <w:ins w:id="3474" w:author="Ярмола Юрій Юрійович" w:date="2025-05-30T00:31:00Z"/>
          <w:lang w:val="uk-UA"/>
        </w:rPr>
        <w:pPrChange w:id="3475" w:author="Ярмола Юрій Юрійович" w:date="2025-05-31T15:45:00Z">
          <w:pPr>
            <w:spacing w:line="360" w:lineRule="auto"/>
          </w:pPr>
        </w:pPrChange>
      </w:pPr>
      <w:ins w:id="3476" w:author="Ярмола Юрій Юрійович" w:date="2025-05-30T00:31:00Z">
        <w:r w:rsidRPr="00874D62">
          <w:rPr>
            <w:lang w:val="uk-UA"/>
          </w:rPr>
          <w:t xml:space="preserve">Усі класи мають ідеальне значення </w:t>
        </w:r>
        <w:proofErr w:type="spellStart"/>
        <w:r w:rsidRPr="00874D62">
          <w:rPr>
            <w:lang w:val="uk-UA"/>
          </w:rPr>
          <w:t>Precision</w:t>
        </w:r>
        <w:proofErr w:type="spellEnd"/>
        <w:r w:rsidRPr="00874D62">
          <w:rPr>
            <w:lang w:val="uk-UA"/>
          </w:rPr>
          <w:t xml:space="preserve">, </w:t>
        </w:r>
        <w:proofErr w:type="spellStart"/>
        <w:r w:rsidRPr="00874D62">
          <w:rPr>
            <w:lang w:val="uk-UA"/>
          </w:rPr>
          <w:t>Recall</w:t>
        </w:r>
        <w:proofErr w:type="spellEnd"/>
        <w:r w:rsidRPr="00874D62">
          <w:rPr>
            <w:lang w:val="uk-UA"/>
          </w:rPr>
          <w:t xml:space="preserve"> та F1-score, що вказує на відсутність помилок у класифікації.</w:t>
        </w:r>
      </w:ins>
    </w:p>
    <w:p w14:paraId="60599F00" w14:textId="77777777" w:rsidR="0059637C" w:rsidRPr="00874D62" w:rsidRDefault="0059637C" w:rsidP="00212D08">
      <w:pPr>
        <w:spacing w:line="360" w:lineRule="auto"/>
        <w:rPr>
          <w:ins w:id="3477" w:author="Ярмола Юрій Юрійович" w:date="2025-05-30T00:31:00Z"/>
          <w:lang w:val="uk-UA"/>
          <w:rPrChange w:id="3478" w:author="Ярмола Юрій Юрійович" w:date="2025-05-30T01:12:00Z">
            <w:rPr>
              <w:ins w:id="3479" w:author="Ярмола Юрій Юрійович" w:date="2025-05-30T00:31:00Z"/>
              <w:b/>
              <w:bCs/>
              <w:lang w:val="uk-UA"/>
            </w:rPr>
          </w:rPrChange>
        </w:rPr>
        <w:pPrChange w:id="3480" w:author="Ярмола Юрій Юрійович" w:date="2025-05-31T15:45:00Z">
          <w:pPr>
            <w:spacing w:line="360" w:lineRule="auto"/>
          </w:pPr>
        </w:pPrChange>
      </w:pPr>
      <w:ins w:id="3481" w:author="Ярмола Юрій Юрійович" w:date="2025-05-30T00:31:00Z">
        <w:r w:rsidRPr="00874D62">
          <w:rPr>
            <w:lang w:val="uk-UA"/>
            <w:rPrChange w:id="3482" w:author="Ярмола Юрій Юрійович" w:date="2025-05-30T01:12:00Z">
              <w:rPr>
                <w:b/>
                <w:bCs/>
                <w:lang w:val="uk-UA"/>
              </w:rPr>
            </w:rPrChange>
          </w:rPr>
          <w:t>Візуалізація результатів</w:t>
        </w:r>
      </w:ins>
    </w:p>
    <w:p w14:paraId="6935A96D" w14:textId="16ACC930" w:rsidR="0059637C" w:rsidRPr="00874D62" w:rsidRDefault="0059637C" w:rsidP="00212D08">
      <w:pPr>
        <w:spacing w:line="360" w:lineRule="auto"/>
        <w:rPr>
          <w:ins w:id="3483" w:author="Ярмола Юрій Юрійович" w:date="2025-05-30T00:34:00Z"/>
          <w:lang w:val="uk-UA"/>
        </w:rPr>
        <w:pPrChange w:id="3484" w:author="Ярмола Юрій Юрійович" w:date="2025-05-31T15:45:00Z">
          <w:pPr>
            <w:spacing w:line="360" w:lineRule="auto"/>
          </w:pPr>
        </w:pPrChange>
      </w:pPr>
      <w:ins w:id="3485" w:author="Ярмола Юрій Юрійович" w:date="2025-05-30T00:31:00Z">
        <w:r w:rsidRPr="00874D62">
          <w:rPr>
            <w:lang w:val="uk-UA"/>
          </w:rPr>
          <w:t xml:space="preserve">Для кращого розуміння продуктивності моделі було побудовано </w:t>
        </w:r>
        <w:r w:rsidRPr="00874D62">
          <w:rPr>
            <w:lang w:val="uk-UA"/>
            <w:rPrChange w:id="3486" w:author="Ярмола Юрій Юрійович" w:date="2025-05-30T01:12:00Z">
              <w:rPr>
                <w:b/>
                <w:bCs/>
                <w:lang w:val="uk-UA"/>
              </w:rPr>
            </w:rPrChange>
          </w:rPr>
          <w:t xml:space="preserve">матрицю </w:t>
        </w:r>
        <w:proofErr w:type="spellStart"/>
        <w:r w:rsidRPr="00874D62">
          <w:rPr>
            <w:lang w:val="uk-UA"/>
            <w:rPrChange w:id="3487" w:author="Ярмола Юрій Юрійович" w:date="2025-05-30T01:12:00Z">
              <w:rPr>
                <w:b/>
                <w:bCs/>
                <w:lang w:val="uk-UA"/>
              </w:rPr>
            </w:rPrChange>
          </w:rPr>
          <w:t>неточностей</w:t>
        </w:r>
        <w:proofErr w:type="spellEnd"/>
        <w:r w:rsidRPr="00874D62">
          <w:rPr>
            <w:lang w:val="uk-UA"/>
          </w:rPr>
          <w:t xml:space="preserve">, яка підтверджує, що модель не допускала помилок у класифікації. </w:t>
        </w:r>
        <w:r w:rsidRPr="00874D62">
          <w:rPr>
            <w:lang w:val="uk-UA"/>
          </w:rPr>
          <w:lastRenderedPageBreak/>
          <w:t>Візуалізація також включала графіки втрат і точності на кожній епосі, що дозволяє оцінити динаміку процесу навчання.</w:t>
        </w:r>
      </w:ins>
    </w:p>
    <w:p w14:paraId="7DAEF3A7" w14:textId="5D5E2EE5" w:rsidR="0059637C" w:rsidRPr="00874D62" w:rsidRDefault="0059637C" w:rsidP="00212D08">
      <w:pPr>
        <w:spacing w:line="360" w:lineRule="auto"/>
        <w:jc w:val="center"/>
        <w:rPr>
          <w:ins w:id="3488" w:author="Ярмола Юрій Юрійович" w:date="2025-05-30T00:34:00Z"/>
          <w:lang w:val="uk-UA"/>
        </w:rPr>
        <w:pPrChange w:id="3489" w:author="Ярмола Юрій Юрійович" w:date="2025-05-31T15:45:00Z">
          <w:pPr>
            <w:spacing w:line="360" w:lineRule="auto"/>
            <w:jc w:val="center"/>
          </w:pPr>
        </w:pPrChange>
      </w:pPr>
      <w:ins w:id="3490" w:author="Ярмола Юрій Юрійович" w:date="2025-05-30T00:34:00Z">
        <w:r w:rsidRPr="00F0698F">
          <w:rPr>
            <w:noProof/>
            <w:lang w:val="uk-UA"/>
          </w:rPr>
          <w:drawing>
            <wp:inline distT="0" distB="0" distL="0" distR="0" wp14:anchorId="23DEBC91" wp14:editId="667B90B0">
              <wp:extent cx="5315307" cy="398648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grayscl/>
                      </a:blip>
                      <a:stretch>
                        <a:fillRect/>
                      </a:stretch>
                    </pic:blipFill>
                    <pic:spPr>
                      <a:xfrm>
                        <a:off x="0" y="0"/>
                        <a:ext cx="5318319" cy="3988739"/>
                      </a:xfrm>
                      <a:prstGeom prst="rect">
                        <a:avLst/>
                      </a:prstGeom>
                    </pic:spPr>
                  </pic:pic>
                </a:graphicData>
              </a:graphic>
            </wp:inline>
          </w:drawing>
        </w:r>
      </w:ins>
    </w:p>
    <w:p w14:paraId="0139EDB3" w14:textId="602C305E" w:rsidR="0059637C" w:rsidRPr="00874D62" w:rsidRDefault="0059637C" w:rsidP="00212D08">
      <w:pPr>
        <w:spacing w:line="360" w:lineRule="auto"/>
        <w:jc w:val="center"/>
        <w:rPr>
          <w:ins w:id="3491" w:author="Ярмола Юрій Юрійович" w:date="2025-05-30T00:35:00Z"/>
          <w:lang w:val="uk-UA"/>
        </w:rPr>
        <w:pPrChange w:id="3492" w:author="Ярмола Юрій Юрійович" w:date="2025-05-31T15:45:00Z">
          <w:pPr>
            <w:spacing w:line="360" w:lineRule="auto"/>
            <w:jc w:val="center"/>
          </w:pPr>
        </w:pPrChange>
      </w:pPr>
      <w:ins w:id="3493" w:author="Ярмола Юрій Юрійович" w:date="2025-05-30T00:34:00Z">
        <w:r w:rsidRPr="00874D62">
          <w:rPr>
            <w:lang w:val="uk-UA"/>
          </w:rPr>
          <w:t xml:space="preserve">Рис 3.1 – Матриця </w:t>
        </w:r>
        <w:proofErr w:type="spellStart"/>
        <w:r w:rsidRPr="00874D62">
          <w:rPr>
            <w:lang w:val="uk-UA"/>
          </w:rPr>
          <w:t>неточностей</w:t>
        </w:r>
      </w:ins>
      <w:proofErr w:type="spellEnd"/>
    </w:p>
    <w:p w14:paraId="77050564" w14:textId="42F3999B" w:rsidR="0059637C" w:rsidRPr="00874D62" w:rsidRDefault="0059637C" w:rsidP="00212D08">
      <w:pPr>
        <w:spacing w:line="360" w:lineRule="auto"/>
        <w:rPr>
          <w:ins w:id="3494" w:author="Ярмола Юрій Юрійович" w:date="2025-05-30T00:31:00Z"/>
          <w:lang w:val="uk-UA"/>
        </w:rPr>
        <w:pPrChange w:id="3495" w:author="Ярмола Юрій Юрійович" w:date="2025-05-31T15:45:00Z">
          <w:pPr>
            <w:spacing w:line="360" w:lineRule="auto"/>
          </w:pPr>
        </w:pPrChange>
      </w:pPr>
    </w:p>
    <w:p w14:paraId="4AB1A00D" w14:textId="77777777" w:rsidR="0059637C" w:rsidRPr="00874D62" w:rsidRDefault="0059637C" w:rsidP="00212D08">
      <w:pPr>
        <w:spacing w:line="360" w:lineRule="auto"/>
        <w:rPr>
          <w:ins w:id="3496" w:author="Ярмола Юрій Юрійович" w:date="2025-05-30T00:31:00Z"/>
          <w:lang w:val="uk-UA"/>
          <w:rPrChange w:id="3497" w:author="Ярмола Юрій Юрійович" w:date="2025-05-30T01:12:00Z">
            <w:rPr>
              <w:ins w:id="3498" w:author="Ярмола Юрій Юрійович" w:date="2025-05-30T00:31:00Z"/>
              <w:b/>
              <w:bCs/>
              <w:lang w:val="uk-UA"/>
            </w:rPr>
          </w:rPrChange>
        </w:rPr>
        <w:pPrChange w:id="3499" w:author="Ярмола Юрій Юрійович" w:date="2025-05-31T15:45:00Z">
          <w:pPr>
            <w:spacing w:line="360" w:lineRule="auto"/>
          </w:pPr>
        </w:pPrChange>
      </w:pPr>
      <w:ins w:id="3500" w:author="Ярмола Юрій Юрійович" w:date="2025-05-30T00:31:00Z">
        <w:r w:rsidRPr="00874D62">
          <w:rPr>
            <w:lang w:val="uk-UA"/>
            <w:rPrChange w:id="3501" w:author="Ярмола Юрій Юрійович" w:date="2025-05-30T01:12:00Z">
              <w:rPr>
                <w:b/>
                <w:bCs/>
                <w:lang w:val="uk-UA"/>
              </w:rPr>
            </w:rPrChange>
          </w:rPr>
          <w:t>Переваги</w:t>
        </w:r>
      </w:ins>
    </w:p>
    <w:p w14:paraId="1B55EA51" w14:textId="77777777" w:rsidR="0059637C" w:rsidRPr="00874D62" w:rsidRDefault="0059637C" w:rsidP="00212D08">
      <w:pPr>
        <w:numPr>
          <w:ilvl w:val="0"/>
          <w:numId w:val="72"/>
        </w:numPr>
        <w:spacing w:line="360" w:lineRule="auto"/>
        <w:rPr>
          <w:ins w:id="3502" w:author="Ярмола Юрій Юрійович" w:date="2025-05-30T00:31:00Z"/>
          <w:lang w:val="uk-UA"/>
        </w:rPr>
        <w:pPrChange w:id="3503" w:author="Ярмола Юрій Юрійович" w:date="2025-05-31T15:45:00Z">
          <w:pPr>
            <w:numPr>
              <w:numId w:val="72"/>
            </w:numPr>
            <w:tabs>
              <w:tab w:val="num" w:pos="720"/>
            </w:tabs>
            <w:spacing w:line="360" w:lineRule="auto"/>
            <w:ind w:left="720" w:hanging="360"/>
          </w:pPr>
        </w:pPrChange>
      </w:pPr>
      <w:ins w:id="3504" w:author="Ярмола Юрій Юрійович" w:date="2025-05-30T00:31:00Z">
        <w:r w:rsidRPr="00874D62">
          <w:rPr>
            <w:lang w:val="uk-UA"/>
            <w:rPrChange w:id="3505" w:author="Ярмола Юрій Юрійович" w:date="2025-05-30T01:12:00Z">
              <w:rPr>
                <w:b/>
                <w:bCs/>
                <w:lang w:val="uk-UA"/>
              </w:rPr>
            </w:rPrChange>
          </w:rPr>
          <w:t>Ефективність навчання</w:t>
        </w:r>
        <w:r w:rsidRPr="00874D62">
          <w:rPr>
            <w:lang w:val="uk-UA"/>
          </w:rPr>
          <w:t>: модель навчилась за 3 епохи завдяки достроковій зупинці.</w:t>
        </w:r>
      </w:ins>
    </w:p>
    <w:p w14:paraId="4A0AE5DD" w14:textId="77777777" w:rsidR="0059637C" w:rsidRPr="00874D62" w:rsidRDefault="0059637C" w:rsidP="00212D08">
      <w:pPr>
        <w:numPr>
          <w:ilvl w:val="0"/>
          <w:numId w:val="72"/>
        </w:numPr>
        <w:spacing w:line="360" w:lineRule="auto"/>
        <w:rPr>
          <w:ins w:id="3506" w:author="Ярмола Юрій Юрійович" w:date="2025-05-30T00:31:00Z"/>
          <w:lang w:val="uk-UA"/>
        </w:rPr>
        <w:pPrChange w:id="3507" w:author="Ярмола Юрій Юрійович" w:date="2025-05-31T15:45:00Z">
          <w:pPr>
            <w:numPr>
              <w:numId w:val="72"/>
            </w:numPr>
            <w:tabs>
              <w:tab w:val="num" w:pos="720"/>
            </w:tabs>
            <w:spacing w:line="360" w:lineRule="auto"/>
            <w:ind w:left="720" w:hanging="360"/>
          </w:pPr>
        </w:pPrChange>
      </w:pPr>
      <w:ins w:id="3508" w:author="Ярмола Юрій Юрійович" w:date="2025-05-30T00:31:00Z">
        <w:r w:rsidRPr="00874D62">
          <w:rPr>
            <w:lang w:val="uk-UA"/>
            <w:rPrChange w:id="3509" w:author="Ярмола Юрій Юрійович" w:date="2025-05-30T01:12:00Z">
              <w:rPr>
                <w:b/>
                <w:bCs/>
                <w:lang w:val="uk-UA"/>
              </w:rPr>
            </w:rPrChange>
          </w:rPr>
          <w:t>Простота інтеграції</w:t>
        </w:r>
        <w:r w:rsidRPr="00874D62">
          <w:rPr>
            <w:lang w:val="uk-UA"/>
          </w:rPr>
          <w:t>: модуль автоматично зберігає треновану модель із метаданими, такими як середні та стандартні відхилення для нормалізації.</w:t>
        </w:r>
      </w:ins>
    </w:p>
    <w:p w14:paraId="1F213138" w14:textId="77777777" w:rsidR="0059637C" w:rsidRPr="00874D62" w:rsidRDefault="0059637C" w:rsidP="00212D08">
      <w:pPr>
        <w:numPr>
          <w:ilvl w:val="0"/>
          <w:numId w:val="72"/>
        </w:numPr>
        <w:spacing w:line="360" w:lineRule="auto"/>
        <w:rPr>
          <w:ins w:id="3510" w:author="Ярмола Юрій Юрійович" w:date="2025-05-30T00:31:00Z"/>
          <w:lang w:val="uk-UA"/>
        </w:rPr>
        <w:pPrChange w:id="3511" w:author="Ярмола Юрій Юрійович" w:date="2025-05-31T15:45:00Z">
          <w:pPr>
            <w:numPr>
              <w:numId w:val="72"/>
            </w:numPr>
            <w:tabs>
              <w:tab w:val="num" w:pos="720"/>
            </w:tabs>
            <w:spacing w:line="360" w:lineRule="auto"/>
            <w:ind w:left="720" w:hanging="360"/>
          </w:pPr>
        </w:pPrChange>
      </w:pPr>
      <w:ins w:id="3512" w:author="Ярмола Юрій Юрійович" w:date="2025-05-30T00:31:00Z">
        <w:r w:rsidRPr="00874D62">
          <w:rPr>
            <w:lang w:val="uk-UA"/>
            <w:rPrChange w:id="3513" w:author="Ярмола Юрій Юрійович" w:date="2025-05-30T01:12:00Z">
              <w:rPr>
                <w:b/>
                <w:bCs/>
                <w:lang w:val="uk-UA"/>
              </w:rPr>
            </w:rPrChange>
          </w:rPr>
          <w:t>Гнучкість</w:t>
        </w:r>
        <w:r w:rsidRPr="00874D62">
          <w:rPr>
            <w:lang w:val="uk-UA"/>
          </w:rPr>
          <w:t xml:space="preserve">: підтримка різних </w:t>
        </w:r>
        <w:proofErr w:type="spellStart"/>
        <w:r w:rsidRPr="00874D62">
          <w:rPr>
            <w:lang w:val="uk-UA"/>
          </w:rPr>
          <w:t>архітектур</w:t>
        </w:r>
        <w:proofErr w:type="spellEnd"/>
        <w:r w:rsidRPr="00874D62">
          <w:rPr>
            <w:lang w:val="uk-UA"/>
          </w:rPr>
          <w:t xml:space="preserve"> моделей.</w:t>
        </w:r>
      </w:ins>
    </w:p>
    <w:p w14:paraId="7D1C9264" w14:textId="0E2965A2" w:rsidR="004B7A7D" w:rsidRPr="00874D62" w:rsidRDefault="0059637C" w:rsidP="00212D08">
      <w:pPr>
        <w:spacing w:line="360" w:lineRule="auto"/>
        <w:rPr>
          <w:ins w:id="3514" w:author="Ярмола Юрій Юрійович" w:date="2025-05-30T00:38:00Z"/>
          <w:lang w:val="uk-UA"/>
        </w:rPr>
        <w:pPrChange w:id="3515" w:author="Ярмола Юрій Юрійович" w:date="2025-05-31T15:45:00Z">
          <w:pPr>
            <w:spacing w:line="360" w:lineRule="auto"/>
          </w:pPr>
        </w:pPrChange>
      </w:pPr>
      <w:ins w:id="3516" w:author="Ярмола Юрій Юрійович" w:date="2025-05-30T00:33:00Z">
        <w:r w:rsidRPr="00874D62">
          <w:rPr>
            <w:lang w:val="uk-UA"/>
            <w:rPrChange w:id="3517" w:author="Ярмола Юрій Юрійович" w:date="2025-05-30T01:12:00Z">
              <w:rPr/>
            </w:rPrChange>
          </w:rPr>
          <w:t xml:space="preserve">Модуль навчання продемонстрував свою здатність до швидкого та ефективного навчання моделей високої продуктивності. Завдяки впровадженню автоматичної </w:t>
        </w:r>
        <w:proofErr w:type="spellStart"/>
        <w:r w:rsidRPr="00874D62">
          <w:rPr>
            <w:lang w:val="uk-UA"/>
            <w:rPrChange w:id="3518" w:author="Ярмола Юрій Юрійович" w:date="2025-05-30T01:12:00Z">
              <w:rPr/>
            </w:rPrChange>
          </w:rPr>
          <w:t>валідації</w:t>
        </w:r>
        <w:proofErr w:type="spellEnd"/>
        <w:r w:rsidRPr="00874D62">
          <w:rPr>
            <w:lang w:val="uk-UA"/>
            <w:rPrChange w:id="3519" w:author="Ярмола Юрій Юрійович" w:date="2025-05-30T01:12:00Z">
              <w:rPr/>
            </w:rPrChange>
          </w:rPr>
          <w:t xml:space="preserve"> та критерію дострокової зупинки, вдалося зменшити кількість епох без втрати якості. Цей модуль є надійним інструментом для розробки нейронних мереж у завданнях класифікації.</w:t>
        </w:r>
      </w:ins>
    </w:p>
    <w:p w14:paraId="652CA0F3" w14:textId="29697766" w:rsidR="009A0E66" w:rsidRPr="00874D62" w:rsidRDefault="009A0E66" w:rsidP="00212D08">
      <w:pPr>
        <w:spacing w:line="360" w:lineRule="auto"/>
        <w:rPr>
          <w:ins w:id="3520" w:author="Ярмола Юрій Юрійович" w:date="2025-05-30T00:31:00Z"/>
          <w:lang w:val="uk-UA"/>
        </w:rPr>
        <w:pPrChange w:id="3521" w:author="Ярмола Юрій Юрійович" w:date="2025-05-31T15:45:00Z">
          <w:pPr>
            <w:spacing w:line="360" w:lineRule="auto"/>
          </w:pPr>
        </w:pPrChange>
      </w:pPr>
      <w:ins w:id="3522" w:author="Ярмола Юрій Юрійович" w:date="2025-05-30T00:38:00Z">
        <w:r w:rsidRPr="00874D62">
          <w:rPr>
            <w:b/>
            <w:bCs/>
            <w:lang w:val="uk-UA"/>
            <w:rPrChange w:id="3523" w:author="Ярмола Юрій Юрійович" w:date="2025-05-30T01:12:00Z">
              <w:rPr>
                <w:lang w:val="uk-UA"/>
              </w:rPr>
            </w:rPrChange>
          </w:rPr>
          <w:lastRenderedPageBreak/>
          <w:t xml:space="preserve">3. Модуль </w:t>
        </w:r>
      </w:ins>
      <w:ins w:id="3524" w:author="Ярмола Юрій Юрійович" w:date="2025-05-30T01:07:00Z">
        <w:r w:rsidR="00D36D8A" w:rsidRPr="00874D62">
          <w:rPr>
            <w:b/>
            <w:bCs/>
            <w:lang w:val="uk-UA"/>
            <w:rPrChange w:id="3525" w:author="Ярмола Юрій Юрійович" w:date="2025-05-30T01:12:00Z">
              <w:rPr>
                <w:b/>
                <w:bCs/>
              </w:rPr>
            </w:rPrChange>
          </w:rPr>
          <w:t>оцінки готової моделі</w:t>
        </w:r>
      </w:ins>
    </w:p>
    <w:p w14:paraId="7D01F0CD" w14:textId="05A9505D" w:rsidR="0059637C" w:rsidRPr="00874D62" w:rsidRDefault="00D36D8A" w:rsidP="00212D08">
      <w:pPr>
        <w:spacing w:line="360" w:lineRule="auto"/>
        <w:ind w:firstLine="708"/>
        <w:rPr>
          <w:ins w:id="3526" w:author="Ярмола Юрій Юрійович" w:date="2025-05-30T01:09:00Z"/>
          <w:lang w:val="uk-UA"/>
        </w:rPr>
        <w:pPrChange w:id="3527" w:author="Ярмола Юрій Юрійович" w:date="2025-05-31T15:45:00Z">
          <w:pPr>
            <w:spacing w:line="360" w:lineRule="auto"/>
            <w:ind w:firstLine="708"/>
          </w:pPr>
        </w:pPrChange>
      </w:pPr>
      <w:ins w:id="3528" w:author="Ярмола Юрій Юрійович" w:date="2025-05-30T01:07:00Z">
        <w:r w:rsidRPr="00874D62">
          <w:rPr>
            <w:lang w:val="uk-UA"/>
          </w:rPr>
          <w:t>Модуль оцінки роботи готової моделі демонструє високу ефективність як у точності класифікації, так і у продуктивності виконання, що підтверджується результатами експериментального аналізу.</w:t>
        </w:r>
      </w:ins>
    </w:p>
    <w:p w14:paraId="74427210" w14:textId="77777777" w:rsidR="00874D62" w:rsidRPr="00874D62" w:rsidRDefault="00874D62" w:rsidP="00212D08">
      <w:pPr>
        <w:spacing w:line="360" w:lineRule="auto"/>
        <w:rPr>
          <w:ins w:id="3529" w:author="Ярмола Юрій Юрійович" w:date="2025-05-30T01:10:00Z"/>
          <w:lang w:val="uk-UA"/>
        </w:rPr>
        <w:pPrChange w:id="3530" w:author="Ярмола Юрій Юрійович" w:date="2025-05-31T15:45:00Z">
          <w:pPr>
            <w:spacing w:line="360" w:lineRule="auto"/>
          </w:pPr>
        </w:pPrChange>
      </w:pPr>
    </w:p>
    <w:p w14:paraId="4B7CBF19" w14:textId="2B3D9323" w:rsidR="00874D62" w:rsidRPr="00874D62" w:rsidRDefault="00874D62" w:rsidP="00212D08">
      <w:pPr>
        <w:spacing w:line="360" w:lineRule="auto"/>
        <w:rPr>
          <w:ins w:id="3531" w:author="Ярмола Юрій Юрійович" w:date="2025-05-30T01:07:00Z"/>
          <w:b/>
          <w:bCs/>
          <w:lang w:val="uk-UA"/>
          <w:rPrChange w:id="3532" w:author="Ярмола Юрій Юрійович" w:date="2025-05-30T01:12:00Z">
            <w:rPr>
              <w:ins w:id="3533" w:author="Ярмола Юрій Юрійович" w:date="2025-05-30T01:07:00Z"/>
              <w:lang w:val="uk-UA"/>
            </w:rPr>
          </w:rPrChange>
        </w:rPr>
        <w:pPrChange w:id="3534" w:author="Ярмола Юрій Юрійович" w:date="2025-05-31T15:45:00Z">
          <w:pPr>
            <w:spacing w:line="360" w:lineRule="auto"/>
            <w:ind w:firstLine="708"/>
          </w:pPr>
        </w:pPrChange>
      </w:pPr>
      <w:ins w:id="3535" w:author="Ярмола Юрій Юрійович" w:date="2025-05-30T01:09:00Z">
        <w:r w:rsidRPr="00874D62">
          <w:rPr>
            <w:b/>
            <w:bCs/>
            <w:lang w:val="uk-UA"/>
            <w:rPrChange w:id="3536" w:author="Ярмола Юрій Юрійович" w:date="2025-05-30T01:12:00Z">
              <w:rPr>
                <w:lang w:val="uk-UA"/>
              </w:rPr>
            </w:rPrChange>
          </w:rPr>
          <w:t>Т</w:t>
        </w:r>
      </w:ins>
      <w:ins w:id="3537" w:author="Ярмола Юрій Юрійович" w:date="2025-05-30T01:10:00Z">
        <w:r w:rsidRPr="00874D62">
          <w:rPr>
            <w:b/>
            <w:bCs/>
            <w:lang w:val="uk-UA"/>
            <w:rPrChange w:id="3538" w:author="Ярмола Юрій Юрійович" w:date="2025-05-30T01:12:00Z">
              <w:rPr>
                <w:lang w:val="uk-UA"/>
              </w:rPr>
            </w:rPrChange>
          </w:rPr>
          <w:t xml:space="preserve">очність передбачень </w:t>
        </w:r>
      </w:ins>
    </w:p>
    <w:p w14:paraId="337EDE04" w14:textId="77777777" w:rsidR="00874D62" w:rsidRPr="00874D62" w:rsidRDefault="00874D62" w:rsidP="00212D08">
      <w:pPr>
        <w:spacing w:line="360" w:lineRule="auto"/>
        <w:ind w:firstLine="708"/>
        <w:rPr>
          <w:ins w:id="3539" w:author="Ярмола Юрій Юрійович" w:date="2025-05-30T01:08:00Z"/>
          <w:lang w:val="uk-UA"/>
        </w:rPr>
        <w:pPrChange w:id="3540" w:author="Ярмола Юрій Юрійович" w:date="2025-05-31T15:45:00Z">
          <w:pPr>
            <w:spacing w:line="360" w:lineRule="auto"/>
            <w:ind w:firstLine="708"/>
          </w:pPr>
        </w:pPrChange>
      </w:pPr>
      <w:ins w:id="3541" w:author="Ярмола Юрій Юрійович" w:date="2025-05-30T01:08:00Z">
        <w:r w:rsidRPr="00874D62">
          <w:rPr>
            <w:lang w:val="uk-UA"/>
          </w:rPr>
          <w:t>Оцінка точності класифікації виконувалася на тестовій підмножині, що містила зображення виключно одного класу (</w:t>
        </w:r>
        <w:proofErr w:type="spellStart"/>
        <w:r w:rsidRPr="00874D62">
          <w:rPr>
            <w:lang w:val="uk-UA"/>
          </w:rPr>
          <w:t>dog</w:t>
        </w:r>
        <w:proofErr w:type="spellEnd"/>
        <w:r w:rsidRPr="00874D62">
          <w:rPr>
            <w:lang w:val="uk-UA"/>
          </w:rPr>
          <w:t xml:space="preserve">). Загальна точність класифікації склала </w:t>
        </w:r>
        <w:r w:rsidRPr="00874D62">
          <w:rPr>
            <w:lang w:val="uk-UA"/>
            <w:rPrChange w:id="3542" w:author="Ярмола Юрій Юрійович" w:date="2025-05-30T01:12:00Z">
              <w:rPr>
                <w:b/>
                <w:bCs/>
                <w:lang w:val="uk-UA"/>
              </w:rPr>
            </w:rPrChange>
          </w:rPr>
          <w:t>100%</w:t>
        </w:r>
        <w:r w:rsidRPr="00874D62">
          <w:rPr>
            <w:lang w:val="uk-UA"/>
          </w:rPr>
          <w:t xml:space="preserve">, що свідчить про відсутність помилкових класифікацій для цього класу. Матриця </w:t>
        </w:r>
        <w:proofErr w:type="spellStart"/>
        <w:r w:rsidRPr="00874D62">
          <w:rPr>
            <w:lang w:val="uk-UA"/>
          </w:rPr>
          <w:t>неточностей</w:t>
        </w:r>
        <w:proofErr w:type="spellEnd"/>
        <w:r w:rsidRPr="00874D62">
          <w:rPr>
            <w:lang w:val="uk-UA"/>
          </w:rPr>
          <w:t xml:space="preserve"> підтверджує, що всі передбачення відповідають істинному класу, тобто модель повністю правильно класифікує тестові дані.</w:t>
        </w:r>
      </w:ins>
    </w:p>
    <w:p w14:paraId="251816BF" w14:textId="04C03031" w:rsidR="00874D62" w:rsidRPr="00874D62" w:rsidRDefault="00874D62" w:rsidP="00212D08">
      <w:pPr>
        <w:spacing w:line="360" w:lineRule="auto"/>
        <w:ind w:firstLine="708"/>
        <w:rPr>
          <w:ins w:id="3543" w:author="Ярмола Юрій Юрійович" w:date="2025-05-30T01:10:00Z"/>
          <w:lang w:val="uk-UA"/>
        </w:rPr>
        <w:pPrChange w:id="3544" w:author="Ярмола Юрій Юрійович" w:date="2025-05-31T15:45:00Z">
          <w:pPr>
            <w:spacing w:line="360" w:lineRule="auto"/>
            <w:ind w:firstLine="708"/>
          </w:pPr>
        </w:pPrChange>
      </w:pPr>
      <w:ins w:id="3545" w:author="Ярмола Юрій Юрійович" w:date="2025-05-30T01:08:00Z">
        <w:r w:rsidRPr="00874D62">
          <w:rPr>
            <w:lang w:val="uk-UA"/>
          </w:rPr>
          <w:t>Через однорідність тестової вибірки інші класи (</w:t>
        </w:r>
        <w:proofErr w:type="spellStart"/>
        <w:r w:rsidRPr="00874D62">
          <w:rPr>
            <w:lang w:val="uk-UA"/>
          </w:rPr>
          <w:t>car</w:t>
        </w:r>
        <w:proofErr w:type="spellEnd"/>
        <w:r w:rsidRPr="00874D62">
          <w:rPr>
            <w:lang w:val="uk-UA"/>
          </w:rPr>
          <w:t xml:space="preserve">, </w:t>
        </w:r>
        <w:proofErr w:type="spellStart"/>
        <w:r w:rsidRPr="00874D62">
          <w:rPr>
            <w:lang w:val="uk-UA"/>
          </w:rPr>
          <w:t>cat</w:t>
        </w:r>
        <w:proofErr w:type="spellEnd"/>
        <w:r w:rsidRPr="00874D62">
          <w:rPr>
            <w:lang w:val="uk-UA"/>
          </w:rPr>
          <w:t xml:space="preserve">) не були представлені, що призвело до нульових значень для їхніх метрик у звіті про класифікацію. Відповідно, значення метрик </w:t>
        </w:r>
        <w:proofErr w:type="spellStart"/>
        <w:r w:rsidRPr="00874D62">
          <w:rPr>
            <w:lang w:val="uk-UA"/>
          </w:rPr>
          <w:t>precision</w:t>
        </w:r>
        <w:proofErr w:type="spellEnd"/>
        <w:r w:rsidRPr="00874D62">
          <w:rPr>
            <w:lang w:val="uk-UA"/>
          </w:rPr>
          <w:t xml:space="preserve">, </w:t>
        </w:r>
        <w:proofErr w:type="spellStart"/>
        <w:r w:rsidRPr="00874D62">
          <w:rPr>
            <w:lang w:val="uk-UA"/>
          </w:rPr>
          <w:t>recall</w:t>
        </w:r>
        <w:proofErr w:type="spellEnd"/>
        <w:r w:rsidRPr="00874D62">
          <w:rPr>
            <w:lang w:val="uk-UA"/>
          </w:rPr>
          <w:t xml:space="preserve"> та f1-score для цих класів залишаються нульовими, що є очікуваним наслідком специфіки тестових даних.</w:t>
        </w:r>
      </w:ins>
    </w:p>
    <w:p w14:paraId="5C057548" w14:textId="77777777" w:rsidR="00874D62" w:rsidRPr="00874D62" w:rsidRDefault="00874D62" w:rsidP="00212D08">
      <w:pPr>
        <w:spacing w:line="360" w:lineRule="auto"/>
        <w:ind w:firstLine="708"/>
        <w:rPr>
          <w:ins w:id="3546" w:author="Ярмола Юрій Юрійович" w:date="2025-05-30T01:10:00Z"/>
          <w:lang w:val="uk-UA"/>
        </w:rPr>
        <w:pPrChange w:id="3547" w:author="Ярмола Юрій Юрійович" w:date="2025-05-31T15:45:00Z">
          <w:pPr>
            <w:spacing w:line="360" w:lineRule="auto"/>
            <w:ind w:firstLine="708"/>
          </w:pPr>
        </w:pPrChange>
      </w:pPr>
    </w:p>
    <w:p w14:paraId="17C855CE" w14:textId="75A051DB" w:rsidR="00874D62" w:rsidRPr="00874D62" w:rsidRDefault="00874D62" w:rsidP="00212D08">
      <w:pPr>
        <w:spacing w:line="360" w:lineRule="auto"/>
        <w:rPr>
          <w:ins w:id="3548" w:author="Ярмола Юрій Юрійович" w:date="2025-05-30T01:08:00Z"/>
          <w:b/>
          <w:bCs/>
          <w:lang w:val="uk-UA"/>
          <w:rPrChange w:id="3549" w:author="Ярмола Юрій Юрійович" w:date="2025-05-30T01:12:00Z">
            <w:rPr>
              <w:ins w:id="3550" w:author="Ярмола Юрій Юрійович" w:date="2025-05-30T01:08:00Z"/>
              <w:lang w:val="uk-UA"/>
            </w:rPr>
          </w:rPrChange>
        </w:rPr>
        <w:pPrChange w:id="3551" w:author="Ярмола Юрій Юрійович" w:date="2025-05-31T15:45:00Z">
          <w:pPr>
            <w:spacing w:line="360" w:lineRule="auto"/>
            <w:ind w:firstLine="708"/>
          </w:pPr>
        </w:pPrChange>
      </w:pPr>
      <w:ins w:id="3552" w:author="Ярмола Юрій Юрійович" w:date="2025-05-30T01:10:00Z">
        <w:r w:rsidRPr="00874D62">
          <w:rPr>
            <w:b/>
            <w:bCs/>
            <w:lang w:val="uk-UA"/>
            <w:rPrChange w:id="3553" w:author="Ярмола Юрій Юрійович" w:date="2025-05-30T01:12:00Z">
              <w:rPr/>
            </w:rPrChange>
          </w:rPr>
          <w:t>Продуктивність виконання</w:t>
        </w:r>
      </w:ins>
    </w:p>
    <w:p w14:paraId="4AFE87C8" w14:textId="77777777" w:rsidR="00874D62" w:rsidRPr="00874D62" w:rsidRDefault="00874D62" w:rsidP="00212D08">
      <w:pPr>
        <w:spacing w:line="360" w:lineRule="auto"/>
        <w:ind w:firstLine="708"/>
        <w:rPr>
          <w:ins w:id="3554" w:author="Ярмола Юрій Юрійович" w:date="2025-05-30T01:10:00Z"/>
          <w:lang w:val="uk-UA"/>
        </w:rPr>
        <w:pPrChange w:id="3555" w:author="Ярмола Юрій Юрійович" w:date="2025-05-31T15:45:00Z">
          <w:pPr>
            <w:spacing w:line="360" w:lineRule="auto"/>
            <w:ind w:firstLine="708"/>
          </w:pPr>
        </w:pPrChange>
      </w:pPr>
      <w:ins w:id="3556" w:author="Ярмола Юрій Юрійович" w:date="2025-05-30T01:10:00Z">
        <w:r w:rsidRPr="00874D62">
          <w:rPr>
            <w:lang w:val="uk-UA"/>
          </w:rPr>
          <w:t>Часова продуктивність модуля була оцінена за допомогою декоратора профілювання, що дозволило детально аналізувати затримки на кожному етапі виконання. Основні показники продуктивності представлені нижче:</w:t>
        </w:r>
      </w:ins>
    </w:p>
    <w:p w14:paraId="21ABEFC8" w14:textId="77777777" w:rsidR="00874D62" w:rsidRPr="00874D62" w:rsidRDefault="00874D62" w:rsidP="00212D08">
      <w:pPr>
        <w:numPr>
          <w:ilvl w:val="0"/>
          <w:numId w:val="73"/>
        </w:numPr>
        <w:tabs>
          <w:tab w:val="num" w:pos="720"/>
        </w:tabs>
        <w:spacing w:line="360" w:lineRule="auto"/>
        <w:rPr>
          <w:ins w:id="3557" w:author="Ярмола Юрій Юрійович" w:date="2025-05-30T01:10:00Z"/>
          <w:lang w:val="uk-UA"/>
        </w:rPr>
        <w:pPrChange w:id="3558" w:author="Ярмола Юрій Юрійович" w:date="2025-05-31T15:45:00Z">
          <w:pPr>
            <w:numPr>
              <w:numId w:val="73"/>
            </w:numPr>
            <w:tabs>
              <w:tab w:val="num" w:pos="540"/>
              <w:tab w:val="num" w:pos="720"/>
            </w:tabs>
            <w:spacing w:line="360" w:lineRule="auto"/>
            <w:ind w:left="540" w:hanging="360"/>
          </w:pPr>
        </w:pPrChange>
      </w:pPr>
      <w:ins w:id="3559" w:author="Ярмола Юрій Юрійович" w:date="2025-05-30T01:10:00Z">
        <w:r w:rsidRPr="00874D62">
          <w:rPr>
            <w:lang w:val="uk-UA"/>
            <w:rPrChange w:id="3560" w:author="Ярмола Юрій Юрійович" w:date="2025-05-30T01:12:00Z">
              <w:rPr>
                <w:b/>
                <w:bCs/>
                <w:lang w:val="uk-UA"/>
              </w:rPr>
            </w:rPrChange>
          </w:rPr>
          <w:t>Передбачення окремого зображення</w:t>
        </w:r>
        <w:r w:rsidRPr="00874D62">
          <w:rPr>
            <w:lang w:val="uk-UA"/>
          </w:rPr>
          <w:t>:</w:t>
        </w:r>
      </w:ins>
    </w:p>
    <w:p w14:paraId="5C1A8340" w14:textId="77777777" w:rsidR="00874D62" w:rsidRPr="00874D62" w:rsidRDefault="00874D62" w:rsidP="00212D08">
      <w:pPr>
        <w:numPr>
          <w:ilvl w:val="1"/>
          <w:numId w:val="73"/>
        </w:numPr>
        <w:tabs>
          <w:tab w:val="num" w:pos="1440"/>
        </w:tabs>
        <w:spacing w:line="360" w:lineRule="auto"/>
        <w:rPr>
          <w:ins w:id="3561" w:author="Ярмола Юрій Юрійович" w:date="2025-05-30T01:10:00Z"/>
          <w:lang w:val="uk-UA"/>
        </w:rPr>
        <w:pPrChange w:id="3562" w:author="Ярмола Юрій Юрійович" w:date="2025-05-31T15:45:00Z">
          <w:pPr>
            <w:numPr>
              <w:ilvl w:val="1"/>
              <w:numId w:val="73"/>
            </w:numPr>
            <w:tabs>
              <w:tab w:val="num" w:pos="810"/>
              <w:tab w:val="num" w:pos="1440"/>
            </w:tabs>
            <w:spacing w:line="360" w:lineRule="auto"/>
            <w:ind w:left="810" w:hanging="360"/>
          </w:pPr>
        </w:pPrChange>
      </w:pPr>
      <w:ins w:id="3563" w:author="Ярмола Юрій Юрійович" w:date="2025-05-30T01:10:00Z">
        <w:r w:rsidRPr="00874D62">
          <w:rPr>
            <w:lang w:val="uk-UA"/>
          </w:rPr>
          <w:t xml:space="preserve">Середній час, необхідний для виконання одного передбачення методом </w:t>
        </w:r>
        <w:proofErr w:type="spellStart"/>
        <w:r w:rsidRPr="00874D62">
          <w:rPr>
            <w:lang w:val="uk-UA"/>
          </w:rPr>
          <w:t>predict_image</w:t>
        </w:r>
        <w:proofErr w:type="spellEnd"/>
        <w:r w:rsidRPr="00874D62">
          <w:rPr>
            <w:lang w:val="uk-UA"/>
          </w:rPr>
          <w:t xml:space="preserve">, склав </w:t>
        </w:r>
        <w:r w:rsidRPr="00874D62">
          <w:rPr>
            <w:lang w:val="uk-UA"/>
            <w:rPrChange w:id="3564" w:author="Ярмола Юрій Юрійович" w:date="2025-05-30T01:12:00Z">
              <w:rPr>
                <w:b/>
                <w:bCs/>
                <w:lang w:val="uk-UA"/>
              </w:rPr>
            </w:rPrChange>
          </w:rPr>
          <w:t>0.0069 секунд</w:t>
        </w:r>
        <w:r w:rsidRPr="00874D62">
          <w:rPr>
            <w:lang w:val="uk-UA"/>
          </w:rPr>
          <w:t>.</w:t>
        </w:r>
      </w:ins>
    </w:p>
    <w:p w14:paraId="002A25EA" w14:textId="77777777" w:rsidR="00874D62" w:rsidRPr="00874D62" w:rsidRDefault="00874D62" w:rsidP="00212D08">
      <w:pPr>
        <w:numPr>
          <w:ilvl w:val="1"/>
          <w:numId w:val="73"/>
        </w:numPr>
        <w:tabs>
          <w:tab w:val="num" w:pos="1440"/>
        </w:tabs>
        <w:spacing w:line="360" w:lineRule="auto"/>
        <w:rPr>
          <w:ins w:id="3565" w:author="Ярмола Юрій Юрійович" w:date="2025-05-30T01:10:00Z"/>
          <w:lang w:val="uk-UA"/>
        </w:rPr>
        <w:pPrChange w:id="3566" w:author="Ярмола Юрій Юрійович" w:date="2025-05-31T15:45:00Z">
          <w:pPr>
            <w:numPr>
              <w:ilvl w:val="1"/>
              <w:numId w:val="73"/>
            </w:numPr>
            <w:tabs>
              <w:tab w:val="num" w:pos="810"/>
              <w:tab w:val="num" w:pos="1440"/>
            </w:tabs>
            <w:spacing w:line="360" w:lineRule="auto"/>
            <w:ind w:left="810" w:hanging="360"/>
          </w:pPr>
        </w:pPrChange>
      </w:pPr>
      <w:ins w:id="3567" w:author="Ярмола Юрій Юрійович" w:date="2025-05-30T01:10:00Z">
        <w:r w:rsidRPr="00874D62">
          <w:rPr>
            <w:lang w:val="uk-UA"/>
          </w:rPr>
          <w:t xml:space="preserve">Максимальний час передбачення досягнув </w:t>
        </w:r>
        <w:r w:rsidRPr="00874D62">
          <w:rPr>
            <w:lang w:val="uk-UA"/>
            <w:rPrChange w:id="3568" w:author="Ярмола Юрій Юрійович" w:date="2025-05-30T01:12:00Z">
              <w:rPr>
                <w:b/>
                <w:bCs/>
                <w:lang w:val="uk-UA"/>
              </w:rPr>
            </w:rPrChange>
          </w:rPr>
          <w:t>1.2119 секунд</w:t>
        </w:r>
        <w:r w:rsidRPr="00874D62">
          <w:rPr>
            <w:lang w:val="uk-UA"/>
          </w:rPr>
          <w:t xml:space="preserve">, що може бути пов'язано із внутрішніми </w:t>
        </w:r>
        <w:proofErr w:type="spellStart"/>
        <w:r w:rsidRPr="00874D62">
          <w:rPr>
            <w:lang w:val="uk-UA"/>
          </w:rPr>
          <w:t>оптимізаціями</w:t>
        </w:r>
        <w:proofErr w:type="spellEnd"/>
        <w:r w:rsidRPr="00874D62">
          <w:rPr>
            <w:lang w:val="uk-UA"/>
          </w:rPr>
          <w:t xml:space="preserve"> GPU або одноразовими затримками введення/виведення.</w:t>
        </w:r>
      </w:ins>
    </w:p>
    <w:p w14:paraId="6BFD388E" w14:textId="77777777" w:rsidR="00874D62" w:rsidRPr="00874D62" w:rsidRDefault="00874D62" w:rsidP="00212D08">
      <w:pPr>
        <w:numPr>
          <w:ilvl w:val="0"/>
          <w:numId w:val="73"/>
        </w:numPr>
        <w:tabs>
          <w:tab w:val="num" w:pos="720"/>
        </w:tabs>
        <w:spacing w:line="360" w:lineRule="auto"/>
        <w:rPr>
          <w:ins w:id="3569" w:author="Ярмола Юрій Юрійович" w:date="2025-05-30T01:10:00Z"/>
          <w:lang w:val="uk-UA"/>
        </w:rPr>
        <w:pPrChange w:id="3570" w:author="Ярмола Юрій Юрійович" w:date="2025-05-31T15:45:00Z">
          <w:pPr>
            <w:numPr>
              <w:numId w:val="73"/>
            </w:numPr>
            <w:tabs>
              <w:tab w:val="num" w:pos="540"/>
              <w:tab w:val="num" w:pos="720"/>
            </w:tabs>
            <w:spacing w:line="360" w:lineRule="auto"/>
            <w:ind w:left="540" w:hanging="360"/>
          </w:pPr>
        </w:pPrChange>
      </w:pPr>
      <w:ins w:id="3571" w:author="Ярмола Юрій Юрійович" w:date="2025-05-30T01:10:00Z">
        <w:r w:rsidRPr="00874D62">
          <w:rPr>
            <w:lang w:val="uk-UA"/>
            <w:rPrChange w:id="3572" w:author="Ярмола Юрій Юрійович" w:date="2025-05-30T01:12:00Z">
              <w:rPr>
                <w:b/>
                <w:bCs/>
                <w:lang w:val="uk-UA"/>
              </w:rPr>
            </w:rPrChange>
          </w:rPr>
          <w:t>Оцінка папки з зображеннями</w:t>
        </w:r>
        <w:r w:rsidRPr="00874D62">
          <w:rPr>
            <w:lang w:val="uk-UA"/>
          </w:rPr>
          <w:t>:</w:t>
        </w:r>
      </w:ins>
    </w:p>
    <w:p w14:paraId="6C6F826A" w14:textId="77777777" w:rsidR="00874D62" w:rsidRPr="00874D62" w:rsidRDefault="00874D62" w:rsidP="00212D08">
      <w:pPr>
        <w:numPr>
          <w:ilvl w:val="1"/>
          <w:numId w:val="73"/>
        </w:numPr>
        <w:tabs>
          <w:tab w:val="num" w:pos="1440"/>
        </w:tabs>
        <w:spacing w:line="360" w:lineRule="auto"/>
        <w:rPr>
          <w:ins w:id="3573" w:author="Ярмола Юрій Юрійович" w:date="2025-05-30T01:10:00Z"/>
          <w:lang w:val="uk-UA"/>
        </w:rPr>
        <w:pPrChange w:id="3574" w:author="Ярмола Юрій Юрійович" w:date="2025-05-31T15:45:00Z">
          <w:pPr>
            <w:numPr>
              <w:ilvl w:val="1"/>
              <w:numId w:val="73"/>
            </w:numPr>
            <w:tabs>
              <w:tab w:val="num" w:pos="810"/>
              <w:tab w:val="num" w:pos="1440"/>
            </w:tabs>
            <w:spacing w:line="360" w:lineRule="auto"/>
            <w:ind w:left="810" w:hanging="360"/>
          </w:pPr>
        </w:pPrChange>
      </w:pPr>
      <w:ins w:id="3575" w:author="Ярмола Юрій Юрійович" w:date="2025-05-30T01:10:00Z">
        <w:r w:rsidRPr="00874D62">
          <w:rPr>
            <w:lang w:val="uk-UA"/>
          </w:rPr>
          <w:lastRenderedPageBreak/>
          <w:t xml:space="preserve">Загальний час для обробки 900 зображень становив </w:t>
        </w:r>
        <w:r w:rsidRPr="00874D62">
          <w:rPr>
            <w:lang w:val="uk-UA"/>
            <w:rPrChange w:id="3576" w:author="Ярмола Юрій Юрійович" w:date="2025-05-30T01:12:00Z">
              <w:rPr>
                <w:b/>
                <w:bCs/>
                <w:lang w:val="uk-UA"/>
              </w:rPr>
            </w:rPrChange>
          </w:rPr>
          <w:t>7.24 секунди</w:t>
        </w:r>
        <w:r w:rsidRPr="00874D62">
          <w:rPr>
            <w:lang w:val="uk-UA"/>
          </w:rPr>
          <w:t xml:space="preserve">, що є прийнятним показником для задач реального часу або </w:t>
        </w:r>
        <w:proofErr w:type="spellStart"/>
        <w:r w:rsidRPr="00874D62">
          <w:rPr>
            <w:lang w:val="uk-UA"/>
          </w:rPr>
          <w:t>батчевої</w:t>
        </w:r>
        <w:proofErr w:type="spellEnd"/>
        <w:r w:rsidRPr="00874D62">
          <w:rPr>
            <w:lang w:val="uk-UA"/>
          </w:rPr>
          <w:t xml:space="preserve"> обробки даних.</w:t>
        </w:r>
      </w:ins>
    </w:p>
    <w:p w14:paraId="0CEB1B37" w14:textId="77777777" w:rsidR="00874D62" w:rsidRPr="00874D62" w:rsidRDefault="00874D62" w:rsidP="00212D08">
      <w:pPr>
        <w:numPr>
          <w:ilvl w:val="0"/>
          <w:numId w:val="73"/>
        </w:numPr>
        <w:tabs>
          <w:tab w:val="num" w:pos="720"/>
        </w:tabs>
        <w:spacing w:line="360" w:lineRule="auto"/>
        <w:rPr>
          <w:ins w:id="3577" w:author="Ярмола Юрій Юрійович" w:date="2025-05-30T01:10:00Z"/>
          <w:lang w:val="uk-UA"/>
        </w:rPr>
        <w:pPrChange w:id="3578" w:author="Ярмола Юрій Юрійович" w:date="2025-05-31T15:45:00Z">
          <w:pPr>
            <w:numPr>
              <w:numId w:val="73"/>
            </w:numPr>
            <w:tabs>
              <w:tab w:val="num" w:pos="540"/>
              <w:tab w:val="num" w:pos="720"/>
            </w:tabs>
            <w:spacing w:line="360" w:lineRule="auto"/>
            <w:ind w:left="540" w:hanging="360"/>
          </w:pPr>
        </w:pPrChange>
      </w:pPr>
      <w:ins w:id="3579" w:author="Ярмола Юрій Юрійович" w:date="2025-05-30T01:10:00Z">
        <w:r w:rsidRPr="00874D62">
          <w:rPr>
            <w:lang w:val="uk-UA"/>
            <w:rPrChange w:id="3580" w:author="Ярмола Юрій Юрійович" w:date="2025-05-30T01:12:00Z">
              <w:rPr>
                <w:b/>
                <w:bCs/>
                <w:lang w:val="uk-UA"/>
              </w:rPr>
            </w:rPrChange>
          </w:rPr>
          <w:t>Час виконання окремих компонентів</w:t>
        </w:r>
        <w:r w:rsidRPr="00874D62">
          <w:rPr>
            <w:lang w:val="uk-UA"/>
          </w:rPr>
          <w:t>:</w:t>
        </w:r>
      </w:ins>
    </w:p>
    <w:p w14:paraId="327FC674" w14:textId="77777777" w:rsidR="00874D62" w:rsidRPr="00874D62" w:rsidRDefault="00874D62" w:rsidP="00212D08">
      <w:pPr>
        <w:numPr>
          <w:ilvl w:val="1"/>
          <w:numId w:val="73"/>
        </w:numPr>
        <w:tabs>
          <w:tab w:val="num" w:pos="1440"/>
        </w:tabs>
        <w:spacing w:line="360" w:lineRule="auto"/>
        <w:rPr>
          <w:ins w:id="3581" w:author="Ярмола Юрій Юрійович" w:date="2025-05-30T01:10:00Z"/>
          <w:lang w:val="uk-UA"/>
        </w:rPr>
        <w:pPrChange w:id="3582" w:author="Ярмола Юрій Юрійович" w:date="2025-05-31T15:45:00Z">
          <w:pPr>
            <w:numPr>
              <w:ilvl w:val="1"/>
              <w:numId w:val="73"/>
            </w:numPr>
            <w:tabs>
              <w:tab w:val="num" w:pos="810"/>
              <w:tab w:val="num" w:pos="1440"/>
            </w:tabs>
            <w:spacing w:line="360" w:lineRule="auto"/>
            <w:ind w:left="810" w:hanging="360"/>
          </w:pPr>
        </w:pPrChange>
      </w:pPr>
      <w:ins w:id="3583" w:author="Ярмола Юрій Юрійович" w:date="2025-05-30T01:10:00Z">
        <w:r w:rsidRPr="00874D62">
          <w:rPr>
            <w:lang w:val="uk-UA"/>
          </w:rPr>
          <w:t>Завантаження контрольної точки (</w:t>
        </w:r>
        <w:proofErr w:type="spellStart"/>
        <w:r w:rsidRPr="00874D62">
          <w:rPr>
            <w:lang w:val="uk-UA"/>
          </w:rPr>
          <w:t>load_checkpoint</w:t>
        </w:r>
        <w:proofErr w:type="spellEnd"/>
        <w:r w:rsidRPr="00874D62">
          <w:rPr>
            <w:lang w:val="uk-UA"/>
          </w:rPr>
          <w:t xml:space="preserve">) зайняло </w:t>
        </w:r>
        <w:r w:rsidRPr="00874D62">
          <w:rPr>
            <w:lang w:val="uk-UA"/>
            <w:rPrChange w:id="3584" w:author="Ярмола Юрій Юрійович" w:date="2025-05-30T01:12:00Z">
              <w:rPr>
                <w:b/>
                <w:bCs/>
                <w:lang w:val="uk-UA"/>
              </w:rPr>
            </w:rPrChange>
          </w:rPr>
          <w:t>0.0784 секунд</w:t>
        </w:r>
        <w:r w:rsidRPr="00874D62">
          <w:rPr>
            <w:lang w:val="uk-UA"/>
          </w:rPr>
          <w:t>, що свідчить про оптимальне зберігання і доступ до попередньо навченої моделі.</w:t>
        </w:r>
      </w:ins>
    </w:p>
    <w:p w14:paraId="6AED0FD4" w14:textId="77777777" w:rsidR="00874D62" w:rsidRPr="00874D62" w:rsidRDefault="00874D62" w:rsidP="00212D08">
      <w:pPr>
        <w:numPr>
          <w:ilvl w:val="1"/>
          <w:numId w:val="73"/>
        </w:numPr>
        <w:tabs>
          <w:tab w:val="num" w:pos="1440"/>
        </w:tabs>
        <w:spacing w:line="360" w:lineRule="auto"/>
        <w:rPr>
          <w:ins w:id="3585" w:author="Ярмола Юрій Юрійович" w:date="2025-05-30T01:10:00Z"/>
          <w:lang w:val="uk-UA"/>
        </w:rPr>
        <w:pPrChange w:id="3586" w:author="Ярмола Юрій Юрійович" w:date="2025-05-31T15:45:00Z">
          <w:pPr>
            <w:numPr>
              <w:ilvl w:val="1"/>
              <w:numId w:val="73"/>
            </w:numPr>
            <w:tabs>
              <w:tab w:val="num" w:pos="810"/>
              <w:tab w:val="num" w:pos="1440"/>
            </w:tabs>
            <w:spacing w:line="360" w:lineRule="auto"/>
            <w:ind w:left="810" w:hanging="360"/>
          </w:pPr>
        </w:pPrChange>
      </w:pPr>
      <w:ins w:id="3587" w:author="Ярмола Юрій Юрійович" w:date="2025-05-30T01:10:00Z">
        <w:r w:rsidRPr="00874D62">
          <w:rPr>
            <w:lang w:val="uk-UA"/>
          </w:rPr>
          <w:t>Побудова архітектури моделі (</w:t>
        </w:r>
        <w:proofErr w:type="spellStart"/>
        <w:r w:rsidRPr="00874D62">
          <w:rPr>
            <w:lang w:val="uk-UA"/>
          </w:rPr>
          <w:t>build_model</w:t>
        </w:r>
        <w:proofErr w:type="spellEnd"/>
        <w:r w:rsidRPr="00874D62">
          <w:rPr>
            <w:lang w:val="uk-UA"/>
          </w:rPr>
          <w:t xml:space="preserve">) була виконана за </w:t>
        </w:r>
        <w:r w:rsidRPr="00874D62">
          <w:rPr>
            <w:lang w:val="uk-UA"/>
            <w:rPrChange w:id="3588" w:author="Ярмола Юрій Юрійович" w:date="2025-05-30T01:12:00Z">
              <w:rPr>
                <w:b/>
                <w:bCs/>
                <w:lang w:val="uk-UA"/>
              </w:rPr>
            </w:rPrChange>
          </w:rPr>
          <w:t>0.0250 секунд</w:t>
        </w:r>
        <w:r w:rsidRPr="00874D62">
          <w:rPr>
            <w:lang w:val="uk-UA"/>
          </w:rPr>
          <w:t>, підтверджуючи ефективність використання метаданих для створення відповідної структури моделі.</w:t>
        </w:r>
      </w:ins>
    </w:p>
    <w:p w14:paraId="238520FE" w14:textId="77777777" w:rsidR="00874D62" w:rsidRPr="00874D62" w:rsidRDefault="00874D62" w:rsidP="00212D08">
      <w:pPr>
        <w:numPr>
          <w:ilvl w:val="1"/>
          <w:numId w:val="73"/>
        </w:numPr>
        <w:tabs>
          <w:tab w:val="num" w:pos="1440"/>
        </w:tabs>
        <w:spacing w:line="360" w:lineRule="auto"/>
        <w:rPr>
          <w:ins w:id="3589" w:author="Ярмола Юрій Юрійович" w:date="2025-05-30T01:10:00Z"/>
          <w:lang w:val="uk-UA"/>
        </w:rPr>
        <w:pPrChange w:id="3590" w:author="Ярмола Юрій Юрійович" w:date="2025-05-31T15:45:00Z">
          <w:pPr>
            <w:numPr>
              <w:ilvl w:val="1"/>
              <w:numId w:val="73"/>
            </w:numPr>
            <w:tabs>
              <w:tab w:val="num" w:pos="810"/>
              <w:tab w:val="num" w:pos="1440"/>
            </w:tabs>
            <w:spacing w:line="360" w:lineRule="auto"/>
            <w:ind w:left="810" w:hanging="360"/>
          </w:pPr>
        </w:pPrChange>
      </w:pPr>
      <w:ins w:id="3591" w:author="Ярмола Юрій Юрійович" w:date="2025-05-30T01:10:00Z">
        <w:r w:rsidRPr="00874D62">
          <w:rPr>
            <w:lang w:val="uk-UA"/>
          </w:rPr>
          <w:t>Створення трансформацій для обробки зображень (</w:t>
        </w:r>
        <w:proofErr w:type="spellStart"/>
        <w:r w:rsidRPr="00874D62">
          <w:rPr>
            <w:lang w:val="uk-UA"/>
          </w:rPr>
          <w:t>get_transform</w:t>
        </w:r>
        <w:proofErr w:type="spellEnd"/>
        <w:r w:rsidRPr="00874D62">
          <w:rPr>
            <w:lang w:val="uk-UA"/>
          </w:rPr>
          <w:t>) виконувалося миттєво через заздалегідь визначені параметри нормалізації та масштабування.</w:t>
        </w:r>
      </w:ins>
    </w:p>
    <w:p w14:paraId="7DF4044F" w14:textId="155639AC" w:rsidR="00874D62" w:rsidRPr="00874D62" w:rsidRDefault="00874D62" w:rsidP="00212D08">
      <w:pPr>
        <w:spacing w:line="360" w:lineRule="auto"/>
        <w:rPr>
          <w:ins w:id="3592" w:author="Ярмола Юрій Юрійович" w:date="2025-05-30T01:11:00Z"/>
          <w:lang w:val="uk-UA"/>
        </w:rPr>
        <w:pPrChange w:id="3593" w:author="Ярмола Юрій Юрійович" w:date="2025-05-31T15:45:00Z">
          <w:pPr>
            <w:spacing w:line="360" w:lineRule="auto"/>
          </w:pPr>
        </w:pPrChange>
      </w:pPr>
    </w:p>
    <w:p w14:paraId="43B2202D" w14:textId="77777777" w:rsidR="00874D62" w:rsidRPr="00874D62" w:rsidRDefault="00874D62" w:rsidP="00212D08">
      <w:pPr>
        <w:spacing w:line="360" w:lineRule="auto"/>
        <w:ind w:firstLine="450"/>
        <w:rPr>
          <w:ins w:id="3594" w:author="Ярмола Юрій Юрійович" w:date="2025-05-30T01:11:00Z"/>
          <w:lang w:val="uk-UA"/>
        </w:rPr>
        <w:pPrChange w:id="3595" w:author="Ярмола Юрій Юрійович" w:date="2025-05-31T15:45:00Z">
          <w:pPr>
            <w:spacing w:line="360" w:lineRule="auto"/>
          </w:pPr>
        </w:pPrChange>
      </w:pPr>
      <w:ins w:id="3596" w:author="Ярмола Юрій Юрійович" w:date="2025-05-30T01:11:00Z">
        <w:r w:rsidRPr="00874D62">
          <w:rPr>
            <w:lang w:val="uk-UA"/>
          </w:rPr>
          <w:t>Завдяки модульній структурі коду й використанню профілювання часу виконання, було визначено ключові етапи, які найбільше впливають на продуктивність. Методологія передбачає мінімальні затримки при завантаженні моделі та виконанні класифікації, що дозволяє використовувати запропоноване рішення в задачах з високими вимогами до швидкодії.</w:t>
        </w:r>
      </w:ins>
    </w:p>
    <w:p w14:paraId="23892BE7" w14:textId="77777777" w:rsidR="00874D62" w:rsidRPr="00874D62" w:rsidRDefault="00874D62" w:rsidP="00212D08">
      <w:pPr>
        <w:spacing w:line="360" w:lineRule="auto"/>
        <w:rPr>
          <w:ins w:id="3597" w:author="Ярмола Юрій Юрійович" w:date="2025-05-30T01:11:00Z"/>
          <w:lang w:val="uk-UA"/>
        </w:rPr>
        <w:pPrChange w:id="3598" w:author="Ярмола Юрій Юрійович" w:date="2025-05-31T15:45:00Z">
          <w:pPr>
            <w:spacing w:line="360" w:lineRule="auto"/>
          </w:pPr>
        </w:pPrChange>
      </w:pPr>
      <w:ins w:id="3599" w:author="Ярмола Юрій Юрійович" w:date="2025-05-30T01:11:00Z">
        <w:r w:rsidRPr="00874D62">
          <w:rPr>
            <w:lang w:val="uk-UA"/>
          </w:rPr>
          <w:t xml:space="preserve">Особливо слід відзначити масштабованість модуля, яка дозволяє зберігати високу продуктивність навіть для великих обсягів тестових даних, що підтверджується обробкою 900 зображень за </w:t>
        </w:r>
        <w:r w:rsidRPr="00874D62">
          <w:rPr>
            <w:lang w:val="uk-UA"/>
            <w:rPrChange w:id="3600" w:author="Ярмола Юрій Юрійович" w:date="2025-05-30T01:12:00Z">
              <w:rPr>
                <w:b/>
                <w:bCs/>
                <w:lang w:val="uk-UA"/>
              </w:rPr>
            </w:rPrChange>
          </w:rPr>
          <w:t>7.24 секунди</w:t>
        </w:r>
        <w:r w:rsidRPr="00874D62">
          <w:rPr>
            <w:lang w:val="uk-UA"/>
          </w:rPr>
          <w:t>.</w:t>
        </w:r>
      </w:ins>
    </w:p>
    <w:p w14:paraId="286AA4D7" w14:textId="483FF42C" w:rsidR="0059637C" w:rsidDel="00700BFE" w:rsidRDefault="00874D62" w:rsidP="00212D08">
      <w:pPr>
        <w:spacing w:after="160" w:line="360" w:lineRule="auto"/>
        <w:rPr>
          <w:del w:id="3601" w:author="Ярмола Юрій Юрійович" w:date="2025-05-31T13:39:00Z"/>
          <w:lang w:val="uk-UA"/>
        </w:rPr>
        <w:pPrChange w:id="3602" w:author="Ярмола Юрій Юрійович" w:date="2025-05-31T15:45:00Z">
          <w:pPr>
            <w:spacing w:after="160" w:line="360" w:lineRule="auto"/>
          </w:pPr>
        </w:pPrChange>
      </w:pPr>
      <w:ins w:id="3603" w:author="Ярмола Юрій Юрійович" w:date="2025-05-30T01:11:00Z">
        <w:r w:rsidRPr="00874D62">
          <w:rPr>
            <w:lang w:val="uk-UA"/>
            <w:rPrChange w:id="3604" w:author="Ярмола Юрій Юрійович" w:date="2025-05-30T01:12:00Z">
              <w:rPr/>
            </w:rPrChange>
          </w:rPr>
          <w:t>Результати аналізу демонструють високу точність та ефективність запропонованого модуля оцінки готової моделі. Застосування профілювання дозволило визначити вузькі місця у виконанні та оптимізувати процеси передбачення й обробки даних. Такий підхід забезпечує надійне функціонування модуля в різних умовах застосування, включаючи реальний час та аналіз великих обсягів даних.</w:t>
        </w:r>
      </w:ins>
    </w:p>
    <w:p w14:paraId="588709FC" w14:textId="4F96E5C2" w:rsidR="00700BFE" w:rsidRDefault="00700BFE" w:rsidP="00212D08">
      <w:pPr>
        <w:spacing w:line="360" w:lineRule="auto"/>
        <w:ind w:firstLine="708"/>
        <w:rPr>
          <w:ins w:id="3605" w:author="Ярмола Юрій Юрійович" w:date="2025-05-31T13:39:00Z"/>
          <w:lang w:val="uk-UA"/>
        </w:rPr>
        <w:pPrChange w:id="3606" w:author="Ярмола Юрій Юрійович" w:date="2025-05-31T15:45:00Z">
          <w:pPr>
            <w:spacing w:line="360" w:lineRule="auto"/>
            <w:ind w:firstLine="708"/>
          </w:pPr>
        </w:pPrChange>
      </w:pPr>
    </w:p>
    <w:p w14:paraId="6AF91BD1" w14:textId="50C564FF" w:rsidR="00700BFE" w:rsidRDefault="00700BFE" w:rsidP="00212D08">
      <w:pPr>
        <w:pStyle w:val="Heading2"/>
        <w:spacing w:line="360" w:lineRule="auto"/>
        <w:rPr>
          <w:ins w:id="3607" w:author="Ярмола Юрій Юрійович" w:date="2025-05-31T15:18:00Z"/>
          <w:lang w:val="uk-UA"/>
        </w:rPr>
        <w:pPrChange w:id="3608" w:author="Ярмола Юрій Юрійович" w:date="2025-05-31T15:45:00Z">
          <w:pPr>
            <w:pStyle w:val="Heading2"/>
          </w:pPr>
        </w:pPrChange>
      </w:pPr>
      <w:bookmarkStart w:id="3609" w:name="_Toc199601052"/>
      <w:ins w:id="3610" w:author="Ярмола Юрій Юрійович" w:date="2025-05-31T13:39:00Z">
        <w:r>
          <w:rPr>
            <w:lang w:val="uk-UA"/>
          </w:rPr>
          <w:lastRenderedPageBreak/>
          <w:t xml:space="preserve">Висновки </w:t>
        </w:r>
      </w:ins>
      <w:ins w:id="3611" w:author="Ярмола Юрій Юрійович" w:date="2025-05-31T13:40:00Z">
        <w:r>
          <w:rPr>
            <w:lang w:val="uk-UA"/>
          </w:rPr>
          <w:t>до розділу 3</w:t>
        </w:r>
      </w:ins>
      <w:bookmarkEnd w:id="3609"/>
    </w:p>
    <w:p w14:paraId="786D5B20" w14:textId="77777777" w:rsidR="008C78AF" w:rsidRPr="008C78AF" w:rsidRDefault="008C78AF" w:rsidP="00212D08">
      <w:pPr>
        <w:spacing w:line="360" w:lineRule="auto"/>
        <w:ind w:firstLine="708"/>
        <w:rPr>
          <w:ins w:id="3612" w:author="Ярмола Юрій Юрійович" w:date="2025-05-31T15:18:00Z"/>
          <w:lang w:val="uk-UA"/>
        </w:rPr>
        <w:pPrChange w:id="3613" w:author="Ярмола Юрій Юрійович" w:date="2025-05-31T15:45:00Z">
          <w:pPr/>
        </w:pPrChange>
      </w:pPr>
      <w:ins w:id="3614" w:author="Ярмола Юрій Юрійович" w:date="2025-05-31T15:18:00Z">
        <w:r w:rsidRPr="008C78AF">
          <w:rPr>
            <w:lang w:val="uk-UA"/>
          </w:rPr>
          <w:t xml:space="preserve">У розділі 3 проведено комплексну реалізацію алгоритму розв’язання поставленої задачі, що охоплює етапи створення алгоритмічного підходу, розробки програмного забезпечення та </w:t>
        </w:r>
        <w:proofErr w:type="spellStart"/>
        <w:r w:rsidRPr="008C78AF">
          <w:rPr>
            <w:lang w:val="uk-UA"/>
          </w:rPr>
          <w:t>валідації</w:t>
        </w:r>
        <w:proofErr w:type="spellEnd"/>
        <w:r w:rsidRPr="008C78AF">
          <w:rPr>
            <w:lang w:val="uk-UA"/>
          </w:rPr>
          <w:t xml:space="preserve"> його роботи. Основна увага була приділена розробці структурованого методу обробки вхідних даних, що забезпечило якісну підготовку </w:t>
        </w:r>
        <w:proofErr w:type="spellStart"/>
        <w:r w:rsidRPr="008C78AF">
          <w:rPr>
            <w:lang w:val="uk-UA"/>
          </w:rPr>
          <w:t>датасету</w:t>
        </w:r>
        <w:proofErr w:type="spellEnd"/>
        <w:r w:rsidRPr="008C78AF">
          <w:rPr>
            <w:lang w:val="uk-UA"/>
          </w:rPr>
          <w:t xml:space="preserve"> для подальшого навчання штучної нейронної мережі. Особливості проблемної області та вимоги до точності моделі були враховані під час розробки методів формування даних, що дало змогу підвищити ефективність навчального процесу.</w:t>
        </w:r>
      </w:ins>
    </w:p>
    <w:p w14:paraId="164DC0D4" w14:textId="77777777" w:rsidR="008C78AF" w:rsidRPr="008C78AF" w:rsidRDefault="008C78AF" w:rsidP="00212D08">
      <w:pPr>
        <w:spacing w:line="360" w:lineRule="auto"/>
        <w:ind w:firstLine="708"/>
        <w:rPr>
          <w:ins w:id="3615" w:author="Ярмола Юрій Юрійович" w:date="2025-05-31T15:18:00Z"/>
          <w:lang w:val="uk-UA"/>
        </w:rPr>
        <w:pPrChange w:id="3616" w:author="Ярмола Юрій Юрійович" w:date="2025-05-31T15:45:00Z">
          <w:pPr/>
        </w:pPrChange>
      </w:pPr>
      <w:ins w:id="3617" w:author="Ярмола Юрій Юрійович" w:date="2025-05-31T15:18:00Z">
        <w:r w:rsidRPr="008C78AF">
          <w:rPr>
            <w:lang w:val="uk-UA"/>
          </w:rPr>
          <w:t xml:space="preserve">Програмне забезпечення створено на основі модульного підходу, що включає компоненти для генерації </w:t>
        </w:r>
        <w:proofErr w:type="spellStart"/>
        <w:r w:rsidRPr="008C78AF">
          <w:rPr>
            <w:lang w:val="uk-UA"/>
          </w:rPr>
          <w:t>датасету</w:t>
        </w:r>
        <w:proofErr w:type="spellEnd"/>
        <w:r w:rsidRPr="008C78AF">
          <w:rPr>
            <w:lang w:val="uk-UA"/>
          </w:rPr>
          <w:t xml:space="preserve">, навчання моделі та перевірки її роботи. Запропонована архітектура дозволяє легко інтегрувати нові функціональні можливості, адаптуватися до змін у вимогах і забезпечувати гнучкість системи. Реалізований модуль генерації </w:t>
        </w:r>
        <w:proofErr w:type="spellStart"/>
        <w:r w:rsidRPr="008C78AF">
          <w:rPr>
            <w:lang w:val="uk-UA"/>
          </w:rPr>
          <w:t>датасету</w:t>
        </w:r>
        <w:proofErr w:type="spellEnd"/>
        <w:r w:rsidRPr="008C78AF">
          <w:rPr>
            <w:lang w:val="uk-UA"/>
          </w:rPr>
          <w:t xml:space="preserve"> автоматизував процес створення набору навчальних даних, включаючи вибір області інтересу, застосування </w:t>
        </w:r>
        <w:proofErr w:type="spellStart"/>
        <w:r w:rsidRPr="008C78AF">
          <w:rPr>
            <w:lang w:val="uk-UA"/>
          </w:rPr>
          <w:t>аугментацій</w:t>
        </w:r>
        <w:proofErr w:type="spellEnd"/>
        <w:r w:rsidRPr="008C78AF">
          <w:rPr>
            <w:lang w:val="uk-UA"/>
          </w:rPr>
          <w:t xml:space="preserve"> і анотацію зображень. Такий підхід мінімізував вплив людського </w:t>
        </w:r>
        <w:proofErr w:type="spellStart"/>
        <w:r w:rsidRPr="008C78AF">
          <w:rPr>
            <w:lang w:val="uk-UA"/>
          </w:rPr>
          <w:t>фактора</w:t>
        </w:r>
        <w:proofErr w:type="spellEnd"/>
        <w:r w:rsidRPr="008C78AF">
          <w:rPr>
            <w:lang w:val="uk-UA"/>
          </w:rPr>
          <w:t xml:space="preserve"> та забезпечив різноманітність даних для покращення якості моделі.</w:t>
        </w:r>
      </w:ins>
    </w:p>
    <w:p w14:paraId="3FEB5590" w14:textId="77777777" w:rsidR="008C78AF" w:rsidRPr="008C78AF" w:rsidRDefault="008C78AF" w:rsidP="00212D08">
      <w:pPr>
        <w:spacing w:line="360" w:lineRule="auto"/>
        <w:ind w:firstLine="708"/>
        <w:rPr>
          <w:ins w:id="3618" w:author="Ярмола Юрій Юрійович" w:date="2025-05-31T15:18:00Z"/>
          <w:lang w:val="uk-UA"/>
        </w:rPr>
        <w:pPrChange w:id="3619" w:author="Ярмола Юрій Юрійович" w:date="2025-05-31T15:45:00Z">
          <w:pPr/>
        </w:pPrChange>
      </w:pPr>
      <w:ins w:id="3620" w:author="Ярмола Юрій Юрійович" w:date="2025-05-31T15:18:00Z">
        <w:r w:rsidRPr="008C78AF">
          <w:rPr>
            <w:lang w:val="uk-UA"/>
          </w:rPr>
          <w:t xml:space="preserve">Модуль навчання моделі реалізовано із використанням сучасних фреймворків, таких як </w:t>
        </w:r>
        <w:proofErr w:type="spellStart"/>
        <w:r w:rsidRPr="008C78AF">
          <w:rPr>
            <w:lang w:val="uk-UA"/>
          </w:rPr>
          <w:t>PyTorch</w:t>
        </w:r>
        <w:proofErr w:type="spellEnd"/>
        <w:r w:rsidRPr="008C78AF">
          <w:rPr>
            <w:lang w:val="uk-UA"/>
          </w:rPr>
          <w:t xml:space="preserve">, що дозволило врахувати специфічні вимоги до обробки даних, налаштувати </w:t>
        </w:r>
        <w:proofErr w:type="spellStart"/>
        <w:r w:rsidRPr="008C78AF">
          <w:rPr>
            <w:lang w:val="uk-UA"/>
          </w:rPr>
          <w:t>гіперпараметри</w:t>
        </w:r>
        <w:proofErr w:type="spellEnd"/>
        <w:r w:rsidRPr="008C78AF">
          <w:rPr>
            <w:lang w:val="uk-UA"/>
          </w:rPr>
          <w:t xml:space="preserve"> та реалізувати ефективні алгоритми оптимізації. Це забезпечило високу точність і узагальнюючу здатність моделі на основі тестових даних. Для оцінки роботи моделі було розроблено спеціалізований модуль перевірки, що дозволяє обчислювати метрики якості, такі як точність, повнота, F1-міра, а також аналізувати матрицю </w:t>
        </w:r>
        <w:proofErr w:type="spellStart"/>
        <w:r w:rsidRPr="008C78AF">
          <w:rPr>
            <w:lang w:val="uk-UA"/>
          </w:rPr>
          <w:t>неточностей</w:t>
        </w:r>
        <w:proofErr w:type="spellEnd"/>
        <w:r w:rsidRPr="008C78AF">
          <w:rPr>
            <w:lang w:val="uk-UA"/>
          </w:rPr>
          <w:t>. Результати перевірки надали можливість детально оцінити ефективність системи та виявити можливі напрямки її вдосконалення.</w:t>
        </w:r>
      </w:ins>
    </w:p>
    <w:p w14:paraId="423E5944" w14:textId="77777777" w:rsidR="008C78AF" w:rsidRPr="008C78AF" w:rsidRDefault="008C78AF" w:rsidP="00212D08">
      <w:pPr>
        <w:spacing w:line="360" w:lineRule="auto"/>
        <w:ind w:firstLine="708"/>
        <w:rPr>
          <w:ins w:id="3621" w:author="Ярмола Юрій Юрійович" w:date="2025-05-31T15:18:00Z"/>
          <w:lang w:val="uk-UA"/>
        </w:rPr>
        <w:pPrChange w:id="3622" w:author="Ярмола Юрій Юрійович" w:date="2025-05-31T15:45:00Z">
          <w:pPr/>
        </w:pPrChange>
      </w:pPr>
      <w:ins w:id="3623" w:author="Ярмола Юрій Юрійович" w:date="2025-05-31T15:18:00Z">
        <w:r w:rsidRPr="008C78AF">
          <w:rPr>
            <w:lang w:val="uk-UA"/>
          </w:rPr>
          <w:lastRenderedPageBreak/>
          <w:t>Валідація програмного забезпечення включала модульне тестування всіх компонентів і перевірку загальної ефективності системи. Результати тестувань підтвердили коректність роботи модулів та відповідність розробленого програмного забезпечення поставленим вимогам. Проведений аналіз продуктивності системи свідчить про її високу ефективність і надійність у вирішенні задачі.</w:t>
        </w:r>
      </w:ins>
    </w:p>
    <w:p w14:paraId="6CF36B61" w14:textId="77777777" w:rsidR="008C78AF" w:rsidRPr="008C78AF" w:rsidRDefault="008C78AF" w:rsidP="00212D08">
      <w:pPr>
        <w:spacing w:line="360" w:lineRule="auto"/>
        <w:ind w:firstLine="708"/>
        <w:rPr>
          <w:ins w:id="3624" w:author="Ярмола Юрій Юрійович" w:date="2025-05-31T15:18:00Z"/>
          <w:lang w:val="uk-UA"/>
        </w:rPr>
        <w:pPrChange w:id="3625" w:author="Ярмола Юрій Юрійович" w:date="2025-05-31T15:45:00Z">
          <w:pPr/>
        </w:pPrChange>
      </w:pPr>
      <w:ins w:id="3626" w:author="Ярмола Юрій Юрійович" w:date="2025-05-31T15:18:00Z">
        <w:r w:rsidRPr="008C78AF">
          <w:rPr>
            <w:lang w:val="uk-UA"/>
          </w:rPr>
          <w:t>Таким чином, розділ 3 демонструє повноцінну реалізацію системи, яка відповідає сучасним вимогам до розробки програмного забезпечення на основі штучних нейронних мереж. Отримані результати підтверджують доцільність обраного підходу та ефективність запропонованих рішень.</w:t>
        </w:r>
      </w:ins>
    </w:p>
    <w:p w14:paraId="3FC062C1" w14:textId="77777777" w:rsidR="008C78AF" w:rsidRPr="008C78AF" w:rsidRDefault="008C78AF" w:rsidP="008C78AF">
      <w:pPr>
        <w:rPr>
          <w:ins w:id="3627" w:author="Ярмола Юрій Юрійович" w:date="2025-05-31T13:39:00Z"/>
          <w:lang w:val="uk-UA"/>
          <w:rPrChange w:id="3628" w:author="Ярмола Юрій Юрійович" w:date="2025-05-31T15:18:00Z">
            <w:rPr>
              <w:ins w:id="3629" w:author="Ярмола Юрій Юрійович" w:date="2025-05-31T13:39:00Z"/>
              <w:lang w:val="uk-UA"/>
            </w:rPr>
          </w:rPrChange>
        </w:rPr>
        <w:pPrChange w:id="3630" w:author="Ярмола Юрій Юрійович" w:date="2025-05-31T15:18:00Z">
          <w:pPr>
            <w:spacing w:line="360" w:lineRule="auto"/>
          </w:pPr>
        </w:pPrChange>
      </w:pPr>
    </w:p>
    <w:p w14:paraId="42A6F237" w14:textId="39FA4889" w:rsidR="007B5189" w:rsidRPr="00874D62" w:rsidDel="005A5B8D" w:rsidRDefault="007B5189" w:rsidP="00700BFE">
      <w:pPr>
        <w:spacing w:line="360" w:lineRule="auto"/>
        <w:ind w:firstLine="708"/>
        <w:rPr>
          <w:del w:id="3631" w:author="Ярмола Юрій Юрійович" w:date="2025-05-26T23:28:00Z"/>
          <w:lang w:val="uk-UA"/>
        </w:rPr>
        <w:pPrChange w:id="3632" w:author="Ярмола Юрій Юрійович" w:date="2025-05-31T13:39:00Z">
          <w:pPr>
            <w:pStyle w:val="Heading2"/>
            <w:spacing w:line="360" w:lineRule="auto"/>
          </w:pPr>
        </w:pPrChange>
      </w:pPr>
      <w:del w:id="3633" w:author="Ярмола Юрій Юрійович" w:date="2025-05-26T23:28:00Z">
        <w:r w:rsidRPr="00874D62" w:rsidDel="005A5B8D">
          <w:rPr>
            <w:rFonts w:eastAsiaTheme="majorEastAsia" w:cstheme="majorBidi"/>
            <w:szCs w:val="26"/>
            <w:lang w:val="uk-UA"/>
          </w:rPr>
          <w:delText>3.3</w:delText>
        </w:r>
      </w:del>
      <w:ins w:id="3634" w:author="Oleksiv Maksym (CY CSS ICW Integration)" w:date="2025-05-25T17:00:00Z">
        <w:del w:id="3635" w:author="Ярмола Юрій Юрійович" w:date="2025-05-26T23:28:00Z">
          <w:r w:rsidR="00451828" w:rsidRPr="00874D62" w:rsidDel="005A5B8D">
            <w:rPr>
              <w:rFonts w:eastAsiaTheme="majorEastAsia" w:cstheme="majorBidi"/>
              <w:szCs w:val="26"/>
              <w:lang w:val="uk-UA"/>
            </w:rPr>
            <w:delText>4.</w:delText>
          </w:r>
        </w:del>
      </w:ins>
      <w:del w:id="3636" w:author="Ярмола Юрій Юрійович" w:date="2025-05-26T23:28:00Z">
        <w:r w:rsidRPr="00874D62" w:rsidDel="005A5B8D">
          <w:rPr>
            <w:rFonts w:eastAsiaTheme="majorEastAsia" w:cstheme="majorBidi"/>
            <w:szCs w:val="26"/>
            <w:lang w:val="uk-UA"/>
          </w:rPr>
          <w:delText xml:space="preserve"> </w:delText>
        </w:r>
      </w:del>
      <w:ins w:id="3637" w:author="Oleksiv Maksym (CY CSS ICW Integration)" w:date="2025-05-25T17:00:00Z">
        <w:del w:id="3638" w:author="Ярмола Юрій Юрійович" w:date="2025-05-26T23:28:00Z">
          <w:r w:rsidR="00451828" w:rsidRPr="00874D62" w:rsidDel="005A5B8D">
            <w:rPr>
              <w:rFonts w:eastAsiaTheme="majorEastAsia" w:cstheme="majorBidi"/>
              <w:szCs w:val="26"/>
              <w:lang w:val="uk-UA"/>
            </w:rPr>
            <w:delText>Валідація</w:delText>
          </w:r>
        </w:del>
      </w:ins>
      <w:del w:id="3639" w:author="Ярмола Юрій Юрійович" w:date="2025-05-26T23:28:00Z">
        <w:r w:rsidRPr="00874D62" w:rsidDel="005A5B8D">
          <w:rPr>
            <w:rFonts w:eastAsiaTheme="majorEastAsia" w:cstheme="majorBidi"/>
            <w:szCs w:val="26"/>
            <w:lang w:val="uk-UA"/>
          </w:rPr>
          <w:delText>Тестування та оцінка результатів</w:delText>
        </w:r>
      </w:del>
    </w:p>
    <w:p w14:paraId="2C85AA09" w14:textId="73ED1D1D" w:rsidR="007B5189" w:rsidRPr="00874D62" w:rsidDel="005A5B8D" w:rsidRDefault="007B5189" w:rsidP="00700BFE">
      <w:pPr>
        <w:spacing w:line="360" w:lineRule="auto"/>
        <w:rPr>
          <w:del w:id="3640" w:author="Ярмола Юрій Юрійович" w:date="2025-05-26T23:28:00Z"/>
          <w:lang w:val="uk-UA"/>
        </w:rPr>
        <w:pPrChange w:id="3641" w:author="Ярмола Юрій Юрійович" w:date="2025-05-31T13:39:00Z">
          <w:pPr>
            <w:pStyle w:val="Heading3"/>
            <w:spacing w:line="360" w:lineRule="auto"/>
          </w:pPr>
        </w:pPrChange>
      </w:pPr>
      <w:del w:id="3642" w:author="Ярмола Юрій Юрійович" w:date="2025-05-26T23:28:00Z">
        <w:r w:rsidRPr="00874D62" w:rsidDel="005A5B8D">
          <w:rPr>
            <w:rFonts w:eastAsiaTheme="majorEastAsia" w:cstheme="majorBidi"/>
            <w:color w:val="000000" w:themeColor="text1"/>
            <w:lang w:val="uk-UA"/>
          </w:rPr>
          <w:delText>3.3.1 Оцінка точності моделі на тестових даних</w:delText>
        </w:r>
      </w:del>
    </w:p>
    <w:p w14:paraId="21ED9134" w14:textId="392602AD" w:rsidR="007B5189" w:rsidRPr="00874D62" w:rsidDel="005A5B8D" w:rsidRDefault="007B5189" w:rsidP="00700BFE">
      <w:pPr>
        <w:spacing w:line="360" w:lineRule="auto"/>
        <w:rPr>
          <w:del w:id="3643" w:author="Ярмола Юрій Юрійович" w:date="2025-05-26T23:28:00Z"/>
          <w:lang w:val="uk-UA"/>
        </w:rPr>
        <w:pPrChange w:id="3644" w:author="Ярмола Юрій Юрійович" w:date="2025-05-31T13:39:00Z">
          <w:pPr>
            <w:pStyle w:val="Heading3"/>
            <w:spacing w:line="360" w:lineRule="auto"/>
          </w:pPr>
        </w:pPrChange>
      </w:pPr>
      <w:del w:id="3645" w:author="Ярмола Юрій Юрійович" w:date="2025-05-26T23:28:00Z">
        <w:r w:rsidRPr="00874D62" w:rsidDel="005A5B8D">
          <w:rPr>
            <w:rFonts w:eastAsiaTheme="majorEastAsia" w:cstheme="majorBidi"/>
            <w:color w:val="000000" w:themeColor="text1"/>
            <w:lang w:val="uk-UA"/>
          </w:rPr>
          <w:delText>3.3.2 Аналіз помилок та оптимізація моделі</w:delText>
        </w:r>
      </w:del>
    </w:p>
    <w:p w14:paraId="12433154" w14:textId="1D396C09" w:rsidR="007B5189" w:rsidRPr="00874D62" w:rsidDel="005A5B8D" w:rsidRDefault="007B5189" w:rsidP="00700BFE">
      <w:pPr>
        <w:spacing w:line="360" w:lineRule="auto"/>
        <w:rPr>
          <w:del w:id="3646" w:author="Ярмола Юрій Юрійович" w:date="2025-05-26T23:28:00Z"/>
          <w:lang w:val="uk-UA"/>
        </w:rPr>
        <w:pPrChange w:id="3647" w:author="Ярмола Юрій Юрійович" w:date="2025-05-31T13:39:00Z">
          <w:pPr>
            <w:pStyle w:val="Heading3"/>
            <w:spacing w:line="360" w:lineRule="auto"/>
          </w:pPr>
        </w:pPrChange>
      </w:pPr>
      <w:del w:id="3648" w:author="Ярмола Юрій Юрійович" w:date="2025-05-26T23:28:00Z">
        <w:r w:rsidRPr="00874D62" w:rsidDel="005A5B8D">
          <w:rPr>
            <w:rFonts w:eastAsiaTheme="majorEastAsia" w:cstheme="majorBidi"/>
            <w:color w:val="000000" w:themeColor="text1"/>
            <w:lang w:val="uk-UA"/>
          </w:rPr>
          <w:delText>3.3.3 Порівняння результатів з іншими підходами</w:delText>
        </w:r>
      </w:del>
    </w:p>
    <w:p w14:paraId="279AA73D" w14:textId="3EF268E4" w:rsidR="007B5189" w:rsidRPr="00874D62" w:rsidDel="005A5B8D" w:rsidRDefault="007B5189" w:rsidP="00700BFE">
      <w:pPr>
        <w:spacing w:line="360" w:lineRule="auto"/>
        <w:rPr>
          <w:del w:id="3649" w:author="Ярмола Юрій Юрійович" w:date="2025-05-26T23:28:00Z"/>
          <w:lang w:val="uk-UA"/>
        </w:rPr>
        <w:pPrChange w:id="3650" w:author="Ярмола Юрій Юрійович" w:date="2025-05-31T13:39:00Z">
          <w:pPr>
            <w:spacing w:line="360" w:lineRule="auto"/>
          </w:pPr>
        </w:pPrChange>
      </w:pPr>
    </w:p>
    <w:p w14:paraId="00484571" w14:textId="6F4520EE" w:rsidR="007B5189" w:rsidRPr="00874D62" w:rsidDel="005A5B8D" w:rsidRDefault="007B5189" w:rsidP="00700BFE">
      <w:pPr>
        <w:spacing w:line="360" w:lineRule="auto"/>
        <w:rPr>
          <w:del w:id="3651" w:author="Ярмола Юрій Юрійович" w:date="2025-05-26T23:28:00Z"/>
          <w:moveFrom w:id="3652" w:author="Oleksiv Maksym (CY CSS ICW Integration)" w:date="2025-05-25T17:00:00Z"/>
          <w:lang w:val="uk-UA"/>
        </w:rPr>
        <w:pPrChange w:id="3653" w:author="Ярмола Юрій Юрійович" w:date="2025-05-31T13:39:00Z">
          <w:pPr>
            <w:pStyle w:val="Heading2"/>
            <w:spacing w:line="360" w:lineRule="auto"/>
          </w:pPr>
        </w:pPrChange>
      </w:pPr>
      <w:moveFromRangeStart w:id="3654" w:author="Oleksiv Maksym (CY CSS ICW Integration)" w:date="2025-05-25T17:00:00Z" w:name="move199084845"/>
      <w:moveFrom w:id="3655" w:author="Oleksiv Maksym (CY CSS ICW Integration)" w:date="2025-05-25T17:00:00Z">
        <w:del w:id="3656" w:author="Ярмола Юрій Юрійович" w:date="2025-05-26T23:28:00Z">
          <w:r w:rsidRPr="00874D62" w:rsidDel="005A5B8D">
            <w:rPr>
              <w:rFonts w:eastAsiaTheme="majorEastAsia" w:cstheme="majorBidi"/>
              <w:szCs w:val="26"/>
              <w:lang w:val="uk-UA"/>
            </w:rPr>
            <w:delText>3.4 Інтеграція та сценарії використання</w:delText>
          </w:r>
        </w:del>
      </w:moveFrom>
    </w:p>
    <w:p w14:paraId="48E7EB09" w14:textId="24D9F4C7" w:rsidR="007B5189" w:rsidRPr="00874D62" w:rsidDel="005A5B8D" w:rsidRDefault="007B5189" w:rsidP="00700BFE">
      <w:pPr>
        <w:spacing w:line="360" w:lineRule="auto"/>
        <w:rPr>
          <w:ins w:id="3657" w:author="Oleksiv Maksym (CY CSS ICW Integration)" w:date="2025-05-25T16:59:00Z"/>
          <w:del w:id="3658" w:author="Ярмола Юрій Юрійович" w:date="2025-05-26T23:28:00Z"/>
          <w:lang w:val="uk-UA"/>
        </w:rPr>
        <w:pPrChange w:id="3659" w:author="Ярмола Юрій Юрійович" w:date="2025-05-31T13:39:00Z">
          <w:pPr>
            <w:pStyle w:val="Heading3"/>
            <w:spacing w:line="360" w:lineRule="auto"/>
          </w:pPr>
        </w:pPrChange>
      </w:pPr>
      <w:moveFrom w:id="3660" w:author="Oleksiv Maksym (CY CSS ICW Integration)" w:date="2025-05-25T17:00:00Z">
        <w:del w:id="3661" w:author="Ярмола Юрій Юрійович" w:date="2025-05-26T23:28:00Z">
          <w:r w:rsidRPr="00874D62" w:rsidDel="005A5B8D">
            <w:rPr>
              <w:rFonts w:eastAsiaTheme="majorEastAsia" w:cstheme="majorBidi"/>
              <w:color w:val="000000" w:themeColor="text1"/>
              <w:lang w:val="uk-UA"/>
            </w:rPr>
            <w:delText>3.4.1 Інтеграція алгоритму в кінцевий продукт</w:delText>
          </w:r>
        </w:del>
      </w:moveFrom>
      <w:moveFromRangeEnd w:id="3654"/>
    </w:p>
    <w:p w14:paraId="6B079A63" w14:textId="2195CF24" w:rsidR="00451828" w:rsidRPr="00874D62" w:rsidDel="00700BFE" w:rsidRDefault="00451828" w:rsidP="00700BFE">
      <w:pPr>
        <w:spacing w:line="360" w:lineRule="auto"/>
        <w:rPr>
          <w:del w:id="3662" w:author="Ярмола Юрій Юрійович" w:date="2025-05-31T13:39:00Z"/>
          <w:moveTo w:id="3663" w:author="Oleksiv Maksym (CY CSS ICW Integration)" w:date="2025-05-25T16:59:00Z"/>
          <w:lang w:val="uk-UA"/>
        </w:rPr>
        <w:pPrChange w:id="3664" w:author="Ярмола Юрій Юрійович" w:date="2025-05-31T13:39:00Z">
          <w:pPr>
            <w:pStyle w:val="Heading2"/>
            <w:spacing w:line="360" w:lineRule="auto"/>
          </w:pPr>
        </w:pPrChange>
      </w:pPr>
      <w:moveToRangeStart w:id="3665" w:author="Oleksiv Maksym (CY CSS ICW Integration)" w:date="2025-05-25T16:59:00Z" w:name="move199084794"/>
      <w:moveTo w:id="3666" w:author="Oleksiv Maksym (CY CSS ICW Integration)" w:date="2025-05-25T16:59:00Z">
        <w:del w:id="3667" w:author="Ярмола Юрій Юрійович" w:date="2025-05-31T13:39:00Z">
          <w:r w:rsidRPr="00874D62" w:rsidDel="00700BFE">
            <w:rPr>
              <w:rFonts w:eastAsiaTheme="majorEastAsia" w:cstheme="majorBidi"/>
              <w:b/>
              <w:szCs w:val="26"/>
              <w:lang w:val="uk-UA"/>
            </w:rPr>
            <w:delText xml:space="preserve">Висновки до </w:delText>
          </w:r>
          <w:r w:rsidRPr="00F0698F" w:rsidDel="00700BFE">
            <w:rPr>
              <w:rFonts w:eastAsiaTheme="majorEastAsia" w:cstheme="majorBidi"/>
              <w:b/>
              <w:szCs w:val="26"/>
              <w:lang w:val="uk-UA"/>
            </w:rPr>
            <w:delText>розділу</w:delText>
          </w:r>
          <w:r w:rsidRPr="00874D62" w:rsidDel="00700BFE">
            <w:rPr>
              <w:rFonts w:eastAsiaTheme="majorEastAsia" w:cstheme="majorBidi"/>
              <w:b/>
              <w:szCs w:val="26"/>
              <w:lang w:val="uk-UA"/>
            </w:rPr>
            <w:delText xml:space="preserve"> 3</w:delText>
          </w:r>
        </w:del>
      </w:moveTo>
    </w:p>
    <w:moveToRangeEnd w:id="3665"/>
    <w:p w14:paraId="00417A90" w14:textId="77777777" w:rsidR="00451828" w:rsidRPr="00874D62" w:rsidDel="00451828" w:rsidRDefault="00451828" w:rsidP="00700BFE">
      <w:pPr>
        <w:spacing w:line="360" w:lineRule="auto"/>
        <w:rPr>
          <w:del w:id="3668" w:author="Oleksiv Maksym (CY CSS ICW Integration)" w:date="2025-05-25T17:00:00Z"/>
          <w:rFonts w:eastAsiaTheme="majorEastAsia" w:cstheme="majorBidi"/>
          <w:b/>
          <w:szCs w:val="26"/>
          <w:lang w:val="uk-UA"/>
          <w:rPrChange w:id="3669" w:author="Ярмола Юрій Юрійович" w:date="2025-05-30T01:12:00Z">
            <w:rPr>
              <w:del w:id="3670" w:author="Oleksiv Maksym (CY CSS ICW Integration)" w:date="2025-05-25T17:00:00Z"/>
              <w:rFonts w:eastAsia="Times New Roman" w:cs="Times New Roman"/>
              <w:b w:val="0"/>
              <w:color w:val="auto"/>
              <w:szCs w:val="26"/>
              <w:lang w:val="uk-UA"/>
            </w:rPr>
          </w:rPrChange>
        </w:rPr>
        <w:pPrChange w:id="3671" w:author="Ярмола Юрій Юрійович" w:date="2025-05-31T13:39:00Z">
          <w:pPr>
            <w:pStyle w:val="Heading3"/>
            <w:spacing w:line="360" w:lineRule="auto"/>
          </w:pPr>
        </w:pPrChange>
      </w:pPr>
    </w:p>
    <w:p w14:paraId="36C82514" w14:textId="608B3A89" w:rsidR="007B5189" w:rsidRPr="00874D62" w:rsidDel="00700BFE" w:rsidRDefault="007B5189" w:rsidP="00700BFE">
      <w:pPr>
        <w:spacing w:line="360" w:lineRule="auto"/>
        <w:rPr>
          <w:del w:id="3672" w:author="Ярмола Юрій Юрійович" w:date="2025-05-31T13:39:00Z"/>
          <w:szCs w:val="26"/>
          <w:lang w:val="uk-UA"/>
          <w:rPrChange w:id="3673" w:author="Ярмола Юрій Юрійович" w:date="2025-05-30T01:12:00Z">
            <w:rPr>
              <w:del w:id="3674" w:author="Ярмола Юрій Юрійович" w:date="2025-05-31T13:39:00Z"/>
              <w:lang w:val="uk-UA"/>
            </w:rPr>
          </w:rPrChange>
        </w:rPr>
        <w:pPrChange w:id="3675" w:author="Ярмола Юрій Юрійович" w:date="2025-05-31T13:39:00Z">
          <w:pPr>
            <w:pStyle w:val="Heading3"/>
            <w:spacing w:line="360" w:lineRule="auto"/>
          </w:pPr>
        </w:pPrChange>
      </w:pPr>
      <w:del w:id="3676" w:author="Oleksiv Maksym (CY CSS ICW Integration)" w:date="2025-05-25T16:59:00Z">
        <w:r w:rsidRPr="00F0698F" w:rsidDel="00451828">
          <w:rPr>
            <w:szCs w:val="26"/>
            <w:lang w:val="uk-UA"/>
          </w:rPr>
          <w:delText>3.</w:delText>
        </w:r>
      </w:del>
      <w:del w:id="3677" w:author="Oleksiv Maksym (CY CSS ICW Integration)" w:date="2025-05-25T17:00:00Z">
        <w:r w:rsidRPr="00874D62" w:rsidDel="00451828">
          <w:rPr>
            <w:szCs w:val="26"/>
            <w:lang w:val="uk-UA"/>
            <w:rPrChange w:id="3678" w:author="Ярмола Юрій Юрійович" w:date="2025-05-30T01:12:00Z">
              <w:rPr>
                <w:lang w:val="uk-UA"/>
              </w:rPr>
            </w:rPrChange>
          </w:rPr>
          <w:delText>4</w:delText>
        </w:r>
      </w:del>
      <w:del w:id="3679" w:author="Oleksiv Maksym (CY CSS ICW Integration)" w:date="2025-05-25T16:59:00Z">
        <w:r w:rsidRPr="00874D62" w:rsidDel="00451828">
          <w:rPr>
            <w:szCs w:val="26"/>
            <w:lang w:val="uk-UA"/>
            <w:rPrChange w:id="3680" w:author="Ярмола Юрій Юрійович" w:date="2025-05-30T01:12:00Z">
              <w:rPr>
                <w:lang w:val="uk-UA"/>
              </w:rPr>
            </w:rPrChange>
          </w:rPr>
          <w:delText>.2</w:delText>
        </w:r>
      </w:del>
      <w:del w:id="3681" w:author="Oleksiv Maksym (CY CSS ICW Integration)" w:date="2025-05-25T17:00:00Z">
        <w:r w:rsidRPr="00874D62" w:rsidDel="00451828">
          <w:rPr>
            <w:szCs w:val="26"/>
            <w:lang w:val="uk-UA"/>
            <w:rPrChange w:id="3682" w:author="Ярмола Юрій Юрійович" w:date="2025-05-30T01:12:00Z">
              <w:rPr>
                <w:lang w:val="uk-UA"/>
              </w:rPr>
            </w:rPrChange>
          </w:rPr>
          <w:delText xml:space="preserve"> </w:delText>
        </w:r>
      </w:del>
      <w:del w:id="3683" w:author="Oleksiv Maksym (CY CSS ICW Integration)" w:date="2025-05-25T16:59:00Z">
        <w:r w:rsidRPr="00874D62" w:rsidDel="00451828">
          <w:rPr>
            <w:szCs w:val="26"/>
            <w:lang w:val="uk-UA"/>
            <w:rPrChange w:id="3684" w:author="Ярмола Юрій Юрійович" w:date="2025-05-30T01:12:00Z">
              <w:rPr>
                <w:lang w:val="uk-UA"/>
              </w:rPr>
            </w:rPrChange>
          </w:rPr>
          <w:delText>Демонстрація можливостей рішення</w:delText>
        </w:r>
      </w:del>
    </w:p>
    <w:p w14:paraId="12796D91" w14:textId="17B43A54" w:rsidR="007B5189" w:rsidRPr="00874D62" w:rsidDel="00E47C15" w:rsidRDefault="007B5189" w:rsidP="00700BFE">
      <w:pPr>
        <w:spacing w:line="360" w:lineRule="auto"/>
        <w:rPr>
          <w:del w:id="3685" w:author="Ярмола Юрій Юрійович" w:date="2025-05-28T23:12:00Z"/>
          <w:lang w:val="uk-UA"/>
        </w:rPr>
        <w:pPrChange w:id="3686" w:author="Ярмола Юрій Юрійович" w:date="2025-05-31T13:39:00Z">
          <w:pPr>
            <w:spacing w:line="360" w:lineRule="auto"/>
          </w:pPr>
        </w:pPrChange>
      </w:pPr>
    </w:p>
    <w:p w14:paraId="4EED549E" w14:textId="2CC2BE00" w:rsidR="00E27256" w:rsidRPr="00874D62" w:rsidDel="00451828" w:rsidRDefault="007B5189" w:rsidP="00700BFE">
      <w:pPr>
        <w:pStyle w:val="Heading2"/>
        <w:spacing w:line="360" w:lineRule="auto"/>
        <w:rPr>
          <w:moveFrom w:id="3687" w:author="Oleksiv Maksym (CY CSS ICW Integration)" w:date="2025-05-25T16:59:00Z"/>
          <w:lang w:val="uk-UA"/>
        </w:rPr>
        <w:pPrChange w:id="3688" w:author="Ярмола Юрій Юрійович" w:date="2025-05-31T13:39:00Z">
          <w:pPr>
            <w:pStyle w:val="Heading2"/>
            <w:spacing w:line="360" w:lineRule="auto"/>
          </w:pPr>
        </w:pPrChange>
      </w:pPr>
      <w:moveFromRangeStart w:id="3689" w:author="Oleksiv Maksym (CY CSS ICW Integration)" w:date="2025-05-25T16:59:00Z" w:name="move199084794"/>
      <w:moveFrom w:id="3690" w:author="Oleksiv Maksym (CY CSS ICW Integration)" w:date="2025-05-25T16:59:00Z">
        <w:r w:rsidRPr="00874D62" w:rsidDel="00451828">
          <w:rPr>
            <w:b w:val="0"/>
            <w:lang w:val="uk-UA"/>
          </w:rPr>
          <w:t>Висновки до розділу 3</w:t>
        </w:r>
      </w:moveFrom>
    </w:p>
    <w:moveFromRangeEnd w:id="3689"/>
    <w:p w14:paraId="236A149C" w14:textId="0C310083" w:rsidR="002222D5" w:rsidRPr="00874D62" w:rsidRDefault="002222D5" w:rsidP="00700BFE">
      <w:pPr>
        <w:spacing w:after="160" w:line="360" w:lineRule="auto"/>
        <w:rPr>
          <w:lang w:val="uk-UA"/>
        </w:rPr>
        <w:pPrChange w:id="3691" w:author="Ярмола Юрій Юрійович" w:date="2025-05-31T13:39:00Z">
          <w:pPr>
            <w:spacing w:after="160" w:line="360" w:lineRule="auto"/>
          </w:pPr>
        </w:pPrChange>
      </w:pPr>
      <w:r w:rsidRPr="00874D62">
        <w:rPr>
          <w:lang w:val="uk-UA"/>
        </w:rPr>
        <w:br w:type="page"/>
      </w:r>
    </w:p>
    <w:p w14:paraId="51E42579" w14:textId="3B2424F9" w:rsidR="00FC2AE0" w:rsidRPr="00874D62" w:rsidRDefault="00775CF7">
      <w:pPr>
        <w:pStyle w:val="Heading1"/>
        <w:spacing w:line="360" w:lineRule="auto"/>
        <w:rPr>
          <w:lang w:val="uk-UA"/>
        </w:rPr>
      </w:pPr>
      <w:bookmarkStart w:id="3692" w:name="_Toc199601053"/>
      <w:r w:rsidRPr="00874D62">
        <w:rPr>
          <w:lang w:val="uk-UA"/>
        </w:rPr>
        <w:lastRenderedPageBreak/>
        <w:t>ЕКОНОМІЧНА ЧАСТИНА</w:t>
      </w:r>
      <w:bookmarkEnd w:id="3692"/>
    </w:p>
    <w:p w14:paraId="2EBA7C59" w14:textId="1E93F6E1" w:rsidR="00775CF7" w:rsidRPr="00874D62" w:rsidRDefault="00775CF7">
      <w:pPr>
        <w:spacing w:line="360" w:lineRule="auto"/>
        <w:rPr>
          <w:lang w:val="uk-UA"/>
        </w:rPr>
      </w:pPr>
      <w:r w:rsidRPr="00874D62">
        <w:rPr>
          <w:lang w:val="uk-UA"/>
        </w:rPr>
        <w:tab/>
        <w:t>У даному розділі дипломної роботи проводиться економічне обґрунтування  фінансової доцільності та ефективності розробки програмного забезпечення. Зокрема розраховується комплексний показник якості проектного рішення, який показує його переваги в порівнянні з аналогами. А також на основі показника якості та ціни споживання проектного рішення та його аналога визначається коефіцієнт конкурентоздатності, який показує спроможність даного проектного рішення конкурувати з аналогами.</w:t>
      </w:r>
    </w:p>
    <w:p w14:paraId="2D72C6D1" w14:textId="7AD1FEA4" w:rsidR="000507E5" w:rsidDel="00700BFE" w:rsidRDefault="000507E5">
      <w:pPr>
        <w:spacing w:line="360" w:lineRule="auto"/>
        <w:rPr>
          <w:del w:id="3693" w:author="Ярмола Юрій Юрійович" w:date="2025-05-31T13:40:00Z"/>
          <w:lang w:val="uk-UA"/>
        </w:rPr>
      </w:pPr>
      <w:r w:rsidRPr="00874D62">
        <w:rPr>
          <w:lang w:val="uk-UA"/>
        </w:rPr>
        <w:tab/>
        <w:t>Програмне забезпечення призначене для автоматизації дослідження та розробки штучних нейронних мереж, здатне підвищити продуктивність та знизити експлуатаційні витрати в різних галузях економіки. Однак для ефективного впровадження потрібні відповідні ресурси, включаючи апаратне забезпечення, розробку програмного забезпечення, підготовку даних та навчання персоналу.</w:t>
      </w:r>
    </w:p>
    <w:p w14:paraId="6522E5EB" w14:textId="06DB4A75" w:rsidR="00700BFE" w:rsidRDefault="00700BFE">
      <w:pPr>
        <w:spacing w:line="360" w:lineRule="auto"/>
        <w:rPr>
          <w:ins w:id="3694" w:author="Ярмола Юрій Юрійович" w:date="2025-05-31T13:40:00Z"/>
          <w:lang w:val="uk-UA"/>
        </w:rPr>
      </w:pPr>
    </w:p>
    <w:p w14:paraId="25C41511" w14:textId="1F071E76" w:rsidR="00700BFE" w:rsidRDefault="00700BFE">
      <w:pPr>
        <w:spacing w:line="360" w:lineRule="auto"/>
        <w:rPr>
          <w:ins w:id="3695" w:author="Ярмола Юрій Юрійович" w:date="2025-05-31T13:40:00Z"/>
          <w:lang w:val="uk-UA"/>
        </w:rPr>
      </w:pPr>
    </w:p>
    <w:p w14:paraId="6F2847AB" w14:textId="58F02471" w:rsidR="00700BFE" w:rsidRPr="00874D62" w:rsidRDefault="00700BFE" w:rsidP="00700BFE">
      <w:pPr>
        <w:pStyle w:val="Heading2"/>
        <w:rPr>
          <w:ins w:id="3696" w:author="Ярмола Юрій Юрійович" w:date="2025-05-31T13:40:00Z"/>
          <w:lang w:val="uk-UA"/>
        </w:rPr>
        <w:pPrChange w:id="3697" w:author="Ярмола Юрій Юрійович" w:date="2025-05-31T13:40:00Z">
          <w:pPr>
            <w:spacing w:line="360" w:lineRule="auto"/>
          </w:pPr>
        </w:pPrChange>
      </w:pPr>
      <w:bookmarkStart w:id="3698" w:name="_Toc199601054"/>
      <w:ins w:id="3699" w:author="Ярмола Юрій Юрійович" w:date="2025-05-31T13:40:00Z">
        <w:r>
          <w:rPr>
            <w:lang w:val="uk-UA"/>
          </w:rPr>
          <w:t xml:space="preserve">4.1 </w:t>
        </w:r>
        <w:r w:rsidRPr="00700BFE">
          <w:rPr>
            <w:lang w:val="uk-UA"/>
          </w:rPr>
          <w:t>Розрахунок витрат на розробку програмного забезпечення</w:t>
        </w:r>
        <w:bookmarkEnd w:id="3698"/>
      </w:ins>
    </w:p>
    <w:p w14:paraId="77CA19D9" w14:textId="7EC1F040" w:rsidR="002222D5" w:rsidRPr="00874D62" w:rsidDel="00700BFE" w:rsidRDefault="002222D5">
      <w:pPr>
        <w:spacing w:line="360" w:lineRule="auto"/>
        <w:rPr>
          <w:del w:id="3700" w:author="Ярмола Юрій Юрійович" w:date="2025-05-31T13:40:00Z"/>
          <w:lang w:val="uk-UA"/>
        </w:rPr>
      </w:pPr>
    </w:p>
    <w:p w14:paraId="6976B7A3" w14:textId="04F48D87" w:rsidR="00365B7F" w:rsidRPr="00874D62" w:rsidDel="00152906" w:rsidRDefault="00365B7F">
      <w:pPr>
        <w:pStyle w:val="Heading2"/>
        <w:rPr>
          <w:del w:id="3701" w:author="Ярмола Юрій Юрійович" w:date="2025-05-28T00:10:00Z"/>
          <w:lang w:val="uk-UA"/>
        </w:rPr>
        <w:pPrChange w:id="3702" w:author="Ярмола Юрій Юрійович" w:date="2025-05-29T23:42:00Z">
          <w:pPr>
            <w:pStyle w:val="Heading2"/>
            <w:spacing w:line="360" w:lineRule="auto"/>
          </w:pPr>
        </w:pPrChange>
      </w:pPr>
      <w:del w:id="3703" w:author="Ярмола Юрій Юрійович" w:date="2025-05-31T13:40:00Z">
        <w:r w:rsidRPr="00874D62" w:rsidDel="00700BFE">
          <w:rPr>
            <w:b w:val="0"/>
            <w:lang w:val="uk-UA"/>
          </w:rPr>
          <w:delText xml:space="preserve">4.1. Розрахунок </w:delText>
        </w:r>
        <w:r w:rsidRPr="00F0698F" w:rsidDel="00700BFE">
          <w:rPr>
            <w:lang w:val="uk-UA"/>
          </w:rPr>
          <w:delText>витрат</w:delText>
        </w:r>
        <w:r w:rsidRPr="00874D62" w:rsidDel="00700BFE">
          <w:rPr>
            <w:b w:val="0"/>
            <w:lang w:val="uk-UA"/>
          </w:rPr>
          <w:delText xml:space="preserve"> на розробку програмного забезпечення</w:delText>
        </w:r>
      </w:del>
    </w:p>
    <w:p w14:paraId="0A6FE0A1" w14:textId="34E61C21" w:rsidR="00365B7F" w:rsidRPr="00874D62" w:rsidDel="00700BFE" w:rsidRDefault="00365B7F" w:rsidP="00700BFE">
      <w:pPr>
        <w:spacing w:line="360" w:lineRule="auto"/>
        <w:rPr>
          <w:del w:id="3704" w:author="Ярмола Юрій Юрійович" w:date="2025-05-31T13:40:00Z"/>
          <w:rFonts w:eastAsiaTheme="majorEastAsia"/>
          <w:lang w:val="uk-UA"/>
          <w:rPrChange w:id="3705" w:author="Ярмола Юрій Юрійович" w:date="2025-05-30T01:12:00Z">
            <w:rPr>
              <w:del w:id="3706" w:author="Ярмола Юрій Юрійович" w:date="2025-05-31T13:40:00Z"/>
              <w:b/>
              <w:bCs/>
              <w:lang w:val="uk-UA"/>
            </w:rPr>
          </w:rPrChange>
        </w:rPr>
        <w:pPrChange w:id="3707" w:author="Ярмола Юрій Юрійович" w:date="2025-05-31T13:40:00Z">
          <w:pPr>
            <w:spacing w:line="360" w:lineRule="auto"/>
          </w:pPr>
        </w:pPrChange>
      </w:pPr>
    </w:p>
    <w:p w14:paraId="01092FFF" w14:textId="77777777" w:rsidR="00365B7F" w:rsidRPr="00874D62" w:rsidRDefault="00365B7F">
      <w:pPr>
        <w:spacing w:line="360" w:lineRule="auto"/>
        <w:rPr>
          <w:lang w:val="uk-UA"/>
        </w:rPr>
      </w:pPr>
      <w:r w:rsidRPr="00874D62">
        <w:rPr>
          <w:lang w:val="uk-UA"/>
        </w:rPr>
        <w:t>Витрати на розробку і впровадження програмних засобів (К) включають:</w:t>
      </w:r>
    </w:p>
    <w:p w14:paraId="58830341" w14:textId="4CBDC4E1" w:rsidR="00365B7F" w:rsidRPr="00874D62" w:rsidRDefault="00365B7F">
      <w:pPr>
        <w:spacing w:line="360" w:lineRule="auto"/>
        <w:jc w:val="right"/>
        <w:rPr>
          <w:lang w:val="uk-UA"/>
        </w:rPr>
      </w:pPr>
      <w:r w:rsidRPr="00874D62">
        <w:rPr>
          <w:lang w:val="uk-UA"/>
        </w:rPr>
        <w:t>К = К</w:t>
      </w:r>
      <w:r w:rsidRPr="00874D62">
        <w:rPr>
          <w:vertAlign w:val="subscript"/>
          <w:lang w:val="uk-UA"/>
        </w:rPr>
        <w:t>1</w:t>
      </w:r>
      <w:r w:rsidRPr="00874D62">
        <w:rPr>
          <w:lang w:val="uk-UA"/>
        </w:rPr>
        <w:t>,+К</w:t>
      </w:r>
      <w:r w:rsidRPr="00874D62">
        <w:rPr>
          <w:vertAlign w:val="subscript"/>
          <w:lang w:val="uk-UA"/>
        </w:rPr>
        <w:t>2</w:t>
      </w:r>
      <w:r w:rsidRPr="00874D62">
        <w:rPr>
          <w:vertAlign w:val="subscript"/>
          <w:lang w:val="uk-UA"/>
        </w:rPr>
        <w:tab/>
        <w:t xml:space="preserve">                                                                            </w:t>
      </w:r>
      <w:r w:rsidRPr="00874D62">
        <w:rPr>
          <w:lang w:val="uk-UA"/>
        </w:rPr>
        <w:t>(4.1)</w:t>
      </w:r>
    </w:p>
    <w:p w14:paraId="3520C89B" w14:textId="77777777" w:rsidR="00365B7F" w:rsidRPr="00874D62" w:rsidRDefault="00365B7F">
      <w:pPr>
        <w:spacing w:line="360" w:lineRule="auto"/>
        <w:ind w:firstLine="708"/>
        <w:rPr>
          <w:lang w:val="uk-UA"/>
        </w:rPr>
      </w:pPr>
      <w:r w:rsidRPr="00874D62">
        <w:rPr>
          <w:lang w:val="uk-UA"/>
        </w:rPr>
        <w:t>де K</w:t>
      </w:r>
      <w:r w:rsidRPr="00874D62">
        <w:rPr>
          <w:vertAlign w:val="subscript"/>
          <w:lang w:val="uk-UA"/>
        </w:rPr>
        <w:t>1</w:t>
      </w:r>
      <w:r w:rsidRPr="00874D62">
        <w:rPr>
          <w:lang w:val="uk-UA"/>
        </w:rPr>
        <w:t xml:space="preserve"> - витрати на розробку програмних засобів, грн. </w:t>
      </w:r>
    </w:p>
    <w:p w14:paraId="45BCA824" w14:textId="06E2CB1B" w:rsidR="00365B7F" w:rsidRPr="00874D62" w:rsidRDefault="00365B7F">
      <w:pPr>
        <w:spacing w:line="360" w:lineRule="auto"/>
        <w:rPr>
          <w:lang w:val="uk-UA"/>
        </w:rPr>
      </w:pPr>
      <w:r w:rsidRPr="00874D62">
        <w:rPr>
          <w:lang w:val="uk-UA"/>
        </w:rPr>
        <w:t xml:space="preserve">     </w:t>
      </w:r>
      <w:r w:rsidR="001D4AC5" w:rsidRPr="00874D62">
        <w:rPr>
          <w:lang w:val="uk-UA"/>
        </w:rPr>
        <w:tab/>
      </w:r>
      <w:r w:rsidRPr="00874D62">
        <w:rPr>
          <w:lang w:val="uk-UA"/>
        </w:rPr>
        <w:t>К</w:t>
      </w:r>
      <w:r w:rsidRPr="00874D62">
        <w:rPr>
          <w:vertAlign w:val="subscript"/>
          <w:lang w:val="uk-UA"/>
        </w:rPr>
        <w:t>2</w:t>
      </w:r>
      <w:r w:rsidRPr="00874D62">
        <w:rPr>
          <w:lang w:val="uk-UA"/>
        </w:rPr>
        <w:t xml:space="preserve">  - витрати на відлагодження і дослідну експлуатацію програми рішення задачі на ПК, грн.</w:t>
      </w:r>
    </w:p>
    <w:p w14:paraId="718B5201" w14:textId="38F90DE2" w:rsidR="00365B7F" w:rsidRPr="00874D62" w:rsidRDefault="00365B7F">
      <w:pPr>
        <w:spacing w:line="360" w:lineRule="auto"/>
        <w:rPr>
          <w:lang w:val="uk-UA"/>
        </w:rPr>
      </w:pPr>
      <w:r w:rsidRPr="00874D62">
        <w:rPr>
          <w:lang w:val="uk-UA"/>
        </w:rPr>
        <w:t>Витрати на розробку програмних засобів включають:</w:t>
      </w:r>
    </w:p>
    <w:p w14:paraId="08D5E3E8" w14:textId="54862CFA" w:rsidR="00365B7F" w:rsidRPr="00874D62" w:rsidRDefault="00365B7F">
      <w:pPr>
        <w:pStyle w:val="ListParagraph"/>
        <w:numPr>
          <w:ilvl w:val="0"/>
          <w:numId w:val="22"/>
        </w:numPr>
        <w:spacing w:line="360" w:lineRule="auto"/>
        <w:rPr>
          <w:lang w:val="uk-UA"/>
        </w:rPr>
      </w:pPr>
      <w:r w:rsidRPr="00874D62">
        <w:rPr>
          <w:lang w:val="uk-UA"/>
        </w:rPr>
        <w:t>витрати на оплату праці розробників;</w:t>
      </w:r>
    </w:p>
    <w:p w14:paraId="1094F25B" w14:textId="4C1EE1FA" w:rsidR="00365B7F" w:rsidRPr="00874D62" w:rsidRDefault="00365B7F">
      <w:pPr>
        <w:pStyle w:val="ListParagraph"/>
        <w:numPr>
          <w:ilvl w:val="0"/>
          <w:numId w:val="22"/>
        </w:numPr>
        <w:spacing w:line="360" w:lineRule="auto"/>
        <w:rPr>
          <w:lang w:val="uk-UA"/>
        </w:rPr>
      </w:pPr>
      <w:r w:rsidRPr="00874D62">
        <w:rPr>
          <w:lang w:val="uk-UA"/>
        </w:rPr>
        <w:t>витрати на відрахування у спеціальні державні фонди (</w:t>
      </w:r>
      <w:proofErr w:type="spellStart"/>
      <w:r w:rsidRPr="00874D62">
        <w:rPr>
          <w:lang w:val="uk-UA"/>
        </w:rPr>
        <w:t>Вф</w:t>
      </w:r>
      <w:proofErr w:type="spellEnd"/>
      <w:r w:rsidRPr="00874D62">
        <w:rPr>
          <w:lang w:val="uk-UA"/>
        </w:rPr>
        <w:t>);</w:t>
      </w:r>
    </w:p>
    <w:p w14:paraId="3D2253F1" w14:textId="243F344E" w:rsidR="00365B7F" w:rsidRPr="00874D62" w:rsidRDefault="00365B7F">
      <w:pPr>
        <w:pStyle w:val="ListParagraph"/>
        <w:numPr>
          <w:ilvl w:val="0"/>
          <w:numId w:val="22"/>
        </w:numPr>
        <w:spacing w:line="360" w:lineRule="auto"/>
        <w:rPr>
          <w:lang w:val="uk-UA"/>
        </w:rPr>
      </w:pPr>
      <w:r w:rsidRPr="00874D62">
        <w:rPr>
          <w:lang w:val="uk-UA"/>
        </w:rPr>
        <w:t>витрати на куповані вироби (</w:t>
      </w:r>
      <w:proofErr w:type="spellStart"/>
      <w:r w:rsidRPr="00874D62">
        <w:rPr>
          <w:lang w:val="uk-UA"/>
        </w:rPr>
        <w:t>Кв</w:t>
      </w:r>
      <w:proofErr w:type="spellEnd"/>
      <w:r w:rsidRPr="00874D62">
        <w:rPr>
          <w:lang w:val="uk-UA"/>
        </w:rPr>
        <w:t>);</w:t>
      </w:r>
    </w:p>
    <w:p w14:paraId="68FB17F2" w14:textId="7E223832" w:rsidR="00365B7F" w:rsidRPr="00874D62" w:rsidRDefault="00365B7F">
      <w:pPr>
        <w:pStyle w:val="ListParagraph"/>
        <w:numPr>
          <w:ilvl w:val="0"/>
          <w:numId w:val="22"/>
        </w:numPr>
        <w:spacing w:line="360" w:lineRule="auto"/>
        <w:rPr>
          <w:lang w:val="uk-UA"/>
        </w:rPr>
      </w:pPr>
      <w:r w:rsidRPr="00874D62">
        <w:rPr>
          <w:lang w:val="uk-UA"/>
        </w:rPr>
        <w:t xml:space="preserve">витрати на придбання </w:t>
      </w:r>
      <w:proofErr w:type="spellStart"/>
      <w:r w:rsidRPr="00874D62">
        <w:rPr>
          <w:lang w:val="uk-UA"/>
        </w:rPr>
        <w:t>спецобладнання</w:t>
      </w:r>
      <w:proofErr w:type="spellEnd"/>
      <w:r w:rsidRPr="00874D62">
        <w:rPr>
          <w:lang w:val="uk-UA"/>
        </w:rPr>
        <w:t xml:space="preserve"> для експериментальних</w:t>
      </w:r>
      <w:r w:rsidRPr="00874D62">
        <w:rPr>
          <w:lang w:val="uk-UA"/>
        </w:rPr>
        <w:br/>
        <w:t>робіт (Об);</w:t>
      </w:r>
    </w:p>
    <w:p w14:paraId="03D27F20" w14:textId="0E8DFBE2" w:rsidR="00365B7F" w:rsidRPr="00874D62" w:rsidRDefault="00365B7F">
      <w:pPr>
        <w:pStyle w:val="ListParagraph"/>
        <w:numPr>
          <w:ilvl w:val="0"/>
          <w:numId w:val="22"/>
        </w:numPr>
        <w:spacing w:line="360" w:lineRule="auto"/>
        <w:rPr>
          <w:lang w:val="uk-UA"/>
        </w:rPr>
      </w:pPr>
      <w:r w:rsidRPr="00874D62">
        <w:rPr>
          <w:lang w:val="uk-UA"/>
        </w:rPr>
        <w:t>накладні витрати (Н);</w:t>
      </w:r>
    </w:p>
    <w:p w14:paraId="3D63AACB" w14:textId="77777777" w:rsidR="00F8296B" w:rsidRPr="00874D62" w:rsidRDefault="00F8296B">
      <w:pPr>
        <w:spacing w:line="360" w:lineRule="auto"/>
        <w:rPr>
          <w:lang w:val="uk-UA"/>
        </w:rPr>
        <w:sectPr w:rsidR="00F8296B" w:rsidRPr="00874D62" w:rsidSect="00365B7F">
          <w:footerReference w:type="default" r:id="rId30"/>
          <w:type w:val="continuous"/>
          <w:pgSz w:w="11909" w:h="16834" w:code="9"/>
          <w:pgMar w:top="1247" w:right="1531" w:bottom="1701" w:left="794" w:header="709" w:footer="709" w:gutter="0"/>
          <w:cols w:space="60"/>
          <w:noEndnote/>
          <w:titlePg/>
          <w:docGrid w:linePitch="272"/>
        </w:sectPr>
      </w:pPr>
    </w:p>
    <w:p w14:paraId="339C021E" w14:textId="260C978E" w:rsidR="00365B7F" w:rsidRPr="00874D62" w:rsidRDefault="00365B7F">
      <w:pPr>
        <w:pStyle w:val="ListParagraph"/>
        <w:numPr>
          <w:ilvl w:val="0"/>
          <w:numId w:val="22"/>
        </w:numPr>
        <w:spacing w:line="360" w:lineRule="auto"/>
        <w:rPr>
          <w:lang w:val="uk-UA"/>
        </w:rPr>
      </w:pPr>
      <w:r w:rsidRPr="00874D62">
        <w:rPr>
          <w:lang w:val="uk-UA"/>
        </w:rPr>
        <w:lastRenderedPageBreak/>
        <w:t>інші витрати (Ів).</w:t>
      </w:r>
    </w:p>
    <w:p w14:paraId="030A009C" w14:textId="77777777" w:rsidR="00365B7F" w:rsidRPr="00874D62" w:rsidRDefault="00365B7F">
      <w:pPr>
        <w:spacing w:line="360" w:lineRule="auto"/>
        <w:rPr>
          <w:lang w:val="uk-UA"/>
        </w:rPr>
      </w:pPr>
      <w:r w:rsidRPr="00874D62">
        <w:rPr>
          <w:lang w:val="uk-UA"/>
        </w:rPr>
        <w:t>Витрати   на   оплату   праці   розробників   проекту   визначаються   за   формулою:</w:t>
      </w:r>
    </w:p>
    <w:p w14:paraId="31C60DA1" w14:textId="090CCFCB" w:rsidR="00365B7F" w:rsidRPr="00874D62" w:rsidRDefault="00234CC5">
      <w:pPr>
        <w:spacing w:line="360" w:lineRule="auto"/>
        <w:jc w:val="right"/>
        <w:rPr>
          <w:lang w:val="uk-UA"/>
        </w:rPr>
      </w:pPr>
      <m:oMath>
        <m:r>
          <w:rPr>
            <w:rFonts w:ascii="Cambria Math"/>
            <w:lang w:val="uk-UA"/>
          </w:rPr>
          <m:t>З</m:t>
        </m:r>
        <m:r>
          <w:rPr>
            <w:rFonts w:ascii="Cambria Math"/>
            <w:lang w:val="uk-UA"/>
          </w:rPr>
          <m:t>=</m:t>
        </m:r>
        <m:nary>
          <m:naryPr>
            <m:chr m:val="∑"/>
            <m:ctrlPr>
              <w:rPr>
                <w:rFonts w:ascii="Cambria Math" w:hAnsi="Cambria Math"/>
                <w:i/>
                <w:lang w:val="uk-UA"/>
              </w:rPr>
            </m:ctrlPr>
          </m:naryPr>
          <m:sub>
            <m:r>
              <w:rPr>
                <w:rFonts w:ascii="Cambria Math"/>
                <w:lang w:val="uk-UA"/>
              </w:rPr>
              <m:t>і</m:t>
            </m:r>
            <m:r>
              <w:rPr>
                <w:rFonts w:ascii="Cambria Math"/>
                <w:lang w:val="uk-UA"/>
              </w:rPr>
              <m:t>=1</m:t>
            </m:r>
          </m:sub>
          <m:sup>
            <m:r>
              <w:rPr>
                <w:rFonts w:ascii="Cambria Math"/>
                <w:lang w:val="uk-UA"/>
              </w:rPr>
              <m:t>N</m:t>
            </m:r>
          </m:sup>
          <m:e>
            <m:nary>
              <m:naryPr>
                <m:chr m:val="∑"/>
                <m:ctrlPr>
                  <w:rPr>
                    <w:rFonts w:ascii="Cambria Math" w:hAnsi="Cambria Math"/>
                    <w:i/>
                    <w:lang w:val="uk-UA"/>
                  </w:rPr>
                </m:ctrlPr>
              </m:naryPr>
              <m:sub>
                <m:r>
                  <w:rPr>
                    <w:rFonts w:ascii="Cambria Math"/>
                    <w:lang w:val="uk-UA"/>
                  </w:rPr>
                  <m:t>j=1</m:t>
                </m:r>
              </m:sub>
              <m:sup>
                <m:r>
                  <w:rPr>
                    <w:rFonts w:ascii="Cambria Math"/>
                    <w:lang w:val="uk-UA"/>
                  </w:rPr>
                  <m:t>M</m:t>
                </m:r>
              </m:sup>
              <m:e>
                <m:sSub>
                  <m:sSubPr>
                    <m:ctrlPr>
                      <w:rPr>
                        <w:rFonts w:ascii="Cambria Math" w:hAnsi="Cambria Math"/>
                        <w:i/>
                        <w:lang w:val="uk-UA"/>
                      </w:rPr>
                    </m:ctrlPr>
                  </m:sSubPr>
                  <m:e>
                    <m:r>
                      <w:rPr>
                        <w:rFonts w:ascii="Cambria Math"/>
                        <w:lang w:val="uk-UA"/>
                      </w:rPr>
                      <m:t>n</m:t>
                    </m:r>
                  </m:e>
                  <m:sub>
                    <m:r>
                      <w:rPr>
                        <w:rFonts w:ascii="Cambria Math"/>
                        <w:lang w:val="uk-UA"/>
                      </w:rPr>
                      <m:t>ij</m:t>
                    </m:r>
                  </m:sub>
                </m:sSub>
                <m:sSub>
                  <m:sSubPr>
                    <m:ctrlPr>
                      <w:rPr>
                        <w:rFonts w:ascii="Cambria Math" w:hAnsi="Cambria Math"/>
                        <w:i/>
                        <w:lang w:val="uk-UA"/>
                      </w:rPr>
                    </m:ctrlPr>
                  </m:sSubPr>
                  <m:e>
                    <m:r>
                      <w:rPr>
                        <w:rFonts w:ascii="Cambria Math"/>
                        <w:lang w:val="uk-UA"/>
                      </w:rPr>
                      <m:t>t</m:t>
                    </m:r>
                  </m:e>
                  <m:sub>
                    <m:r>
                      <w:rPr>
                        <w:rFonts w:ascii="Cambria Math"/>
                        <w:lang w:val="uk-UA"/>
                      </w:rPr>
                      <m:t>ij</m:t>
                    </m:r>
                  </m:sub>
                </m:sSub>
                <m:sSub>
                  <m:sSubPr>
                    <m:ctrlPr>
                      <w:rPr>
                        <w:rFonts w:ascii="Cambria Math" w:hAnsi="Cambria Math"/>
                        <w:i/>
                        <w:lang w:val="uk-UA"/>
                      </w:rPr>
                    </m:ctrlPr>
                  </m:sSubPr>
                  <m:e>
                    <m:r>
                      <w:rPr>
                        <w:rFonts w:ascii="Cambria Math"/>
                        <w:lang w:val="uk-UA"/>
                      </w:rPr>
                      <m:t>C</m:t>
                    </m:r>
                  </m:e>
                  <m:sub>
                    <m:r>
                      <w:rPr>
                        <w:rFonts w:ascii="Cambria Math"/>
                        <w:lang w:val="uk-UA"/>
                      </w:rPr>
                      <m:t>ij</m:t>
                    </m:r>
                  </m:sub>
                </m:sSub>
              </m:e>
            </m:nary>
          </m:e>
        </m:nary>
      </m:oMath>
      <w:r w:rsidR="00365B7F" w:rsidRPr="00874D62">
        <w:rPr>
          <w:lang w:val="uk-UA"/>
        </w:rPr>
        <w:t xml:space="preserve">                          </w:t>
      </w:r>
      <w:r w:rsidR="001D4AC5" w:rsidRPr="00874D62">
        <w:rPr>
          <w:lang w:val="uk-UA"/>
        </w:rPr>
        <w:t xml:space="preserve"> </w:t>
      </w:r>
      <w:r w:rsidR="00365B7F" w:rsidRPr="00874D62">
        <w:rPr>
          <w:lang w:val="uk-UA"/>
        </w:rPr>
        <w:t xml:space="preserve">                   (4.2)</w:t>
      </w:r>
    </w:p>
    <w:p w14:paraId="1605B2BC" w14:textId="77777777" w:rsidR="00365B7F" w:rsidRPr="00874D62" w:rsidRDefault="00365B7F">
      <w:pPr>
        <w:spacing w:line="360" w:lineRule="auto"/>
        <w:ind w:firstLine="708"/>
        <w:rPr>
          <w:lang w:val="uk-UA"/>
        </w:rPr>
      </w:pPr>
      <w:r w:rsidRPr="00874D62">
        <w:rPr>
          <w:lang w:val="uk-UA"/>
        </w:rPr>
        <w:t xml:space="preserve">де </w:t>
      </w:r>
      <w:proofErr w:type="spellStart"/>
      <w:r w:rsidRPr="00874D62">
        <w:rPr>
          <w:lang w:val="uk-UA"/>
        </w:rPr>
        <w:t>nij</w:t>
      </w:r>
      <w:proofErr w:type="spellEnd"/>
      <w:r w:rsidRPr="00874D62">
        <w:rPr>
          <w:lang w:val="uk-UA"/>
        </w:rPr>
        <w:t xml:space="preserve">   - чисельність розробників і-</w:t>
      </w:r>
      <w:proofErr w:type="spellStart"/>
      <w:r w:rsidRPr="00874D62">
        <w:rPr>
          <w:lang w:val="uk-UA"/>
        </w:rPr>
        <w:t>ої</w:t>
      </w:r>
      <w:proofErr w:type="spellEnd"/>
      <w:r w:rsidRPr="00874D62">
        <w:rPr>
          <w:lang w:val="uk-UA"/>
        </w:rPr>
        <w:t xml:space="preserve"> спеціальності j-</w:t>
      </w:r>
      <w:proofErr w:type="spellStart"/>
      <w:r w:rsidRPr="00874D62">
        <w:rPr>
          <w:lang w:val="uk-UA"/>
        </w:rPr>
        <w:t>ro</w:t>
      </w:r>
      <w:proofErr w:type="spellEnd"/>
      <w:r w:rsidRPr="00874D62">
        <w:rPr>
          <w:lang w:val="uk-UA"/>
        </w:rPr>
        <w:t xml:space="preserve"> тарифного</w:t>
      </w:r>
    </w:p>
    <w:p w14:paraId="73A68739" w14:textId="77777777" w:rsidR="00365B7F" w:rsidRPr="00874D62" w:rsidRDefault="00365B7F">
      <w:pPr>
        <w:spacing w:line="360" w:lineRule="auto"/>
        <w:rPr>
          <w:lang w:val="uk-UA"/>
        </w:rPr>
      </w:pPr>
      <w:r w:rsidRPr="00874D62">
        <w:rPr>
          <w:lang w:val="uk-UA"/>
        </w:rPr>
        <w:t xml:space="preserve">розряду, які приймають участь в проектуванні, </w:t>
      </w:r>
      <w:proofErr w:type="spellStart"/>
      <w:r w:rsidRPr="00874D62">
        <w:rPr>
          <w:lang w:val="uk-UA"/>
        </w:rPr>
        <w:t>чол</w:t>
      </w:r>
      <w:proofErr w:type="spellEnd"/>
      <w:r w:rsidRPr="00874D62">
        <w:rPr>
          <w:lang w:val="uk-UA"/>
        </w:rPr>
        <w:t>.;</w:t>
      </w:r>
    </w:p>
    <w:p w14:paraId="569E86FF" w14:textId="77777777" w:rsidR="00365B7F" w:rsidRPr="00874D62" w:rsidRDefault="00365B7F">
      <w:pPr>
        <w:spacing w:line="360" w:lineRule="auto"/>
        <w:ind w:firstLine="708"/>
        <w:rPr>
          <w:lang w:val="uk-UA"/>
        </w:rPr>
      </w:pPr>
      <w:proofErr w:type="spellStart"/>
      <w:r w:rsidRPr="00874D62">
        <w:rPr>
          <w:lang w:val="uk-UA"/>
        </w:rPr>
        <w:t>t</w:t>
      </w:r>
      <w:r w:rsidRPr="00874D62">
        <w:rPr>
          <w:vertAlign w:val="subscript"/>
          <w:lang w:val="uk-UA"/>
        </w:rPr>
        <w:t>ij</w:t>
      </w:r>
      <w:proofErr w:type="spellEnd"/>
      <w:r w:rsidRPr="00874D62">
        <w:rPr>
          <w:lang w:val="uk-UA"/>
        </w:rPr>
        <w:t xml:space="preserve">   - час, який затрачений на розробку проекту співробітника і-</w:t>
      </w:r>
      <w:proofErr w:type="spellStart"/>
      <w:r w:rsidRPr="00874D62">
        <w:rPr>
          <w:lang w:val="uk-UA"/>
        </w:rPr>
        <w:t>ої</w:t>
      </w:r>
      <w:proofErr w:type="spellEnd"/>
    </w:p>
    <w:p w14:paraId="1AADD70E" w14:textId="77777777" w:rsidR="00365B7F" w:rsidRPr="00874D62" w:rsidRDefault="00365B7F">
      <w:pPr>
        <w:spacing w:line="360" w:lineRule="auto"/>
        <w:rPr>
          <w:lang w:val="uk-UA"/>
        </w:rPr>
      </w:pPr>
      <w:r w:rsidRPr="00874D62">
        <w:rPr>
          <w:lang w:val="uk-UA"/>
        </w:rPr>
        <w:t>спеціальності j-</w:t>
      </w:r>
      <w:proofErr w:type="spellStart"/>
      <w:r w:rsidRPr="00874D62">
        <w:rPr>
          <w:lang w:val="uk-UA"/>
        </w:rPr>
        <w:t>ro</w:t>
      </w:r>
      <w:proofErr w:type="spellEnd"/>
      <w:r w:rsidRPr="00874D62">
        <w:rPr>
          <w:lang w:val="uk-UA"/>
        </w:rPr>
        <w:t xml:space="preserve"> тарифного розряду, днів;</w:t>
      </w:r>
    </w:p>
    <w:p w14:paraId="1A1FF593" w14:textId="77777777" w:rsidR="00365B7F" w:rsidRPr="00874D62" w:rsidRDefault="00365B7F">
      <w:pPr>
        <w:spacing w:line="360" w:lineRule="auto"/>
        <w:ind w:firstLine="708"/>
        <w:rPr>
          <w:lang w:val="uk-UA"/>
        </w:rPr>
      </w:pPr>
      <w:proofErr w:type="spellStart"/>
      <w:r w:rsidRPr="00874D62">
        <w:rPr>
          <w:lang w:val="uk-UA"/>
        </w:rPr>
        <w:t>C</w:t>
      </w:r>
      <w:r w:rsidRPr="00874D62">
        <w:rPr>
          <w:vertAlign w:val="subscript"/>
          <w:lang w:val="uk-UA"/>
        </w:rPr>
        <w:t>ij</w:t>
      </w:r>
      <w:proofErr w:type="spellEnd"/>
      <w:r w:rsidRPr="00874D62">
        <w:rPr>
          <w:lang w:val="uk-UA"/>
        </w:rPr>
        <w:t xml:space="preserve"> - денна заробітна плата і-</w:t>
      </w:r>
      <w:proofErr w:type="spellStart"/>
      <w:r w:rsidRPr="00874D62">
        <w:rPr>
          <w:lang w:val="uk-UA"/>
        </w:rPr>
        <w:t>ої</w:t>
      </w:r>
      <w:proofErr w:type="spellEnd"/>
      <w:r w:rsidRPr="00874D62">
        <w:rPr>
          <w:lang w:val="uk-UA"/>
        </w:rPr>
        <w:t xml:space="preserve"> спеціальності j-</w:t>
      </w:r>
      <w:proofErr w:type="spellStart"/>
      <w:r w:rsidRPr="00874D62">
        <w:rPr>
          <w:lang w:val="uk-UA"/>
        </w:rPr>
        <w:t>ro</w:t>
      </w:r>
      <w:proofErr w:type="spellEnd"/>
      <w:r w:rsidRPr="00874D62">
        <w:rPr>
          <w:lang w:val="uk-UA"/>
        </w:rPr>
        <w:t xml:space="preserve"> тарифного розряду,</w:t>
      </w:r>
    </w:p>
    <w:p w14:paraId="571CD8CD" w14:textId="77777777" w:rsidR="00365B7F" w:rsidRPr="00874D62" w:rsidRDefault="00365B7F">
      <w:pPr>
        <w:spacing w:line="360" w:lineRule="auto"/>
        <w:rPr>
          <w:lang w:val="uk-UA"/>
        </w:rPr>
      </w:pPr>
      <w:r w:rsidRPr="00874D62">
        <w:rPr>
          <w:lang w:val="uk-UA"/>
        </w:rPr>
        <w:t>грн.;</w:t>
      </w:r>
    </w:p>
    <w:p w14:paraId="08B6067E" w14:textId="3ED8808D" w:rsidR="00365B7F" w:rsidRPr="00874D62" w:rsidRDefault="007B5542">
      <w:pPr>
        <w:spacing w:line="360" w:lineRule="auto"/>
        <w:jc w:val="right"/>
        <w:rPr>
          <w:lang w:val="uk-UA"/>
        </w:rPr>
      </w:pPr>
      <m:oMath>
        <m:sSub>
          <m:sSubPr>
            <m:ctrlPr>
              <w:rPr>
                <w:rFonts w:ascii="Cambria Math" w:hAnsi="Cambria Math"/>
                <w:i/>
                <w:lang w:val="uk-UA"/>
              </w:rPr>
            </m:ctrlPr>
          </m:sSubPr>
          <m:e>
            <m:r>
              <w:rPr>
                <w:rFonts w:ascii="Cambria Math"/>
                <w:lang w:val="uk-UA"/>
              </w:rPr>
              <m:t>C</m:t>
            </m:r>
          </m:e>
          <m:sub>
            <m:r>
              <w:rPr>
                <w:rFonts w:ascii="Cambria Math"/>
                <w:lang w:val="uk-UA"/>
              </w:rPr>
              <m:t>ij</m:t>
            </m:r>
          </m:sub>
        </m:sSub>
        <m:r>
          <w:rPr>
            <w:rFonts w:ascii="Cambria Math"/>
            <w:lang w:val="uk-UA"/>
          </w:rPr>
          <m:t>=</m:t>
        </m:r>
        <m:f>
          <m:fPr>
            <m:ctrlPr>
              <w:rPr>
                <w:rFonts w:ascii="Cambria Math" w:hAnsi="Cambria Math"/>
                <w:i/>
                <w:lang w:val="uk-UA"/>
              </w:rPr>
            </m:ctrlPr>
          </m:fPr>
          <m:num>
            <m:sSubSup>
              <m:sSubSupPr>
                <m:ctrlPr>
                  <w:rPr>
                    <w:rFonts w:ascii="Cambria Math" w:hAnsi="Cambria Math"/>
                    <w:i/>
                    <w:lang w:val="uk-UA"/>
                  </w:rPr>
                </m:ctrlPr>
              </m:sSubSupPr>
              <m:e>
                <m:r>
                  <w:rPr>
                    <w:rFonts w:ascii="Cambria Math"/>
                    <w:lang w:val="uk-UA"/>
                  </w:rPr>
                  <m:t>C</m:t>
                </m:r>
              </m:e>
              <m:sub>
                <m:r>
                  <w:rPr>
                    <w:rFonts w:ascii="Cambria Math"/>
                    <w:lang w:val="uk-UA"/>
                  </w:rPr>
                  <m:t>ij</m:t>
                </m:r>
              </m:sub>
              <m:sup>
                <m:r>
                  <w:rPr>
                    <w:rFonts w:ascii="Cambria Math"/>
                    <w:lang w:val="uk-UA"/>
                  </w:rPr>
                  <m:t>0</m:t>
                </m:r>
              </m:sup>
            </m:sSubSup>
            <m:r>
              <w:rPr>
                <w:rFonts w:ascii="Cambria Math"/>
                <w:lang w:val="uk-UA"/>
              </w:rPr>
              <m:t>(1+</m:t>
            </m:r>
            <m:r>
              <w:rPr>
                <w:rFonts w:ascii="Cambria Math"/>
                <w:lang w:val="uk-UA"/>
                <w:rPrChange w:id="3708" w:author="Ярмола Юрій Юрійович" w:date="2025-05-30T01:12:00Z">
                  <w:rPr>
                    <w:rFonts w:ascii="Cambria Math"/>
                    <w:lang w:val="uk-UA"/>
                  </w:rPr>
                </w:rPrChange>
              </w:rPr>
              <m:t>h</m:t>
            </m:r>
            <m:r>
              <w:rPr>
                <w:rFonts w:ascii="Cambria Math"/>
                <w:lang w:val="uk-UA"/>
                <w:rPrChange w:id="3709" w:author="Ярмола Юрій Юрійович" w:date="2025-05-30T01:12:00Z">
                  <w:rPr>
                    <w:rFonts w:ascii="Cambria Math"/>
                    <w:lang w:val="uk-UA"/>
                  </w:rPr>
                </w:rPrChange>
              </w:rPr>
              <m:t>)</m:t>
            </m:r>
          </m:num>
          <m:den>
            <m:r>
              <w:rPr>
                <w:rFonts w:ascii="Cambria Math"/>
                <w:lang w:val="uk-UA"/>
              </w:rPr>
              <m:t>p</m:t>
            </m:r>
          </m:den>
        </m:f>
      </m:oMath>
      <w:r w:rsidR="00365B7F" w:rsidRPr="00874D62">
        <w:rPr>
          <w:lang w:val="uk-UA"/>
        </w:rPr>
        <w:t xml:space="preserve">                                              (4.3)</w:t>
      </w:r>
    </w:p>
    <w:p w14:paraId="4A23D754" w14:textId="77777777" w:rsidR="00365B7F" w:rsidRPr="00874D62" w:rsidRDefault="00365B7F">
      <w:pPr>
        <w:spacing w:line="360" w:lineRule="auto"/>
        <w:ind w:firstLine="708"/>
        <w:rPr>
          <w:lang w:val="uk-UA"/>
        </w:rPr>
      </w:pPr>
      <w:r w:rsidRPr="00874D62">
        <w:rPr>
          <w:lang w:val="uk-UA"/>
        </w:rPr>
        <w:t xml:space="preserve">де </w:t>
      </w:r>
      <w:proofErr w:type="spellStart"/>
      <w:r w:rsidRPr="00874D62">
        <w:rPr>
          <w:lang w:val="uk-UA"/>
        </w:rPr>
        <w:t>С</w:t>
      </w:r>
      <w:r w:rsidRPr="00874D62">
        <w:rPr>
          <w:vertAlign w:val="subscript"/>
          <w:lang w:val="uk-UA"/>
        </w:rPr>
        <w:t>ij</w:t>
      </w:r>
      <w:proofErr w:type="spellEnd"/>
      <w:r w:rsidRPr="00874D62">
        <w:rPr>
          <w:vertAlign w:val="subscript"/>
          <w:lang w:val="uk-UA"/>
        </w:rPr>
        <w:t xml:space="preserve"> </w:t>
      </w:r>
      <w:r w:rsidRPr="00874D62">
        <w:rPr>
          <w:lang w:val="uk-UA"/>
        </w:rPr>
        <w:t>- основна місячна заробітна плата розробника і-</w:t>
      </w:r>
      <w:proofErr w:type="spellStart"/>
      <w:r w:rsidRPr="00874D62">
        <w:rPr>
          <w:lang w:val="uk-UA"/>
        </w:rPr>
        <w:t>ої</w:t>
      </w:r>
      <w:proofErr w:type="spellEnd"/>
      <w:r w:rsidRPr="00874D62">
        <w:rPr>
          <w:lang w:val="uk-UA"/>
        </w:rPr>
        <w:t xml:space="preserve"> спеціальності</w:t>
      </w:r>
    </w:p>
    <w:p w14:paraId="5C089D43" w14:textId="77777777" w:rsidR="00365B7F" w:rsidRPr="00874D62" w:rsidRDefault="00365B7F">
      <w:pPr>
        <w:spacing w:line="360" w:lineRule="auto"/>
        <w:rPr>
          <w:lang w:val="uk-UA"/>
        </w:rPr>
      </w:pPr>
      <w:r w:rsidRPr="00874D62">
        <w:rPr>
          <w:lang w:val="uk-UA"/>
        </w:rPr>
        <w:t xml:space="preserve">     j-</w:t>
      </w:r>
      <w:proofErr w:type="spellStart"/>
      <w:r w:rsidRPr="00874D62">
        <w:rPr>
          <w:lang w:val="uk-UA"/>
        </w:rPr>
        <w:t>гo</w:t>
      </w:r>
      <w:proofErr w:type="spellEnd"/>
      <w:r w:rsidRPr="00874D62">
        <w:rPr>
          <w:lang w:val="uk-UA"/>
        </w:rPr>
        <w:t xml:space="preserve"> тарифного розряду, грн.;</w:t>
      </w:r>
    </w:p>
    <w:p w14:paraId="5185F4D2" w14:textId="28295C24" w:rsidR="00365B7F" w:rsidRPr="00874D62" w:rsidRDefault="00365B7F">
      <w:pPr>
        <w:spacing w:line="360" w:lineRule="auto"/>
        <w:rPr>
          <w:lang w:val="uk-UA"/>
        </w:rPr>
      </w:pPr>
      <w:r w:rsidRPr="00874D62">
        <w:rPr>
          <w:lang w:val="uk-UA"/>
        </w:rPr>
        <w:t xml:space="preserve">     </w:t>
      </w:r>
      <w:r w:rsidR="001D4AC5" w:rsidRPr="00874D62">
        <w:rPr>
          <w:lang w:val="uk-UA"/>
        </w:rPr>
        <w:tab/>
      </w:r>
      <w:r w:rsidRPr="00874D62">
        <w:rPr>
          <w:lang w:val="uk-UA"/>
        </w:rPr>
        <w:t xml:space="preserve">h - коефіцієнт, що визначає розмір додаткової заробітної плати; </w:t>
      </w:r>
    </w:p>
    <w:p w14:paraId="1B0E0232" w14:textId="55C0A346" w:rsidR="00365B7F" w:rsidRPr="00874D62" w:rsidRDefault="00365B7F">
      <w:pPr>
        <w:spacing w:line="360" w:lineRule="auto"/>
        <w:rPr>
          <w:lang w:val="uk-UA"/>
        </w:rPr>
      </w:pPr>
      <w:r w:rsidRPr="00874D62">
        <w:rPr>
          <w:lang w:val="uk-UA"/>
        </w:rPr>
        <w:t xml:space="preserve">      </w:t>
      </w:r>
      <w:r w:rsidR="001D4AC5" w:rsidRPr="00874D62">
        <w:rPr>
          <w:lang w:val="uk-UA"/>
        </w:rPr>
        <w:tab/>
      </w:r>
      <w:r w:rsidRPr="00874D62">
        <w:rPr>
          <w:lang w:val="uk-UA"/>
        </w:rPr>
        <w:t>р - середня кількість робочих днів у місяці (21 день).</w:t>
      </w:r>
    </w:p>
    <w:p w14:paraId="0376ECD8" w14:textId="36FCD6ED" w:rsidR="00365B7F" w:rsidRPr="00874D62" w:rsidRDefault="00365B7F">
      <w:pPr>
        <w:spacing w:line="360" w:lineRule="auto"/>
        <w:jc w:val="right"/>
        <w:rPr>
          <w:i/>
          <w:lang w:val="uk-UA"/>
        </w:rPr>
      </w:pPr>
      <w:r w:rsidRPr="00874D62">
        <w:rPr>
          <w:i/>
          <w:lang w:val="uk-UA"/>
        </w:rPr>
        <w:t xml:space="preserve">Таблиця 4.1. </w:t>
      </w:r>
    </w:p>
    <w:p w14:paraId="0468C22F" w14:textId="77777777" w:rsidR="00365B7F" w:rsidRPr="00874D62" w:rsidRDefault="00365B7F">
      <w:pPr>
        <w:spacing w:line="360" w:lineRule="auto"/>
        <w:rPr>
          <w:b/>
          <w:bCs/>
          <w:lang w:val="uk-UA"/>
        </w:rPr>
      </w:pPr>
      <w:r w:rsidRPr="00874D62">
        <w:rPr>
          <w:b/>
          <w:bCs/>
          <w:lang w:val="uk-UA"/>
        </w:rPr>
        <w:t>Вихідні дані для розрахунку витрат на оплату праці</w:t>
      </w:r>
    </w:p>
    <w:p w14:paraId="41EE42E4" w14:textId="77777777" w:rsidR="00365B7F" w:rsidRPr="00874D62" w:rsidRDefault="00365B7F">
      <w:pPr>
        <w:spacing w:line="360" w:lineRule="auto"/>
        <w:rPr>
          <w:lang w:val="uk-UA"/>
        </w:rPr>
      </w:pPr>
    </w:p>
    <w:tbl>
      <w:tblPr>
        <w:tblW w:w="8080" w:type="dxa"/>
        <w:tblInd w:w="749" w:type="dxa"/>
        <w:tblLayout w:type="fixed"/>
        <w:tblCellMar>
          <w:left w:w="40" w:type="dxa"/>
          <w:right w:w="40" w:type="dxa"/>
        </w:tblCellMar>
        <w:tblLook w:val="0000" w:firstRow="0" w:lastRow="0" w:firstColumn="0" w:lastColumn="0" w:noHBand="0" w:noVBand="0"/>
      </w:tblPr>
      <w:tblGrid>
        <w:gridCol w:w="851"/>
        <w:gridCol w:w="1984"/>
        <w:gridCol w:w="2410"/>
        <w:gridCol w:w="2835"/>
      </w:tblGrid>
      <w:tr w:rsidR="00365B7F" w:rsidRPr="00874D62" w14:paraId="0AAA5686" w14:textId="77777777" w:rsidTr="001D4AC5">
        <w:trPr>
          <w:trHeight w:hRule="exact" w:val="1009"/>
        </w:trPr>
        <w:tc>
          <w:tcPr>
            <w:tcW w:w="851" w:type="dxa"/>
            <w:tcBorders>
              <w:top w:val="single" w:sz="6" w:space="0" w:color="auto"/>
              <w:left w:val="single" w:sz="6" w:space="0" w:color="auto"/>
              <w:bottom w:val="single" w:sz="6" w:space="0" w:color="auto"/>
              <w:right w:val="single" w:sz="6" w:space="0" w:color="auto"/>
            </w:tcBorders>
            <w:shd w:val="clear" w:color="auto" w:fill="FFFFFF"/>
          </w:tcPr>
          <w:p w14:paraId="6C88F90C" w14:textId="77777777" w:rsidR="00365B7F" w:rsidRPr="00874D62" w:rsidRDefault="00365B7F">
            <w:pPr>
              <w:spacing w:line="360" w:lineRule="auto"/>
              <w:rPr>
                <w:lang w:val="uk-UA"/>
              </w:rPr>
            </w:pPr>
            <w:r w:rsidRPr="00874D62">
              <w:rPr>
                <w:lang w:val="uk-UA"/>
              </w:rPr>
              <w:t>№</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14:paraId="5DC7217E" w14:textId="77777777" w:rsidR="00365B7F" w:rsidRPr="00874D62" w:rsidRDefault="00365B7F">
            <w:pPr>
              <w:spacing w:line="360" w:lineRule="auto"/>
              <w:rPr>
                <w:lang w:val="uk-UA"/>
              </w:rPr>
            </w:pPr>
            <w:r w:rsidRPr="00874D62">
              <w:rPr>
                <w:lang w:val="uk-UA"/>
              </w:rPr>
              <w:t>Посада виконавців</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3B5CBA69" w14:textId="77777777" w:rsidR="00365B7F" w:rsidRPr="00874D62" w:rsidRDefault="00365B7F">
            <w:pPr>
              <w:spacing w:line="360" w:lineRule="auto"/>
              <w:rPr>
                <w:lang w:val="uk-UA"/>
              </w:rPr>
            </w:pPr>
            <w:r w:rsidRPr="00874D62">
              <w:rPr>
                <w:lang w:val="uk-UA"/>
              </w:rPr>
              <w:t>Місячний оклад, грн.</w:t>
            </w:r>
          </w:p>
        </w:tc>
        <w:tc>
          <w:tcPr>
            <w:tcW w:w="2835" w:type="dxa"/>
            <w:tcBorders>
              <w:top w:val="single" w:sz="6" w:space="0" w:color="auto"/>
              <w:left w:val="single" w:sz="6" w:space="0" w:color="auto"/>
              <w:bottom w:val="single" w:sz="6" w:space="0" w:color="auto"/>
              <w:right w:val="single" w:sz="6" w:space="0" w:color="auto"/>
            </w:tcBorders>
            <w:shd w:val="clear" w:color="auto" w:fill="FFFFFF"/>
          </w:tcPr>
          <w:p w14:paraId="6F682D9A" w14:textId="77777777" w:rsidR="00365B7F" w:rsidRPr="00874D62" w:rsidRDefault="00365B7F">
            <w:pPr>
              <w:spacing w:line="360" w:lineRule="auto"/>
              <w:rPr>
                <w:lang w:val="uk-UA"/>
              </w:rPr>
            </w:pPr>
            <w:r w:rsidRPr="00874D62">
              <w:rPr>
                <w:lang w:val="uk-UA"/>
              </w:rPr>
              <w:t>Середньоденна ставка, грн./дні</w:t>
            </w:r>
          </w:p>
        </w:tc>
      </w:tr>
      <w:tr w:rsidR="00365B7F" w:rsidRPr="00874D62" w14:paraId="591CD2F5" w14:textId="77777777" w:rsidTr="00781CB2">
        <w:trPr>
          <w:trHeight w:hRule="exact" w:val="538"/>
        </w:trPr>
        <w:tc>
          <w:tcPr>
            <w:tcW w:w="851" w:type="dxa"/>
            <w:tcBorders>
              <w:top w:val="single" w:sz="6" w:space="0" w:color="auto"/>
              <w:left w:val="single" w:sz="6" w:space="0" w:color="auto"/>
              <w:bottom w:val="single" w:sz="6" w:space="0" w:color="auto"/>
              <w:right w:val="single" w:sz="6" w:space="0" w:color="auto"/>
            </w:tcBorders>
            <w:shd w:val="clear" w:color="auto" w:fill="FFFFFF"/>
          </w:tcPr>
          <w:p w14:paraId="43C6039C" w14:textId="77777777" w:rsidR="00365B7F" w:rsidRPr="00874D62" w:rsidRDefault="00365B7F">
            <w:pPr>
              <w:spacing w:line="360" w:lineRule="auto"/>
              <w:rPr>
                <w:lang w:val="uk-UA"/>
              </w:rPr>
            </w:pPr>
            <w:r w:rsidRPr="00874D62">
              <w:rPr>
                <w:lang w:val="uk-UA"/>
              </w:rPr>
              <w:t>1</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14:paraId="1E85429A" w14:textId="77777777" w:rsidR="00365B7F" w:rsidRPr="00874D62" w:rsidRDefault="00365B7F">
            <w:pPr>
              <w:spacing w:line="360" w:lineRule="auto"/>
              <w:rPr>
                <w:lang w:val="uk-UA"/>
              </w:rPr>
            </w:pPr>
            <w:r w:rsidRPr="00874D62">
              <w:rPr>
                <w:lang w:val="uk-UA"/>
              </w:rPr>
              <w:t>Доцент</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7958D9FF" w14:textId="353DDE6D" w:rsidR="00365B7F" w:rsidRPr="00874D62" w:rsidRDefault="001D4AC5">
            <w:pPr>
              <w:spacing w:line="360" w:lineRule="auto"/>
              <w:rPr>
                <w:lang w:val="uk-UA"/>
              </w:rPr>
            </w:pPr>
            <w:r w:rsidRPr="00874D62">
              <w:rPr>
                <w:lang w:val="uk-UA"/>
              </w:rPr>
              <w:t>12128</w:t>
            </w:r>
            <w:r w:rsidR="0061070F" w:rsidRPr="00874D62">
              <w:rPr>
                <w:lang w:val="uk-UA"/>
              </w:rPr>
              <w:t>,</w:t>
            </w:r>
            <w:r w:rsidRPr="00874D62">
              <w:rPr>
                <w:lang w:val="uk-UA"/>
              </w:rPr>
              <w:t>97</w:t>
            </w:r>
          </w:p>
        </w:tc>
        <w:tc>
          <w:tcPr>
            <w:tcW w:w="2835" w:type="dxa"/>
            <w:tcBorders>
              <w:top w:val="single" w:sz="6" w:space="0" w:color="auto"/>
              <w:left w:val="single" w:sz="6" w:space="0" w:color="auto"/>
              <w:bottom w:val="single" w:sz="6" w:space="0" w:color="auto"/>
              <w:right w:val="single" w:sz="6" w:space="0" w:color="auto"/>
            </w:tcBorders>
            <w:shd w:val="clear" w:color="auto" w:fill="FFFFFF"/>
          </w:tcPr>
          <w:p w14:paraId="60AFF37C" w14:textId="629324BE" w:rsidR="00365B7F" w:rsidRPr="00874D62" w:rsidRDefault="0061070F">
            <w:pPr>
              <w:spacing w:line="360" w:lineRule="auto"/>
              <w:rPr>
                <w:lang w:val="uk-UA"/>
              </w:rPr>
            </w:pPr>
            <w:r w:rsidRPr="00874D62">
              <w:rPr>
                <w:lang w:val="uk-UA"/>
              </w:rPr>
              <w:t>577,57</w:t>
            </w:r>
          </w:p>
        </w:tc>
      </w:tr>
      <w:tr w:rsidR="00365B7F" w:rsidRPr="00874D62" w14:paraId="70CA73DA" w14:textId="77777777" w:rsidTr="001D4AC5">
        <w:trPr>
          <w:trHeight w:hRule="exact" w:val="901"/>
        </w:trPr>
        <w:tc>
          <w:tcPr>
            <w:tcW w:w="851" w:type="dxa"/>
            <w:tcBorders>
              <w:top w:val="single" w:sz="6" w:space="0" w:color="auto"/>
              <w:left w:val="single" w:sz="6" w:space="0" w:color="auto"/>
              <w:bottom w:val="single" w:sz="6" w:space="0" w:color="auto"/>
              <w:right w:val="single" w:sz="6" w:space="0" w:color="auto"/>
            </w:tcBorders>
            <w:shd w:val="clear" w:color="auto" w:fill="FFFFFF"/>
          </w:tcPr>
          <w:p w14:paraId="41D5E4F5" w14:textId="77777777" w:rsidR="00365B7F" w:rsidRPr="00874D62" w:rsidRDefault="00365B7F">
            <w:pPr>
              <w:spacing w:line="360" w:lineRule="auto"/>
              <w:rPr>
                <w:lang w:val="uk-UA"/>
              </w:rPr>
            </w:pPr>
            <w:r w:rsidRPr="00874D62">
              <w:rPr>
                <w:lang w:val="uk-UA"/>
              </w:rPr>
              <w:t>2</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14:paraId="45BD70AE" w14:textId="77777777" w:rsidR="00365B7F" w:rsidRPr="00874D62" w:rsidRDefault="00365B7F">
            <w:pPr>
              <w:spacing w:line="360" w:lineRule="auto"/>
              <w:rPr>
                <w:lang w:val="uk-UA"/>
              </w:rPr>
            </w:pPr>
            <w:r w:rsidRPr="00874D62">
              <w:rPr>
                <w:lang w:val="uk-UA"/>
              </w:rPr>
              <w:t>Консультант з економіки</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0F98AFB6" w14:textId="7AA81933" w:rsidR="00365B7F" w:rsidRPr="00874D62" w:rsidRDefault="00BD0BD7">
            <w:pPr>
              <w:spacing w:line="360" w:lineRule="auto"/>
              <w:rPr>
                <w:lang w:val="uk-UA"/>
              </w:rPr>
            </w:pPr>
            <w:ins w:id="3710" w:author="Ярмола Юрій Юрійович" w:date="2025-05-28T13:17:00Z">
              <w:r w:rsidRPr="00874D62">
                <w:rPr>
                  <w:lang w:val="uk-UA"/>
                  <w:rPrChange w:id="3711" w:author="Ярмола Юрій Юрійович" w:date="2025-05-30T01:12:00Z">
                    <w:rPr>
                      <w:lang w:val="en-US"/>
                    </w:rPr>
                  </w:rPrChange>
                </w:rPr>
                <w:t>10000</w:t>
              </w:r>
            </w:ins>
            <w:del w:id="3712" w:author="Ярмола Юрій Юрійович" w:date="2025-05-28T13:17:00Z">
              <w:r w:rsidR="001D4AC5" w:rsidRPr="00874D62" w:rsidDel="00BD0BD7">
                <w:rPr>
                  <w:lang w:val="uk-UA"/>
                </w:rPr>
                <w:delText>8 914</w:delText>
              </w:r>
            </w:del>
          </w:p>
        </w:tc>
        <w:tc>
          <w:tcPr>
            <w:tcW w:w="2835" w:type="dxa"/>
            <w:tcBorders>
              <w:top w:val="single" w:sz="6" w:space="0" w:color="auto"/>
              <w:left w:val="single" w:sz="6" w:space="0" w:color="auto"/>
              <w:bottom w:val="single" w:sz="6" w:space="0" w:color="auto"/>
              <w:right w:val="single" w:sz="6" w:space="0" w:color="auto"/>
            </w:tcBorders>
            <w:shd w:val="clear" w:color="auto" w:fill="FFFFFF"/>
          </w:tcPr>
          <w:p w14:paraId="6F998D31" w14:textId="34D7D923" w:rsidR="00365B7F" w:rsidRPr="00874D62" w:rsidRDefault="0061070F">
            <w:pPr>
              <w:spacing w:line="360" w:lineRule="auto"/>
              <w:rPr>
                <w:lang w:val="uk-UA"/>
              </w:rPr>
            </w:pPr>
            <w:del w:id="3713" w:author="Ярмола Юрій Юрійович" w:date="2025-05-28T13:18:00Z">
              <w:r w:rsidRPr="00874D62" w:rsidDel="00BD0BD7">
                <w:rPr>
                  <w:lang w:val="uk-UA"/>
                </w:rPr>
                <w:delText>424,47</w:delText>
              </w:r>
            </w:del>
            <w:ins w:id="3714" w:author="Ярмола Юрій Юрійович" w:date="2025-05-28T13:18:00Z">
              <w:r w:rsidR="00BD0BD7" w:rsidRPr="00874D62">
                <w:rPr>
                  <w:lang w:val="uk-UA"/>
                </w:rPr>
                <w:t>476,19</w:t>
              </w:r>
            </w:ins>
          </w:p>
        </w:tc>
      </w:tr>
      <w:tr w:rsidR="00AA1DF8" w:rsidRPr="00874D62" w14:paraId="68394343" w14:textId="77777777" w:rsidTr="001D4AC5">
        <w:trPr>
          <w:trHeight w:hRule="exact" w:val="901"/>
        </w:trPr>
        <w:tc>
          <w:tcPr>
            <w:tcW w:w="851" w:type="dxa"/>
            <w:tcBorders>
              <w:top w:val="single" w:sz="6" w:space="0" w:color="auto"/>
              <w:left w:val="single" w:sz="6" w:space="0" w:color="auto"/>
              <w:bottom w:val="single" w:sz="6" w:space="0" w:color="auto"/>
              <w:right w:val="single" w:sz="6" w:space="0" w:color="auto"/>
            </w:tcBorders>
            <w:shd w:val="clear" w:color="auto" w:fill="FFFFFF"/>
          </w:tcPr>
          <w:p w14:paraId="21CB777F" w14:textId="3CAE3699" w:rsidR="00AA1DF8" w:rsidRPr="00874D62" w:rsidRDefault="00AA1DF8">
            <w:pPr>
              <w:spacing w:line="360" w:lineRule="auto"/>
              <w:rPr>
                <w:lang w:val="uk-UA"/>
              </w:rPr>
            </w:pPr>
            <w:r w:rsidRPr="00874D62">
              <w:rPr>
                <w:lang w:val="uk-UA"/>
              </w:rPr>
              <w:t>3</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14:paraId="15B3FC03" w14:textId="663E5629" w:rsidR="00AA1DF8" w:rsidRPr="00874D62" w:rsidRDefault="00AA1DF8">
            <w:pPr>
              <w:spacing w:line="360" w:lineRule="auto"/>
              <w:rPr>
                <w:lang w:val="uk-UA"/>
              </w:rPr>
            </w:pPr>
            <w:r w:rsidRPr="00874D62">
              <w:rPr>
                <w:lang w:val="uk-UA"/>
              </w:rPr>
              <w:t>Студент</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34D7AD66" w14:textId="3D0CBD9C" w:rsidR="00AA1DF8" w:rsidRPr="00874D62" w:rsidRDefault="00AA1DF8">
            <w:pPr>
              <w:spacing w:line="360" w:lineRule="auto"/>
              <w:rPr>
                <w:lang w:val="uk-UA"/>
              </w:rPr>
            </w:pPr>
            <w:r w:rsidRPr="00874D62">
              <w:rPr>
                <w:lang w:val="uk-UA"/>
              </w:rPr>
              <w:t>2000</w:t>
            </w:r>
          </w:p>
        </w:tc>
        <w:tc>
          <w:tcPr>
            <w:tcW w:w="2835" w:type="dxa"/>
            <w:tcBorders>
              <w:top w:val="single" w:sz="6" w:space="0" w:color="auto"/>
              <w:left w:val="single" w:sz="6" w:space="0" w:color="auto"/>
              <w:bottom w:val="single" w:sz="6" w:space="0" w:color="auto"/>
              <w:right w:val="single" w:sz="6" w:space="0" w:color="auto"/>
            </w:tcBorders>
            <w:shd w:val="clear" w:color="auto" w:fill="FFFFFF"/>
          </w:tcPr>
          <w:p w14:paraId="5123DF45" w14:textId="3240CC49" w:rsidR="00AA1DF8" w:rsidRPr="00874D62" w:rsidRDefault="00AA1DF8">
            <w:pPr>
              <w:spacing w:line="360" w:lineRule="auto"/>
              <w:rPr>
                <w:lang w:val="uk-UA"/>
              </w:rPr>
            </w:pPr>
            <w:r w:rsidRPr="00874D62">
              <w:rPr>
                <w:lang w:val="uk-UA"/>
              </w:rPr>
              <w:t>95,23</w:t>
            </w:r>
          </w:p>
        </w:tc>
      </w:tr>
    </w:tbl>
    <w:p w14:paraId="2F9A83DD" w14:textId="77777777" w:rsidR="00F8296B" w:rsidRPr="00874D62" w:rsidRDefault="00F8296B">
      <w:pPr>
        <w:spacing w:line="360" w:lineRule="auto"/>
        <w:rPr>
          <w:lang w:val="uk-UA"/>
        </w:rPr>
        <w:sectPr w:rsidR="00F8296B" w:rsidRPr="00874D62" w:rsidSect="00781CB2">
          <w:pgSz w:w="11909" w:h="16834" w:code="9"/>
          <w:pgMar w:top="1247" w:right="1531" w:bottom="1701" w:left="794" w:header="708" w:footer="708" w:gutter="0"/>
          <w:cols w:space="60"/>
          <w:noEndnote/>
        </w:sectPr>
      </w:pPr>
    </w:p>
    <w:p w14:paraId="55C17F9D" w14:textId="267221A2" w:rsidR="00365B7F" w:rsidRPr="00874D62" w:rsidRDefault="00365B7F">
      <w:pPr>
        <w:spacing w:line="360" w:lineRule="auto"/>
        <w:jc w:val="right"/>
        <w:rPr>
          <w:i/>
          <w:lang w:val="uk-UA"/>
        </w:rPr>
      </w:pPr>
      <w:r w:rsidRPr="00874D62">
        <w:rPr>
          <w:i/>
          <w:lang w:val="uk-UA"/>
        </w:rPr>
        <w:lastRenderedPageBreak/>
        <w:t>Таблиця 4.2.</w:t>
      </w:r>
    </w:p>
    <w:p w14:paraId="7B498B10" w14:textId="77777777" w:rsidR="00365B7F" w:rsidRPr="00874D62" w:rsidDel="00152906" w:rsidRDefault="00365B7F">
      <w:pPr>
        <w:spacing w:line="360" w:lineRule="auto"/>
        <w:rPr>
          <w:del w:id="3715" w:author="Ярмола Юрій Юрійович" w:date="2025-05-28T00:10:00Z"/>
          <w:b/>
          <w:bCs/>
          <w:lang w:val="uk-UA"/>
        </w:rPr>
      </w:pPr>
      <w:r w:rsidRPr="00874D62">
        <w:rPr>
          <w:b/>
          <w:bCs/>
          <w:lang w:val="uk-UA"/>
        </w:rPr>
        <w:t>Розрахунок витрат на оплату праці</w:t>
      </w:r>
    </w:p>
    <w:p w14:paraId="4F68EDA2" w14:textId="77777777" w:rsidR="00365B7F" w:rsidRPr="00874D62" w:rsidRDefault="00365B7F">
      <w:pPr>
        <w:spacing w:line="360" w:lineRule="auto"/>
        <w:rPr>
          <w:lang w:val="uk-UA"/>
        </w:rPr>
      </w:pPr>
    </w:p>
    <w:tbl>
      <w:tblPr>
        <w:tblW w:w="8628" w:type="dxa"/>
        <w:jc w:val="center"/>
        <w:tblBorders>
          <w:top w:val="single" w:sz="6" w:space="0" w:color="auto"/>
          <w:left w:val="single" w:sz="6" w:space="0" w:color="auto"/>
          <w:bottom w:val="single" w:sz="4"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40"/>
        <w:gridCol w:w="2683"/>
        <w:gridCol w:w="1711"/>
        <w:gridCol w:w="1652"/>
        <w:gridCol w:w="1842"/>
      </w:tblGrid>
      <w:tr w:rsidR="00365B7F" w:rsidRPr="00874D62" w14:paraId="2D577D37" w14:textId="77777777" w:rsidTr="0061070F">
        <w:trPr>
          <w:trHeight w:hRule="exact" w:val="1360"/>
          <w:jc w:val="center"/>
        </w:trPr>
        <w:tc>
          <w:tcPr>
            <w:tcW w:w="740" w:type="dxa"/>
            <w:shd w:val="clear" w:color="auto" w:fill="FFFFFF"/>
          </w:tcPr>
          <w:p w14:paraId="07712D68" w14:textId="77777777" w:rsidR="00365B7F" w:rsidRPr="00874D62" w:rsidRDefault="00365B7F">
            <w:pPr>
              <w:spacing w:line="360" w:lineRule="auto"/>
              <w:rPr>
                <w:lang w:val="uk-UA"/>
              </w:rPr>
            </w:pPr>
            <w:r w:rsidRPr="00874D62">
              <w:rPr>
                <w:lang w:val="uk-UA"/>
              </w:rPr>
              <w:t>№</w:t>
            </w:r>
          </w:p>
        </w:tc>
        <w:tc>
          <w:tcPr>
            <w:tcW w:w="2683" w:type="dxa"/>
            <w:shd w:val="clear" w:color="auto" w:fill="FFFFFF"/>
          </w:tcPr>
          <w:p w14:paraId="1BE7A22F" w14:textId="77777777" w:rsidR="00365B7F" w:rsidRPr="00874D62" w:rsidRDefault="00365B7F">
            <w:pPr>
              <w:spacing w:line="360" w:lineRule="auto"/>
              <w:rPr>
                <w:lang w:val="uk-UA"/>
              </w:rPr>
            </w:pPr>
            <w:r w:rsidRPr="00874D62">
              <w:rPr>
                <w:lang w:val="uk-UA"/>
              </w:rPr>
              <w:t>Спеціальність розробника</w:t>
            </w:r>
          </w:p>
        </w:tc>
        <w:tc>
          <w:tcPr>
            <w:tcW w:w="1711" w:type="dxa"/>
            <w:shd w:val="clear" w:color="auto" w:fill="FFFFFF"/>
          </w:tcPr>
          <w:p w14:paraId="2045AFC8" w14:textId="77777777" w:rsidR="00365B7F" w:rsidRPr="00874D62" w:rsidRDefault="00365B7F">
            <w:pPr>
              <w:spacing w:line="360" w:lineRule="auto"/>
              <w:rPr>
                <w:lang w:val="uk-UA"/>
              </w:rPr>
            </w:pPr>
            <w:r w:rsidRPr="00874D62">
              <w:rPr>
                <w:lang w:val="uk-UA"/>
              </w:rPr>
              <w:t>Час розробки, дні</w:t>
            </w:r>
          </w:p>
        </w:tc>
        <w:tc>
          <w:tcPr>
            <w:tcW w:w="1652" w:type="dxa"/>
            <w:shd w:val="clear" w:color="auto" w:fill="FFFFFF"/>
          </w:tcPr>
          <w:p w14:paraId="2C7542CE" w14:textId="77777777" w:rsidR="00365B7F" w:rsidRPr="00874D62" w:rsidRDefault="00365B7F">
            <w:pPr>
              <w:spacing w:line="360" w:lineRule="auto"/>
              <w:rPr>
                <w:lang w:val="uk-UA"/>
              </w:rPr>
            </w:pPr>
            <w:r w:rsidRPr="00874D62">
              <w:rPr>
                <w:lang w:val="uk-UA"/>
              </w:rPr>
              <w:t>Денна заробітна плата, грн.</w:t>
            </w:r>
          </w:p>
        </w:tc>
        <w:tc>
          <w:tcPr>
            <w:tcW w:w="1842" w:type="dxa"/>
            <w:shd w:val="clear" w:color="auto" w:fill="FFFFFF"/>
          </w:tcPr>
          <w:p w14:paraId="2990A6B0" w14:textId="77777777" w:rsidR="00365B7F" w:rsidRPr="00874D62" w:rsidRDefault="00365B7F">
            <w:pPr>
              <w:spacing w:line="360" w:lineRule="auto"/>
              <w:rPr>
                <w:lang w:val="uk-UA"/>
              </w:rPr>
            </w:pPr>
            <w:r w:rsidRPr="00874D62">
              <w:rPr>
                <w:lang w:val="uk-UA"/>
              </w:rPr>
              <w:t>Витрати на розробку, грн.</w:t>
            </w:r>
          </w:p>
        </w:tc>
      </w:tr>
      <w:tr w:rsidR="0061070F" w:rsidRPr="00874D62" w14:paraId="0F184130" w14:textId="77777777" w:rsidTr="00781CB2">
        <w:trPr>
          <w:trHeight w:hRule="exact" w:val="423"/>
          <w:jc w:val="center"/>
        </w:trPr>
        <w:tc>
          <w:tcPr>
            <w:tcW w:w="740" w:type="dxa"/>
            <w:shd w:val="clear" w:color="auto" w:fill="FFFFFF"/>
          </w:tcPr>
          <w:p w14:paraId="106B6134" w14:textId="77777777" w:rsidR="0061070F" w:rsidRPr="00874D62" w:rsidRDefault="0061070F">
            <w:pPr>
              <w:spacing w:line="360" w:lineRule="auto"/>
              <w:rPr>
                <w:lang w:val="uk-UA"/>
              </w:rPr>
            </w:pPr>
            <w:r w:rsidRPr="00874D62">
              <w:rPr>
                <w:lang w:val="uk-UA"/>
              </w:rPr>
              <w:t>1</w:t>
            </w:r>
          </w:p>
        </w:tc>
        <w:tc>
          <w:tcPr>
            <w:tcW w:w="2683" w:type="dxa"/>
            <w:shd w:val="clear" w:color="auto" w:fill="FFFFFF"/>
          </w:tcPr>
          <w:p w14:paraId="027CC08A" w14:textId="77777777" w:rsidR="0061070F" w:rsidRPr="00874D62" w:rsidRDefault="0061070F">
            <w:pPr>
              <w:spacing w:line="360" w:lineRule="auto"/>
              <w:rPr>
                <w:lang w:val="uk-UA"/>
              </w:rPr>
            </w:pPr>
            <w:r w:rsidRPr="00874D62">
              <w:rPr>
                <w:lang w:val="uk-UA"/>
              </w:rPr>
              <w:t>Доцент</w:t>
            </w:r>
          </w:p>
        </w:tc>
        <w:tc>
          <w:tcPr>
            <w:tcW w:w="1711" w:type="dxa"/>
            <w:shd w:val="clear" w:color="auto" w:fill="FFFFFF"/>
          </w:tcPr>
          <w:p w14:paraId="06F32DE7" w14:textId="77777777" w:rsidR="0061070F" w:rsidRPr="00874D62" w:rsidRDefault="0061070F">
            <w:pPr>
              <w:spacing w:line="360" w:lineRule="auto"/>
              <w:rPr>
                <w:lang w:val="uk-UA"/>
              </w:rPr>
            </w:pPr>
            <w:r w:rsidRPr="00874D62">
              <w:rPr>
                <w:lang w:val="uk-UA"/>
              </w:rPr>
              <w:t>5</w:t>
            </w:r>
          </w:p>
        </w:tc>
        <w:tc>
          <w:tcPr>
            <w:tcW w:w="1652" w:type="dxa"/>
            <w:shd w:val="clear" w:color="auto" w:fill="FFFFFF"/>
          </w:tcPr>
          <w:p w14:paraId="3A349A23" w14:textId="2E70CAD6" w:rsidR="0061070F" w:rsidRPr="00874D62" w:rsidRDefault="0061070F">
            <w:pPr>
              <w:spacing w:line="360" w:lineRule="auto"/>
              <w:rPr>
                <w:lang w:val="uk-UA"/>
              </w:rPr>
            </w:pPr>
            <w:r w:rsidRPr="00874D62">
              <w:rPr>
                <w:lang w:val="uk-UA"/>
              </w:rPr>
              <w:t>577,57</w:t>
            </w:r>
          </w:p>
        </w:tc>
        <w:tc>
          <w:tcPr>
            <w:tcW w:w="1842" w:type="dxa"/>
            <w:shd w:val="clear" w:color="auto" w:fill="FFFFFF"/>
          </w:tcPr>
          <w:p w14:paraId="0F0A096D" w14:textId="3A977E66" w:rsidR="0061070F" w:rsidRPr="00874D62" w:rsidRDefault="0061070F">
            <w:pPr>
              <w:spacing w:line="360" w:lineRule="auto"/>
              <w:rPr>
                <w:lang w:val="uk-UA"/>
              </w:rPr>
            </w:pPr>
            <w:r w:rsidRPr="00874D62">
              <w:rPr>
                <w:lang w:val="uk-UA"/>
              </w:rPr>
              <w:t>2877,85</w:t>
            </w:r>
          </w:p>
        </w:tc>
      </w:tr>
      <w:tr w:rsidR="0061070F" w:rsidRPr="00874D62" w14:paraId="668FFD88" w14:textId="77777777" w:rsidTr="0061070F">
        <w:trPr>
          <w:trHeight w:hRule="exact" w:val="919"/>
          <w:jc w:val="center"/>
        </w:trPr>
        <w:tc>
          <w:tcPr>
            <w:tcW w:w="740" w:type="dxa"/>
            <w:shd w:val="clear" w:color="auto" w:fill="FFFFFF"/>
          </w:tcPr>
          <w:p w14:paraId="308996D2" w14:textId="77777777" w:rsidR="0061070F" w:rsidRPr="00874D62" w:rsidRDefault="0061070F">
            <w:pPr>
              <w:spacing w:line="360" w:lineRule="auto"/>
              <w:rPr>
                <w:lang w:val="uk-UA"/>
              </w:rPr>
            </w:pPr>
            <w:r w:rsidRPr="00874D62">
              <w:rPr>
                <w:lang w:val="uk-UA"/>
              </w:rPr>
              <w:t>2</w:t>
            </w:r>
          </w:p>
        </w:tc>
        <w:tc>
          <w:tcPr>
            <w:tcW w:w="2683" w:type="dxa"/>
            <w:shd w:val="clear" w:color="auto" w:fill="FFFFFF"/>
          </w:tcPr>
          <w:p w14:paraId="296BBB99" w14:textId="77777777" w:rsidR="0061070F" w:rsidRPr="00874D62" w:rsidRDefault="0061070F">
            <w:pPr>
              <w:spacing w:line="360" w:lineRule="auto"/>
              <w:rPr>
                <w:lang w:val="uk-UA"/>
              </w:rPr>
            </w:pPr>
            <w:r w:rsidRPr="00874D62">
              <w:rPr>
                <w:lang w:val="uk-UA"/>
              </w:rPr>
              <w:t>Консультант з економіки</w:t>
            </w:r>
          </w:p>
        </w:tc>
        <w:tc>
          <w:tcPr>
            <w:tcW w:w="1711" w:type="dxa"/>
            <w:shd w:val="clear" w:color="auto" w:fill="FFFFFF"/>
          </w:tcPr>
          <w:p w14:paraId="2508B719" w14:textId="77777777" w:rsidR="0061070F" w:rsidRPr="00874D62" w:rsidRDefault="0061070F">
            <w:pPr>
              <w:spacing w:line="360" w:lineRule="auto"/>
              <w:rPr>
                <w:lang w:val="uk-UA"/>
              </w:rPr>
            </w:pPr>
            <w:r w:rsidRPr="00874D62">
              <w:rPr>
                <w:lang w:val="uk-UA"/>
              </w:rPr>
              <w:t>1</w:t>
            </w:r>
          </w:p>
        </w:tc>
        <w:tc>
          <w:tcPr>
            <w:tcW w:w="1652" w:type="dxa"/>
            <w:shd w:val="clear" w:color="auto" w:fill="FFFFFF"/>
          </w:tcPr>
          <w:p w14:paraId="5A64FDBE" w14:textId="6851E294" w:rsidR="0061070F" w:rsidRPr="00874D62" w:rsidRDefault="0061070F">
            <w:pPr>
              <w:spacing w:line="360" w:lineRule="auto"/>
              <w:rPr>
                <w:lang w:val="uk-UA"/>
              </w:rPr>
            </w:pPr>
            <w:del w:id="3716" w:author="Ярмола Юрій Юрійович" w:date="2025-05-28T13:18:00Z">
              <w:r w:rsidRPr="00874D62" w:rsidDel="00BD0BD7">
                <w:rPr>
                  <w:lang w:val="uk-UA"/>
                </w:rPr>
                <w:delText>424,47</w:delText>
              </w:r>
            </w:del>
            <w:ins w:id="3717" w:author="Ярмола Юрій Юрійович" w:date="2025-05-28T13:18:00Z">
              <w:r w:rsidR="00BD0BD7" w:rsidRPr="00874D62">
                <w:rPr>
                  <w:lang w:val="uk-UA"/>
                </w:rPr>
                <w:t>476,19</w:t>
              </w:r>
            </w:ins>
          </w:p>
        </w:tc>
        <w:tc>
          <w:tcPr>
            <w:tcW w:w="1842" w:type="dxa"/>
            <w:shd w:val="clear" w:color="auto" w:fill="FFFFFF"/>
          </w:tcPr>
          <w:p w14:paraId="6F673CAF" w14:textId="37ABC392" w:rsidR="0061070F" w:rsidRPr="00874D62" w:rsidRDefault="0061070F">
            <w:pPr>
              <w:spacing w:line="360" w:lineRule="auto"/>
              <w:rPr>
                <w:lang w:val="uk-UA"/>
              </w:rPr>
            </w:pPr>
            <w:del w:id="3718" w:author="Ярмола Юрій Юрійович" w:date="2025-05-28T13:18:00Z">
              <w:r w:rsidRPr="00874D62" w:rsidDel="00BD0BD7">
                <w:rPr>
                  <w:lang w:val="uk-UA"/>
                </w:rPr>
                <w:delText>424,47</w:delText>
              </w:r>
            </w:del>
            <w:ins w:id="3719" w:author="Ярмола Юрій Юрійович" w:date="2025-05-28T13:18:00Z">
              <w:r w:rsidR="00BD0BD7" w:rsidRPr="00874D62">
                <w:rPr>
                  <w:lang w:val="uk-UA"/>
                </w:rPr>
                <w:t>476,19</w:t>
              </w:r>
            </w:ins>
          </w:p>
        </w:tc>
      </w:tr>
      <w:tr w:rsidR="0061070F" w:rsidRPr="00874D62" w14:paraId="7EFC5AC6" w14:textId="77777777" w:rsidTr="00781CB2">
        <w:trPr>
          <w:trHeight w:hRule="exact" w:val="422"/>
          <w:jc w:val="center"/>
        </w:trPr>
        <w:tc>
          <w:tcPr>
            <w:tcW w:w="740" w:type="dxa"/>
            <w:shd w:val="clear" w:color="auto" w:fill="FFFFFF"/>
          </w:tcPr>
          <w:p w14:paraId="08BD35A9" w14:textId="77777777" w:rsidR="0061070F" w:rsidRPr="00874D62" w:rsidRDefault="0061070F">
            <w:pPr>
              <w:spacing w:line="360" w:lineRule="auto"/>
              <w:rPr>
                <w:lang w:val="uk-UA"/>
              </w:rPr>
            </w:pPr>
            <w:r w:rsidRPr="00874D62">
              <w:rPr>
                <w:lang w:val="uk-UA"/>
              </w:rPr>
              <w:t>4</w:t>
            </w:r>
          </w:p>
        </w:tc>
        <w:tc>
          <w:tcPr>
            <w:tcW w:w="2683" w:type="dxa"/>
            <w:shd w:val="clear" w:color="auto" w:fill="FFFFFF"/>
          </w:tcPr>
          <w:p w14:paraId="5DC03CB4" w14:textId="77777777" w:rsidR="0061070F" w:rsidRPr="00874D62" w:rsidRDefault="0061070F">
            <w:pPr>
              <w:spacing w:line="360" w:lineRule="auto"/>
              <w:rPr>
                <w:lang w:val="uk-UA"/>
              </w:rPr>
            </w:pPr>
            <w:r w:rsidRPr="00874D62">
              <w:rPr>
                <w:lang w:val="uk-UA"/>
              </w:rPr>
              <w:t>Студент</w:t>
            </w:r>
          </w:p>
        </w:tc>
        <w:tc>
          <w:tcPr>
            <w:tcW w:w="1711" w:type="dxa"/>
            <w:shd w:val="clear" w:color="auto" w:fill="FFFFFF"/>
          </w:tcPr>
          <w:p w14:paraId="32E5BAF4" w14:textId="7F6227FE" w:rsidR="0061070F" w:rsidRPr="00874D62" w:rsidRDefault="0061070F">
            <w:pPr>
              <w:spacing w:line="360" w:lineRule="auto"/>
              <w:rPr>
                <w:lang w:val="uk-UA"/>
              </w:rPr>
            </w:pPr>
            <w:r w:rsidRPr="00874D62">
              <w:rPr>
                <w:lang w:val="uk-UA"/>
              </w:rPr>
              <w:t>85</w:t>
            </w:r>
          </w:p>
        </w:tc>
        <w:tc>
          <w:tcPr>
            <w:tcW w:w="1652" w:type="dxa"/>
            <w:shd w:val="clear" w:color="auto" w:fill="FFFFFF"/>
          </w:tcPr>
          <w:p w14:paraId="3241FC42" w14:textId="66CBC877" w:rsidR="0061070F" w:rsidRPr="00874D62" w:rsidRDefault="0061070F">
            <w:pPr>
              <w:spacing w:line="360" w:lineRule="auto"/>
              <w:rPr>
                <w:lang w:val="uk-UA"/>
              </w:rPr>
            </w:pPr>
            <w:r w:rsidRPr="00874D62">
              <w:rPr>
                <w:lang w:val="uk-UA"/>
              </w:rPr>
              <w:t>95,23</w:t>
            </w:r>
          </w:p>
        </w:tc>
        <w:tc>
          <w:tcPr>
            <w:tcW w:w="1842" w:type="dxa"/>
            <w:shd w:val="clear" w:color="auto" w:fill="FFFFFF"/>
          </w:tcPr>
          <w:p w14:paraId="28772CBF" w14:textId="1DECF226" w:rsidR="0061070F" w:rsidRPr="00874D62" w:rsidRDefault="0061070F">
            <w:pPr>
              <w:spacing w:line="360" w:lineRule="auto"/>
              <w:rPr>
                <w:lang w:val="uk-UA"/>
              </w:rPr>
            </w:pPr>
            <w:r w:rsidRPr="00874D62">
              <w:rPr>
                <w:lang w:val="uk-UA"/>
              </w:rPr>
              <w:t>8094,55</w:t>
            </w:r>
          </w:p>
        </w:tc>
      </w:tr>
      <w:tr w:rsidR="00365B7F" w:rsidRPr="00874D62" w14:paraId="1FDF7BC2" w14:textId="77777777" w:rsidTr="00781CB2">
        <w:trPr>
          <w:trHeight w:hRule="exact" w:val="451"/>
          <w:jc w:val="center"/>
        </w:trPr>
        <w:tc>
          <w:tcPr>
            <w:tcW w:w="740" w:type="dxa"/>
            <w:shd w:val="clear" w:color="auto" w:fill="FFFFFF"/>
          </w:tcPr>
          <w:p w14:paraId="32335165" w14:textId="77777777" w:rsidR="00365B7F" w:rsidRPr="00874D62" w:rsidRDefault="00365B7F">
            <w:pPr>
              <w:spacing w:line="360" w:lineRule="auto"/>
              <w:rPr>
                <w:lang w:val="uk-UA"/>
              </w:rPr>
            </w:pPr>
          </w:p>
        </w:tc>
        <w:tc>
          <w:tcPr>
            <w:tcW w:w="2683" w:type="dxa"/>
            <w:shd w:val="clear" w:color="auto" w:fill="FFFFFF"/>
          </w:tcPr>
          <w:p w14:paraId="75C66615" w14:textId="77777777" w:rsidR="00365B7F" w:rsidRPr="00874D62" w:rsidRDefault="00365B7F">
            <w:pPr>
              <w:spacing w:line="360" w:lineRule="auto"/>
              <w:rPr>
                <w:lang w:val="uk-UA"/>
              </w:rPr>
            </w:pPr>
            <w:r w:rsidRPr="00874D62">
              <w:rPr>
                <w:lang w:val="uk-UA"/>
              </w:rPr>
              <w:t>Разом</w:t>
            </w:r>
          </w:p>
        </w:tc>
        <w:tc>
          <w:tcPr>
            <w:tcW w:w="1711" w:type="dxa"/>
            <w:shd w:val="clear" w:color="auto" w:fill="FFFFFF"/>
          </w:tcPr>
          <w:p w14:paraId="57471E07" w14:textId="77777777" w:rsidR="00365B7F" w:rsidRPr="00874D62" w:rsidRDefault="00365B7F">
            <w:pPr>
              <w:spacing w:line="360" w:lineRule="auto"/>
              <w:rPr>
                <w:lang w:val="uk-UA"/>
              </w:rPr>
            </w:pPr>
          </w:p>
        </w:tc>
        <w:tc>
          <w:tcPr>
            <w:tcW w:w="1652" w:type="dxa"/>
            <w:shd w:val="clear" w:color="auto" w:fill="FFFFFF"/>
          </w:tcPr>
          <w:p w14:paraId="5E57C9AF" w14:textId="77777777" w:rsidR="00365B7F" w:rsidRPr="00874D62" w:rsidRDefault="00365B7F">
            <w:pPr>
              <w:spacing w:line="360" w:lineRule="auto"/>
              <w:rPr>
                <w:lang w:val="uk-UA"/>
              </w:rPr>
            </w:pPr>
          </w:p>
        </w:tc>
        <w:tc>
          <w:tcPr>
            <w:tcW w:w="1842" w:type="dxa"/>
            <w:shd w:val="clear" w:color="auto" w:fill="FFFFFF"/>
          </w:tcPr>
          <w:p w14:paraId="68E121ED" w14:textId="352CB5E7" w:rsidR="00365B7F" w:rsidRPr="00874D62" w:rsidRDefault="0061070F">
            <w:pPr>
              <w:spacing w:line="360" w:lineRule="auto"/>
              <w:rPr>
                <w:lang w:val="uk-UA"/>
              </w:rPr>
            </w:pPr>
            <w:r w:rsidRPr="00874D62">
              <w:rPr>
                <w:lang w:val="uk-UA"/>
              </w:rPr>
              <w:t xml:space="preserve">11 </w:t>
            </w:r>
            <w:del w:id="3720" w:author="Ярмола Юрій Юрійович" w:date="2025-05-28T13:24:00Z">
              <w:r w:rsidR="00AA1DF8" w:rsidRPr="00874D62" w:rsidDel="00BD0BD7">
                <w:rPr>
                  <w:lang w:val="uk-UA"/>
                </w:rPr>
                <w:delText>396</w:delText>
              </w:r>
              <w:r w:rsidRPr="00874D62" w:rsidDel="00BD0BD7">
                <w:rPr>
                  <w:lang w:val="uk-UA"/>
                </w:rPr>
                <w:delText>,</w:delText>
              </w:r>
              <w:r w:rsidR="00AA1DF8" w:rsidRPr="00874D62" w:rsidDel="00BD0BD7">
                <w:rPr>
                  <w:lang w:val="uk-UA"/>
                </w:rPr>
                <w:delText>87</w:delText>
              </w:r>
            </w:del>
            <w:ins w:id="3721" w:author="Ярмола Юрій Юрійович" w:date="2025-05-28T13:24:00Z">
              <w:r w:rsidR="00BD0BD7" w:rsidRPr="00874D62">
                <w:rPr>
                  <w:lang w:val="uk-UA"/>
                </w:rPr>
                <w:t>448,59</w:t>
              </w:r>
            </w:ins>
          </w:p>
        </w:tc>
      </w:tr>
    </w:tbl>
    <w:p w14:paraId="5B9B8237" w14:textId="77777777" w:rsidR="00F8296B" w:rsidRPr="00874D62" w:rsidRDefault="00F8296B">
      <w:pPr>
        <w:spacing w:line="360" w:lineRule="auto"/>
        <w:rPr>
          <w:lang w:val="uk-UA"/>
        </w:rPr>
        <w:sectPr w:rsidR="00F8296B" w:rsidRPr="00874D62" w:rsidSect="00781CB2">
          <w:pgSz w:w="11909" w:h="16834" w:code="9"/>
          <w:pgMar w:top="1247" w:right="1531" w:bottom="1701" w:left="794" w:header="708" w:footer="708" w:gutter="0"/>
          <w:cols w:space="60"/>
          <w:noEndnote/>
        </w:sectPr>
      </w:pPr>
    </w:p>
    <w:p w14:paraId="77DF4F6B" w14:textId="77777777" w:rsidR="00365B7F" w:rsidRPr="00874D62" w:rsidRDefault="00365B7F">
      <w:pPr>
        <w:spacing w:line="360" w:lineRule="auto"/>
        <w:rPr>
          <w:lang w:val="uk-UA"/>
        </w:rPr>
      </w:pPr>
    </w:p>
    <w:p w14:paraId="4CF6BB19" w14:textId="77777777" w:rsidR="00365B7F" w:rsidRPr="00874D62" w:rsidRDefault="00365B7F">
      <w:pPr>
        <w:spacing w:line="360" w:lineRule="auto"/>
        <w:rPr>
          <w:lang w:val="uk-UA"/>
        </w:rPr>
      </w:pPr>
      <w:r w:rsidRPr="00874D62">
        <w:rPr>
          <w:lang w:val="uk-UA"/>
        </w:rPr>
        <w:t>Величину відрахувань у спеціальні державні фонди визначають у процентному співвідношенні від суми основної та додаткової заробітної плати. Згідно діючого нормативного законодавства сума відрахувань у спеціальні державні фонди складає  22 %</w:t>
      </w:r>
      <w:r w:rsidRPr="00874D62">
        <w:rPr>
          <w:i/>
          <w:iCs/>
          <w:lang w:val="uk-UA"/>
        </w:rPr>
        <w:t xml:space="preserve"> </w:t>
      </w:r>
      <w:r w:rsidRPr="00874D62">
        <w:rPr>
          <w:lang w:val="uk-UA"/>
        </w:rPr>
        <w:t>від суми заробітної плати:</w:t>
      </w:r>
    </w:p>
    <w:p w14:paraId="30749868" w14:textId="60498448" w:rsidR="00365B7F" w:rsidRPr="00874D62" w:rsidRDefault="00365B7F">
      <w:pPr>
        <w:spacing w:line="360" w:lineRule="auto"/>
        <w:jc w:val="right"/>
        <w:rPr>
          <w:lang w:val="uk-UA"/>
        </w:rPr>
      </w:pPr>
      <w:proofErr w:type="spellStart"/>
      <w:r w:rsidRPr="00874D62">
        <w:rPr>
          <w:lang w:val="uk-UA"/>
        </w:rPr>
        <w:t>Вф</w:t>
      </w:r>
      <w:proofErr w:type="spellEnd"/>
      <w:r w:rsidRPr="00874D62">
        <w:rPr>
          <w:lang w:val="uk-UA"/>
        </w:rPr>
        <w:t xml:space="preserve"> = 22,0: 100*З         </w:t>
      </w:r>
      <w:r w:rsidR="00DA5DF1" w:rsidRPr="00874D62">
        <w:rPr>
          <w:lang w:val="uk-UA"/>
        </w:rPr>
        <w:t xml:space="preserve">                                    </w:t>
      </w:r>
      <w:r w:rsidRPr="00874D62">
        <w:rPr>
          <w:lang w:val="uk-UA"/>
        </w:rPr>
        <w:t xml:space="preserve">            (4.4)</w:t>
      </w:r>
    </w:p>
    <w:p w14:paraId="04079DF5" w14:textId="59120D41" w:rsidR="00365B7F" w:rsidRPr="00874D62" w:rsidRDefault="00365B7F">
      <w:pPr>
        <w:spacing w:line="360" w:lineRule="auto"/>
        <w:jc w:val="center"/>
        <w:rPr>
          <w:lang w:val="uk-UA"/>
        </w:rPr>
      </w:pPr>
      <w:proofErr w:type="spellStart"/>
      <w:r w:rsidRPr="00874D62">
        <w:rPr>
          <w:lang w:val="uk-UA"/>
        </w:rPr>
        <w:t>Вф</w:t>
      </w:r>
      <w:proofErr w:type="spellEnd"/>
      <w:r w:rsidRPr="00874D62">
        <w:rPr>
          <w:lang w:val="uk-UA"/>
        </w:rPr>
        <w:t xml:space="preserve"> = 0,22*</w:t>
      </w:r>
      <w:del w:id="3722" w:author="Ярмола Юрій Юрійович" w:date="2025-05-28T13:26:00Z">
        <w:r w:rsidR="00AA1DF8" w:rsidRPr="00874D62" w:rsidDel="00BD0BD7">
          <w:rPr>
            <w:lang w:val="uk-UA"/>
          </w:rPr>
          <w:delText>11 396,87</w:delText>
        </w:r>
      </w:del>
      <w:ins w:id="3723" w:author="Ярмола Юрій Юрійович" w:date="2025-05-28T13:26:00Z">
        <w:r w:rsidR="00BD0BD7" w:rsidRPr="00874D62">
          <w:rPr>
            <w:lang w:val="uk-UA"/>
          </w:rPr>
          <w:t>11448,59</w:t>
        </w:r>
      </w:ins>
      <w:r w:rsidRPr="00874D62">
        <w:rPr>
          <w:lang w:val="uk-UA"/>
        </w:rPr>
        <w:t xml:space="preserve">= </w:t>
      </w:r>
      <w:del w:id="3724" w:author="Ярмола Юрій Юрійович" w:date="2025-05-28T13:24:00Z">
        <w:r w:rsidR="0061070F" w:rsidRPr="00874D62" w:rsidDel="00BD0BD7">
          <w:rPr>
            <w:lang w:val="uk-UA"/>
          </w:rPr>
          <w:delText>2</w:delText>
        </w:r>
        <w:r w:rsidR="00AA1DF8" w:rsidRPr="00874D62" w:rsidDel="00BD0BD7">
          <w:rPr>
            <w:lang w:val="uk-UA"/>
          </w:rPr>
          <w:delText>507</w:delText>
        </w:r>
      </w:del>
      <w:ins w:id="3725" w:author="Ярмола Юрій Юрійович" w:date="2025-05-28T13:24:00Z">
        <w:r w:rsidR="00BD0BD7" w:rsidRPr="00874D62">
          <w:rPr>
            <w:lang w:val="uk-UA"/>
          </w:rPr>
          <w:t>2518</w:t>
        </w:r>
      </w:ins>
      <w:r w:rsidR="00AA1DF8" w:rsidRPr="00874D62">
        <w:rPr>
          <w:lang w:val="uk-UA"/>
        </w:rPr>
        <w:t>,</w:t>
      </w:r>
      <w:ins w:id="3726" w:author="Ярмола Юрій Юрійович" w:date="2025-05-28T13:24:00Z">
        <w:r w:rsidR="00BD0BD7" w:rsidRPr="00874D62">
          <w:rPr>
            <w:lang w:val="uk-UA"/>
          </w:rPr>
          <w:t>6</w:t>
        </w:r>
      </w:ins>
      <w:del w:id="3727" w:author="Ярмола Юрій Юрійович" w:date="2025-05-28T13:24:00Z">
        <w:r w:rsidR="00AA1DF8" w:rsidRPr="00874D62" w:rsidDel="00BD0BD7">
          <w:rPr>
            <w:lang w:val="uk-UA"/>
          </w:rPr>
          <w:delText>3</w:delText>
        </w:r>
      </w:del>
      <w:r w:rsidR="0061070F" w:rsidRPr="00874D62">
        <w:rPr>
          <w:lang w:val="uk-UA"/>
        </w:rPr>
        <w:t xml:space="preserve"> </w:t>
      </w:r>
      <w:r w:rsidRPr="00874D62">
        <w:rPr>
          <w:lang w:val="uk-UA"/>
        </w:rPr>
        <w:t>грн.</w:t>
      </w:r>
    </w:p>
    <w:p w14:paraId="3343811E" w14:textId="77777777" w:rsidR="00365B7F" w:rsidRPr="00874D62" w:rsidRDefault="00365B7F">
      <w:pPr>
        <w:spacing w:line="360" w:lineRule="auto"/>
        <w:rPr>
          <w:lang w:val="uk-UA"/>
        </w:rPr>
      </w:pPr>
      <w:r w:rsidRPr="00874D62">
        <w:rPr>
          <w:lang w:val="uk-UA"/>
        </w:rPr>
        <w:t xml:space="preserve"> </w:t>
      </w:r>
    </w:p>
    <w:p w14:paraId="3FBD2FD2" w14:textId="78C9A769" w:rsidR="00365B7F" w:rsidRPr="00874D62" w:rsidRDefault="00365B7F">
      <w:pPr>
        <w:spacing w:line="360" w:lineRule="auto"/>
        <w:jc w:val="right"/>
        <w:rPr>
          <w:i/>
          <w:lang w:val="uk-UA"/>
        </w:rPr>
      </w:pPr>
      <w:r w:rsidRPr="00874D62">
        <w:rPr>
          <w:i/>
          <w:lang w:val="uk-UA"/>
        </w:rPr>
        <w:t>Таблиця 4.3.</w:t>
      </w:r>
    </w:p>
    <w:p w14:paraId="57E04F8C" w14:textId="76CD3DAA" w:rsidR="00365B7F" w:rsidRPr="00874D62" w:rsidRDefault="00365B7F">
      <w:pPr>
        <w:spacing w:line="360" w:lineRule="auto"/>
        <w:rPr>
          <w:b/>
          <w:bCs/>
          <w:lang w:val="uk-UA"/>
        </w:rPr>
      </w:pPr>
      <w:r w:rsidRPr="00874D62">
        <w:rPr>
          <w:b/>
          <w:bCs/>
          <w:lang w:val="uk-UA"/>
        </w:rPr>
        <w:t>Розрахунок витрат на куповані вироби</w:t>
      </w:r>
    </w:p>
    <w:p w14:paraId="535899E8" w14:textId="77777777" w:rsidR="00365B7F" w:rsidRPr="00874D62" w:rsidRDefault="00365B7F">
      <w:pPr>
        <w:spacing w:line="360" w:lineRule="auto"/>
        <w:rPr>
          <w:lang w:val="uk-UA"/>
        </w:rPr>
      </w:pPr>
    </w:p>
    <w:tbl>
      <w:tblPr>
        <w:tblW w:w="0" w:type="auto"/>
        <w:tblInd w:w="182" w:type="dxa"/>
        <w:tblLayout w:type="fixed"/>
        <w:tblCellMar>
          <w:left w:w="40" w:type="dxa"/>
          <w:right w:w="40" w:type="dxa"/>
        </w:tblCellMar>
        <w:tblLook w:val="0000" w:firstRow="0" w:lastRow="0" w:firstColumn="0" w:lastColumn="0" w:noHBand="0" w:noVBand="0"/>
      </w:tblPr>
      <w:tblGrid>
        <w:gridCol w:w="992"/>
        <w:gridCol w:w="2410"/>
        <w:gridCol w:w="1418"/>
        <w:gridCol w:w="1984"/>
        <w:gridCol w:w="1559"/>
        <w:gridCol w:w="993"/>
      </w:tblGrid>
      <w:tr w:rsidR="00365B7F" w:rsidRPr="00874D62" w14:paraId="23018456" w14:textId="77777777" w:rsidTr="00781CB2">
        <w:trPr>
          <w:trHeight w:hRule="exact" w:val="953"/>
        </w:trPr>
        <w:tc>
          <w:tcPr>
            <w:tcW w:w="992" w:type="dxa"/>
            <w:tcBorders>
              <w:top w:val="single" w:sz="6" w:space="0" w:color="auto"/>
              <w:left w:val="single" w:sz="6" w:space="0" w:color="auto"/>
              <w:bottom w:val="single" w:sz="6" w:space="0" w:color="auto"/>
              <w:right w:val="single" w:sz="6" w:space="0" w:color="auto"/>
            </w:tcBorders>
            <w:shd w:val="clear" w:color="auto" w:fill="FFFFFF"/>
          </w:tcPr>
          <w:p w14:paraId="09153047" w14:textId="77777777" w:rsidR="00365B7F" w:rsidRPr="00874D62" w:rsidRDefault="00365B7F">
            <w:pPr>
              <w:spacing w:line="360" w:lineRule="auto"/>
              <w:rPr>
                <w:lang w:val="uk-UA"/>
              </w:rPr>
            </w:pPr>
            <w:r w:rsidRPr="00874D62">
              <w:rPr>
                <w:lang w:val="uk-UA"/>
              </w:rPr>
              <w:t>№ п/п</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0CE9C2DA" w14:textId="77777777" w:rsidR="00365B7F" w:rsidRPr="00874D62" w:rsidRDefault="00365B7F">
            <w:pPr>
              <w:spacing w:line="360" w:lineRule="auto"/>
              <w:rPr>
                <w:lang w:val="uk-UA"/>
              </w:rPr>
            </w:pPr>
            <w:r w:rsidRPr="00874D62">
              <w:rPr>
                <w:lang w:val="uk-UA"/>
              </w:rPr>
              <w:t>Найменування купованих виробів</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14:paraId="7EE4DB5D" w14:textId="77777777" w:rsidR="00365B7F" w:rsidRPr="00874D62" w:rsidRDefault="00365B7F">
            <w:pPr>
              <w:spacing w:line="360" w:lineRule="auto"/>
              <w:rPr>
                <w:lang w:val="uk-UA"/>
              </w:rPr>
            </w:pPr>
            <w:r w:rsidRPr="00874D62">
              <w:rPr>
                <w:lang w:val="uk-UA"/>
              </w:rPr>
              <w:t>Одиниця виміру</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14:paraId="2CC08B81" w14:textId="77777777" w:rsidR="00365B7F" w:rsidRPr="00874D62" w:rsidRDefault="00365B7F">
            <w:pPr>
              <w:spacing w:line="360" w:lineRule="auto"/>
              <w:rPr>
                <w:lang w:val="uk-UA"/>
              </w:rPr>
            </w:pPr>
            <w:r w:rsidRPr="00874D62">
              <w:rPr>
                <w:lang w:val="uk-UA"/>
              </w:rPr>
              <w:t>Ціна за одиницю виміру, грн.</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14:paraId="71B48C22" w14:textId="77777777" w:rsidR="00365B7F" w:rsidRPr="00874D62" w:rsidRDefault="00365B7F">
            <w:pPr>
              <w:spacing w:line="360" w:lineRule="auto"/>
              <w:rPr>
                <w:lang w:val="uk-UA"/>
              </w:rPr>
            </w:pPr>
            <w:r w:rsidRPr="00874D62">
              <w:rPr>
                <w:lang w:val="uk-UA"/>
              </w:rPr>
              <w:t>Кількість купованих виробів</w:t>
            </w: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3670DE00" w14:textId="77777777" w:rsidR="00365B7F" w:rsidRPr="00874D62" w:rsidRDefault="00365B7F">
            <w:pPr>
              <w:spacing w:line="360" w:lineRule="auto"/>
              <w:rPr>
                <w:lang w:val="uk-UA"/>
              </w:rPr>
            </w:pPr>
            <w:r w:rsidRPr="00874D62">
              <w:rPr>
                <w:lang w:val="uk-UA"/>
              </w:rPr>
              <w:t>Сума, грн.</w:t>
            </w:r>
          </w:p>
        </w:tc>
      </w:tr>
      <w:tr w:rsidR="00365B7F" w:rsidRPr="00874D62" w14:paraId="21B54A2C" w14:textId="77777777" w:rsidTr="00781CB2">
        <w:trPr>
          <w:trHeight w:hRule="exact" w:val="422"/>
        </w:trPr>
        <w:tc>
          <w:tcPr>
            <w:tcW w:w="992" w:type="dxa"/>
            <w:tcBorders>
              <w:top w:val="single" w:sz="6" w:space="0" w:color="auto"/>
              <w:left w:val="single" w:sz="6" w:space="0" w:color="auto"/>
              <w:bottom w:val="single" w:sz="6" w:space="0" w:color="auto"/>
              <w:right w:val="single" w:sz="6" w:space="0" w:color="auto"/>
            </w:tcBorders>
            <w:shd w:val="clear" w:color="auto" w:fill="FFFFFF"/>
          </w:tcPr>
          <w:p w14:paraId="0C3EA505" w14:textId="77777777" w:rsidR="00365B7F" w:rsidRPr="00874D62" w:rsidRDefault="00365B7F">
            <w:pPr>
              <w:spacing w:line="360" w:lineRule="auto"/>
              <w:rPr>
                <w:lang w:val="uk-UA"/>
              </w:rPr>
            </w:pPr>
            <w:r w:rsidRPr="00874D62">
              <w:rPr>
                <w:lang w:val="uk-UA"/>
              </w:rPr>
              <w:t>1</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A4D791F" w14:textId="77777777" w:rsidR="00365B7F" w:rsidRPr="00874D62" w:rsidRDefault="00365B7F">
            <w:pPr>
              <w:spacing w:line="360" w:lineRule="auto"/>
              <w:rPr>
                <w:lang w:val="uk-UA"/>
              </w:rPr>
            </w:pPr>
            <w:r w:rsidRPr="00874D62">
              <w:rPr>
                <w:lang w:val="uk-UA"/>
              </w:rPr>
              <w:t>Папір (формат А4)</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14:paraId="692C7EF7" w14:textId="77777777" w:rsidR="00365B7F" w:rsidRPr="00874D62" w:rsidRDefault="00365B7F">
            <w:pPr>
              <w:spacing w:line="360" w:lineRule="auto"/>
              <w:rPr>
                <w:lang w:val="uk-UA"/>
              </w:rPr>
            </w:pPr>
            <w:r w:rsidRPr="00874D62">
              <w:rPr>
                <w:lang w:val="uk-UA"/>
              </w:rPr>
              <w:t>500 листів</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14:paraId="6B0FA85D" w14:textId="71529596" w:rsidR="00365B7F" w:rsidRPr="00874D62" w:rsidRDefault="0061070F">
            <w:pPr>
              <w:spacing w:line="360" w:lineRule="auto"/>
              <w:rPr>
                <w:lang w:val="uk-UA"/>
              </w:rPr>
            </w:pPr>
            <w:r w:rsidRPr="00874D62">
              <w:rPr>
                <w:lang w:val="uk-UA"/>
              </w:rPr>
              <w:t>163</w:t>
            </w:r>
            <w:r w:rsidR="00B0601A" w:rsidRPr="00874D62">
              <w:rPr>
                <w:lang w:val="uk-UA"/>
              </w:rPr>
              <w:t>,00</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14:paraId="52BAE16F" w14:textId="77777777" w:rsidR="00365B7F" w:rsidRPr="00874D62" w:rsidRDefault="00365B7F">
            <w:pPr>
              <w:spacing w:line="360" w:lineRule="auto"/>
              <w:rPr>
                <w:lang w:val="uk-UA"/>
              </w:rPr>
            </w:pPr>
            <w:r w:rsidRPr="00874D62">
              <w:rPr>
                <w:lang w:val="uk-UA"/>
              </w:rPr>
              <w:t>1</w:t>
            </w: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66673DA8" w14:textId="5C534CED" w:rsidR="00365B7F" w:rsidRPr="00874D62" w:rsidRDefault="00B0601A">
            <w:pPr>
              <w:spacing w:line="360" w:lineRule="auto"/>
              <w:rPr>
                <w:lang w:val="uk-UA"/>
              </w:rPr>
            </w:pPr>
            <w:r w:rsidRPr="00874D62">
              <w:rPr>
                <w:lang w:val="uk-UA"/>
              </w:rPr>
              <w:t>163,00</w:t>
            </w:r>
          </w:p>
        </w:tc>
      </w:tr>
      <w:tr w:rsidR="00365B7F" w:rsidRPr="00874D62" w14:paraId="7520B75B" w14:textId="77777777" w:rsidTr="00781CB2">
        <w:trPr>
          <w:trHeight w:hRule="exact" w:val="432"/>
        </w:trPr>
        <w:tc>
          <w:tcPr>
            <w:tcW w:w="992" w:type="dxa"/>
            <w:tcBorders>
              <w:top w:val="single" w:sz="6" w:space="0" w:color="auto"/>
              <w:left w:val="single" w:sz="6" w:space="0" w:color="auto"/>
              <w:bottom w:val="single" w:sz="6" w:space="0" w:color="auto"/>
              <w:right w:val="single" w:sz="6" w:space="0" w:color="auto"/>
            </w:tcBorders>
            <w:shd w:val="clear" w:color="auto" w:fill="FFFFFF"/>
          </w:tcPr>
          <w:p w14:paraId="42EB424A" w14:textId="77777777" w:rsidR="00365B7F" w:rsidRPr="00874D62" w:rsidRDefault="00365B7F">
            <w:pPr>
              <w:spacing w:line="360" w:lineRule="auto"/>
              <w:rPr>
                <w:lang w:val="uk-UA"/>
              </w:rPr>
            </w:pPr>
            <w:r w:rsidRPr="00874D62">
              <w:rPr>
                <w:lang w:val="uk-UA"/>
              </w:rPr>
              <w:t>3</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65AF596" w14:textId="77777777" w:rsidR="00365B7F" w:rsidRPr="00874D62" w:rsidRDefault="00365B7F">
            <w:pPr>
              <w:spacing w:line="360" w:lineRule="auto"/>
              <w:rPr>
                <w:lang w:val="uk-UA"/>
              </w:rPr>
            </w:pPr>
            <w:r w:rsidRPr="00874D62">
              <w:rPr>
                <w:lang w:val="uk-UA"/>
              </w:rPr>
              <w:t>Зошит</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14:paraId="7A8C5A20" w14:textId="77777777" w:rsidR="00365B7F" w:rsidRPr="00874D62" w:rsidRDefault="00365B7F">
            <w:pPr>
              <w:spacing w:line="360" w:lineRule="auto"/>
              <w:rPr>
                <w:lang w:val="uk-UA"/>
              </w:rPr>
            </w:pPr>
            <w:r w:rsidRPr="00874D62">
              <w:rPr>
                <w:lang w:val="uk-UA"/>
              </w:rPr>
              <w:t>Шт.</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14:paraId="756A6745" w14:textId="73BB15BF" w:rsidR="00365B7F" w:rsidRPr="00874D62" w:rsidRDefault="00365B7F">
            <w:pPr>
              <w:spacing w:line="360" w:lineRule="auto"/>
              <w:rPr>
                <w:lang w:val="uk-UA"/>
              </w:rPr>
            </w:pPr>
            <w:r w:rsidRPr="00874D62">
              <w:rPr>
                <w:lang w:val="uk-UA"/>
              </w:rPr>
              <w:t>1</w:t>
            </w:r>
            <w:r w:rsidR="00B0601A" w:rsidRPr="00874D62">
              <w:rPr>
                <w:lang w:val="uk-UA"/>
              </w:rPr>
              <w:t>7,00</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14:paraId="0E08C6C5" w14:textId="77777777" w:rsidR="00365B7F" w:rsidRPr="00874D62" w:rsidRDefault="00365B7F">
            <w:pPr>
              <w:spacing w:line="360" w:lineRule="auto"/>
              <w:rPr>
                <w:lang w:val="uk-UA"/>
              </w:rPr>
            </w:pPr>
            <w:r w:rsidRPr="00874D62">
              <w:rPr>
                <w:lang w:val="uk-UA"/>
              </w:rPr>
              <w:t>1</w:t>
            </w: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01BE1B0F" w14:textId="21C2CDDA" w:rsidR="00365B7F" w:rsidRPr="00874D62" w:rsidRDefault="00B0601A">
            <w:pPr>
              <w:spacing w:line="360" w:lineRule="auto"/>
              <w:rPr>
                <w:lang w:val="uk-UA"/>
              </w:rPr>
            </w:pPr>
            <w:r w:rsidRPr="00874D62">
              <w:rPr>
                <w:lang w:val="uk-UA"/>
              </w:rPr>
              <w:t>17,00</w:t>
            </w:r>
          </w:p>
        </w:tc>
      </w:tr>
      <w:tr w:rsidR="00365B7F" w:rsidRPr="00874D62" w14:paraId="6C7F4529" w14:textId="77777777" w:rsidTr="00B0601A">
        <w:trPr>
          <w:trHeight w:hRule="exact" w:val="1005"/>
        </w:trPr>
        <w:tc>
          <w:tcPr>
            <w:tcW w:w="992" w:type="dxa"/>
            <w:tcBorders>
              <w:top w:val="single" w:sz="6" w:space="0" w:color="auto"/>
              <w:left w:val="single" w:sz="6" w:space="0" w:color="auto"/>
              <w:bottom w:val="single" w:sz="6" w:space="0" w:color="auto"/>
              <w:right w:val="single" w:sz="6" w:space="0" w:color="auto"/>
            </w:tcBorders>
            <w:shd w:val="clear" w:color="auto" w:fill="FFFFFF"/>
          </w:tcPr>
          <w:p w14:paraId="03272503" w14:textId="77777777" w:rsidR="00365B7F" w:rsidRPr="00874D62" w:rsidRDefault="00365B7F">
            <w:pPr>
              <w:spacing w:line="360" w:lineRule="auto"/>
              <w:rPr>
                <w:lang w:val="uk-UA"/>
              </w:rPr>
            </w:pPr>
            <w:r w:rsidRPr="00874D62">
              <w:rPr>
                <w:lang w:val="uk-UA"/>
              </w:rPr>
              <w:t>6</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504C225" w14:textId="77777777" w:rsidR="00B0601A" w:rsidRPr="00874D62" w:rsidRDefault="00B0601A">
            <w:pPr>
              <w:spacing w:line="360" w:lineRule="auto"/>
              <w:rPr>
                <w:lang w:val="uk-UA"/>
              </w:rPr>
            </w:pPr>
            <w:r w:rsidRPr="00874D62">
              <w:rPr>
                <w:lang w:val="uk-UA"/>
              </w:rPr>
              <w:t>Флеш пам’ять USB</w:t>
            </w:r>
          </w:p>
          <w:p w14:paraId="0FC38D61" w14:textId="2C946C20" w:rsidR="00365B7F" w:rsidRPr="00874D62" w:rsidRDefault="00B0601A">
            <w:pPr>
              <w:spacing w:line="360" w:lineRule="auto"/>
              <w:rPr>
                <w:lang w:val="uk-UA"/>
              </w:rPr>
            </w:pPr>
            <w:r w:rsidRPr="00874D62">
              <w:rPr>
                <w:lang w:val="uk-UA"/>
              </w:rPr>
              <w:t xml:space="preserve"> 8GB</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14:paraId="5C1378F0" w14:textId="4FB79A9F" w:rsidR="00365B7F" w:rsidRPr="00874D62" w:rsidRDefault="00365B7F">
            <w:pPr>
              <w:spacing w:line="360" w:lineRule="auto"/>
              <w:rPr>
                <w:lang w:val="uk-UA"/>
              </w:rPr>
            </w:pPr>
            <w:r w:rsidRPr="00874D62">
              <w:rPr>
                <w:lang w:val="uk-UA"/>
              </w:rPr>
              <w:t>Шт.</w:t>
            </w:r>
            <w:r w:rsidR="00B0601A" w:rsidRPr="00874D62">
              <w:rPr>
                <w:lang w:val="uk-UA"/>
              </w:rPr>
              <w:t xml:space="preserve"> </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14:paraId="72137097" w14:textId="6255B64E" w:rsidR="00365B7F" w:rsidRPr="00874D62" w:rsidRDefault="00B0601A">
            <w:pPr>
              <w:spacing w:line="360" w:lineRule="auto"/>
              <w:rPr>
                <w:lang w:val="uk-UA"/>
              </w:rPr>
            </w:pPr>
            <w:r w:rsidRPr="00874D62">
              <w:rPr>
                <w:lang w:val="uk-UA"/>
              </w:rPr>
              <w:t>125,00</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14:paraId="6ED35626" w14:textId="73B3C077" w:rsidR="00365B7F" w:rsidRPr="00874D62" w:rsidRDefault="00B0601A">
            <w:pPr>
              <w:spacing w:line="360" w:lineRule="auto"/>
              <w:rPr>
                <w:lang w:val="uk-UA"/>
              </w:rPr>
            </w:pPr>
            <w:r w:rsidRPr="00874D62">
              <w:rPr>
                <w:lang w:val="uk-UA"/>
              </w:rPr>
              <w:t>1</w:t>
            </w: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3C9CF567" w14:textId="5BFAA290" w:rsidR="00365B7F" w:rsidRPr="00874D62" w:rsidRDefault="00B0601A">
            <w:pPr>
              <w:spacing w:line="360" w:lineRule="auto"/>
              <w:rPr>
                <w:lang w:val="uk-UA"/>
              </w:rPr>
            </w:pPr>
            <w:r w:rsidRPr="00874D62">
              <w:rPr>
                <w:lang w:val="uk-UA"/>
              </w:rPr>
              <w:t>125,00</w:t>
            </w:r>
          </w:p>
        </w:tc>
      </w:tr>
      <w:tr w:rsidR="00365B7F" w:rsidRPr="00874D62" w14:paraId="5BEE39DC" w14:textId="77777777" w:rsidTr="00781CB2">
        <w:trPr>
          <w:trHeight w:hRule="exact" w:val="361"/>
        </w:trPr>
        <w:tc>
          <w:tcPr>
            <w:tcW w:w="992" w:type="dxa"/>
            <w:tcBorders>
              <w:top w:val="single" w:sz="6" w:space="0" w:color="auto"/>
              <w:left w:val="single" w:sz="6" w:space="0" w:color="auto"/>
              <w:bottom w:val="single" w:sz="6" w:space="0" w:color="auto"/>
              <w:right w:val="single" w:sz="6" w:space="0" w:color="auto"/>
            </w:tcBorders>
            <w:shd w:val="clear" w:color="auto" w:fill="FFFFFF"/>
          </w:tcPr>
          <w:p w14:paraId="698D2071" w14:textId="77777777" w:rsidR="00365B7F" w:rsidRPr="00874D62" w:rsidRDefault="00365B7F">
            <w:pPr>
              <w:spacing w:line="360" w:lineRule="auto"/>
              <w:rPr>
                <w:lang w:val="uk-UA"/>
              </w:rPr>
            </w:pPr>
            <w:r w:rsidRPr="00874D62">
              <w:rPr>
                <w:lang w:val="uk-UA"/>
              </w:rPr>
              <w:t>Всього</w:t>
            </w:r>
          </w:p>
        </w:tc>
        <w:tc>
          <w:tcPr>
            <w:tcW w:w="2410" w:type="dxa"/>
            <w:tcBorders>
              <w:top w:val="single" w:sz="6" w:space="0" w:color="auto"/>
              <w:left w:val="single" w:sz="6" w:space="0" w:color="auto"/>
              <w:bottom w:val="single" w:sz="6" w:space="0" w:color="auto"/>
              <w:right w:val="nil"/>
            </w:tcBorders>
            <w:shd w:val="clear" w:color="auto" w:fill="FFFFFF"/>
          </w:tcPr>
          <w:p w14:paraId="66227447" w14:textId="77777777" w:rsidR="00365B7F" w:rsidRPr="00874D62" w:rsidRDefault="00365B7F">
            <w:pPr>
              <w:spacing w:line="360" w:lineRule="auto"/>
              <w:rPr>
                <w:lang w:val="uk-UA"/>
              </w:rPr>
            </w:pPr>
          </w:p>
        </w:tc>
        <w:tc>
          <w:tcPr>
            <w:tcW w:w="1418" w:type="dxa"/>
            <w:tcBorders>
              <w:top w:val="single" w:sz="6" w:space="0" w:color="auto"/>
              <w:left w:val="nil"/>
              <w:bottom w:val="single" w:sz="6" w:space="0" w:color="auto"/>
              <w:right w:val="nil"/>
            </w:tcBorders>
            <w:shd w:val="clear" w:color="auto" w:fill="FFFFFF"/>
          </w:tcPr>
          <w:p w14:paraId="52D3B0D7" w14:textId="77777777" w:rsidR="00365B7F" w:rsidRPr="00874D62" w:rsidRDefault="00365B7F">
            <w:pPr>
              <w:spacing w:line="360" w:lineRule="auto"/>
              <w:rPr>
                <w:lang w:val="uk-UA"/>
              </w:rPr>
            </w:pPr>
          </w:p>
        </w:tc>
        <w:tc>
          <w:tcPr>
            <w:tcW w:w="1984" w:type="dxa"/>
            <w:tcBorders>
              <w:top w:val="single" w:sz="6" w:space="0" w:color="auto"/>
              <w:left w:val="nil"/>
              <w:bottom w:val="single" w:sz="6" w:space="0" w:color="auto"/>
              <w:right w:val="nil"/>
            </w:tcBorders>
            <w:shd w:val="clear" w:color="auto" w:fill="FFFFFF"/>
          </w:tcPr>
          <w:p w14:paraId="1E341B46" w14:textId="39B0A906" w:rsidR="00365B7F" w:rsidRPr="00874D62" w:rsidRDefault="00B0601A">
            <w:pPr>
              <w:spacing w:line="360" w:lineRule="auto"/>
              <w:rPr>
                <w:lang w:val="uk-UA"/>
              </w:rPr>
            </w:pPr>
            <w:r w:rsidRPr="00874D62">
              <w:rPr>
                <w:lang w:val="uk-UA"/>
              </w:rPr>
              <w:t>305,00</w:t>
            </w:r>
          </w:p>
        </w:tc>
        <w:tc>
          <w:tcPr>
            <w:tcW w:w="1559" w:type="dxa"/>
            <w:tcBorders>
              <w:top w:val="single" w:sz="6" w:space="0" w:color="auto"/>
              <w:left w:val="nil"/>
              <w:bottom w:val="single" w:sz="6" w:space="0" w:color="auto"/>
              <w:right w:val="nil"/>
            </w:tcBorders>
            <w:shd w:val="clear" w:color="auto" w:fill="FFFFFF"/>
          </w:tcPr>
          <w:p w14:paraId="500706E0" w14:textId="77777777" w:rsidR="00365B7F" w:rsidRPr="00874D62" w:rsidRDefault="00365B7F">
            <w:pPr>
              <w:spacing w:line="360" w:lineRule="auto"/>
              <w:rPr>
                <w:lang w:val="uk-UA"/>
              </w:rPr>
            </w:pPr>
          </w:p>
        </w:tc>
        <w:tc>
          <w:tcPr>
            <w:tcW w:w="993" w:type="dxa"/>
            <w:tcBorders>
              <w:top w:val="single" w:sz="6" w:space="0" w:color="auto"/>
              <w:left w:val="nil"/>
              <w:bottom w:val="single" w:sz="6" w:space="0" w:color="auto"/>
              <w:right w:val="single" w:sz="6" w:space="0" w:color="auto"/>
            </w:tcBorders>
            <w:shd w:val="clear" w:color="auto" w:fill="FFFFFF"/>
          </w:tcPr>
          <w:p w14:paraId="389F8CED" w14:textId="77777777" w:rsidR="00365B7F" w:rsidRPr="00874D62" w:rsidRDefault="00365B7F">
            <w:pPr>
              <w:spacing w:line="360" w:lineRule="auto"/>
              <w:rPr>
                <w:lang w:val="uk-UA"/>
              </w:rPr>
            </w:pPr>
          </w:p>
        </w:tc>
      </w:tr>
    </w:tbl>
    <w:p w14:paraId="5D2E9DFD" w14:textId="77777777" w:rsidR="00F8296B" w:rsidRPr="00874D62" w:rsidRDefault="00F8296B">
      <w:pPr>
        <w:spacing w:line="360" w:lineRule="auto"/>
        <w:rPr>
          <w:lang w:val="uk-UA"/>
        </w:rPr>
        <w:sectPr w:rsidR="00F8296B" w:rsidRPr="00874D62" w:rsidSect="00781CB2">
          <w:type w:val="continuous"/>
          <w:pgSz w:w="11909" w:h="16834" w:code="9"/>
          <w:pgMar w:top="1247" w:right="1531" w:bottom="1701" w:left="794" w:header="708" w:footer="708" w:gutter="0"/>
          <w:cols w:space="60"/>
          <w:noEndnote/>
        </w:sectPr>
      </w:pPr>
    </w:p>
    <w:p w14:paraId="606FD06B" w14:textId="77777777" w:rsidR="00365B7F" w:rsidRPr="00874D62" w:rsidRDefault="00365B7F">
      <w:pPr>
        <w:spacing w:line="360" w:lineRule="auto"/>
        <w:ind w:firstLine="708"/>
        <w:rPr>
          <w:lang w:val="uk-UA"/>
        </w:rPr>
      </w:pPr>
      <w:r w:rsidRPr="00874D62">
        <w:rPr>
          <w:lang w:val="uk-UA"/>
        </w:rPr>
        <w:lastRenderedPageBreak/>
        <w:t>При розробці даного програмного забезпечення спеціальне обладнання не використовувалось, тому витрати на спеціальне обладнання відсутні.</w:t>
      </w:r>
    </w:p>
    <w:p w14:paraId="3C9B8D16" w14:textId="77777777" w:rsidR="00365B7F" w:rsidRPr="00874D62" w:rsidRDefault="00365B7F">
      <w:pPr>
        <w:spacing w:line="360" w:lineRule="auto"/>
        <w:rPr>
          <w:lang w:val="uk-UA"/>
        </w:rPr>
      </w:pPr>
      <w:r w:rsidRPr="00874D62">
        <w:rPr>
          <w:lang w:val="uk-UA"/>
        </w:rPr>
        <w:t>Накладні витрати проектних організацій включають три групи видатків: витрати на управління, загальногосподарські витрати, невиробничі витрати. Вони розраховуються за встановленими процентами до витрат на оплату праці:</w:t>
      </w:r>
    </w:p>
    <w:p w14:paraId="36805444" w14:textId="5C490D1D" w:rsidR="00365B7F" w:rsidRPr="00874D62" w:rsidRDefault="00234CC5">
      <w:pPr>
        <w:spacing w:line="360" w:lineRule="auto"/>
        <w:jc w:val="right"/>
        <w:rPr>
          <w:lang w:val="uk-UA"/>
        </w:rPr>
      </w:pPr>
      <m:oMath>
        <m:r>
          <w:rPr>
            <w:rFonts w:ascii="Cambria Math"/>
            <w:lang w:val="uk-UA"/>
          </w:rPr>
          <m:t>H=</m:t>
        </m:r>
        <m:f>
          <m:fPr>
            <m:ctrlPr>
              <w:rPr>
                <w:rFonts w:ascii="Cambria Math" w:hAnsi="Cambria Math"/>
                <w:i/>
                <w:lang w:val="uk-UA"/>
              </w:rPr>
            </m:ctrlPr>
          </m:fPr>
          <m:num>
            <m:r>
              <w:rPr>
                <w:rFonts w:ascii="Cambria Math"/>
                <w:lang w:val="uk-UA"/>
              </w:rPr>
              <m:t>30</m:t>
            </m:r>
          </m:num>
          <m:den>
            <m:r>
              <w:rPr>
                <w:rFonts w:ascii="Cambria Math"/>
                <w:lang w:val="uk-UA"/>
              </w:rPr>
              <m:t>100</m:t>
            </m:r>
          </m:den>
        </m:f>
        <m:r>
          <w:rPr>
            <w:rFonts w:ascii="Cambria Math"/>
            <w:lang w:val="uk-UA"/>
          </w:rPr>
          <m:t>З</m:t>
        </m:r>
      </m:oMath>
      <w:r w:rsidR="00365B7F" w:rsidRPr="00874D62">
        <w:rPr>
          <w:lang w:val="uk-UA"/>
        </w:rPr>
        <w:t xml:space="preserve">                                                    (4.5)</w:t>
      </w:r>
    </w:p>
    <w:p w14:paraId="742D9548" w14:textId="4CFBC347" w:rsidR="00365B7F" w:rsidRPr="00874D62" w:rsidRDefault="00365B7F">
      <w:pPr>
        <w:spacing w:line="360" w:lineRule="auto"/>
        <w:jc w:val="left"/>
        <w:rPr>
          <w:lang w:val="uk-UA"/>
        </w:rPr>
      </w:pPr>
      <w:r w:rsidRPr="00874D62">
        <w:rPr>
          <w:lang w:val="uk-UA"/>
        </w:rPr>
        <w:t>Н = 0,3</w:t>
      </w:r>
      <w:r w:rsidR="00561D59" w:rsidRPr="00874D62">
        <w:rPr>
          <w:lang w:val="uk-UA"/>
        </w:rPr>
        <w:t xml:space="preserve"> </w:t>
      </w:r>
      <w:r w:rsidRPr="00874D62">
        <w:rPr>
          <w:lang w:val="uk-UA"/>
        </w:rPr>
        <w:t>*</w:t>
      </w:r>
      <w:r w:rsidR="00561D59" w:rsidRPr="00874D62">
        <w:rPr>
          <w:lang w:val="uk-UA"/>
        </w:rPr>
        <w:t xml:space="preserve"> </w:t>
      </w:r>
      <w:del w:id="3728" w:author="Ярмола Юрій Юрійович" w:date="2025-05-28T13:24:00Z">
        <w:r w:rsidR="00AA1DF8" w:rsidRPr="00874D62" w:rsidDel="00BD0BD7">
          <w:rPr>
            <w:lang w:val="uk-UA"/>
          </w:rPr>
          <w:delText>11396</w:delText>
        </w:r>
        <w:r w:rsidR="00561D59" w:rsidRPr="00874D62" w:rsidDel="00BD0BD7">
          <w:rPr>
            <w:lang w:val="uk-UA"/>
          </w:rPr>
          <w:delText>,</w:delText>
        </w:r>
        <w:r w:rsidR="00AA1DF8" w:rsidRPr="00874D62" w:rsidDel="00BD0BD7">
          <w:rPr>
            <w:lang w:val="uk-UA"/>
          </w:rPr>
          <w:delText>8</w:delText>
        </w:r>
      </w:del>
      <w:ins w:id="3729" w:author="Ярмола Юрій Юрійович" w:date="2025-05-28T13:24:00Z">
        <w:r w:rsidR="00BD0BD7" w:rsidRPr="00874D62">
          <w:rPr>
            <w:lang w:val="uk-UA"/>
          </w:rPr>
          <w:t>11</w:t>
        </w:r>
      </w:ins>
      <w:ins w:id="3730" w:author="Ярмола Юрій Юрійович" w:date="2025-05-28T13:26:00Z">
        <w:r w:rsidR="005B72C0" w:rsidRPr="00874D62">
          <w:rPr>
            <w:lang w:val="uk-UA"/>
          </w:rPr>
          <w:t>4</w:t>
        </w:r>
      </w:ins>
      <w:ins w:id="3731" w:author="Ярмола Юрій Юрійович" w:date="2025-05-28T13:24:00Z">
        <w:r w:rsidR="00BD0BD7" w:rsidRPr="00874D62">
          <w:rPr>
            <w:lang w:val="uk-UA"/>
          </w:rPr>
          <w:t>48</w:t>
        </w:r>
      </w:ins>
      <w:ins w:id="3732" w:author="Ярмола Юрій Юрійович" w:date="2025-05-28T13:25:00Z">
        <w:r w:rsidR="00BD0BD7" w:rsidRPr="00874D62">
          <w:rPr>
            <w:lang w:val="uk-UA"/>
          </w:rPr>
          <w:t>,59</w:t>
        </w:r>
      </w:ins>
      <w:r w:rsidR="00561D59" w:rsidRPr="00874D62">
        <w:rPr>
          <w:lang w:val="uk-UA"/>
        </w:rPr>
        <w:t xml:space="preserve"> </w:t>
      </w:r>
      <w:r w:rsidRPr="00874D62">
        <w:rPr>
          <w:lang w:val="uk-UA"/>
        </w:rPr>
        <w:t xml:space="preserve">= </w:t>
      </w:r>
      <w:del w:id="3733" w:author="Ярмола Юрій Юрійович" w:date="2025-05-28T13:26:00Z">
        <w:r w:rsidR="00AA1DF8" w:rsidRPr="00874D62" w:rsidDel="005B72C0">
          <w:rPr>
            <w:lang w:val="uk-UA"/>
          </w:rPr>
          <w:delText>3419</w:delText>
        </w:r>
      </w:del>
      <w:ins w:id="3734" w:author="Ярмола Юрій Юрійович" w:date="2025-05-28T13:26:00Z">
        <w:r w:rsidR="005B72C0" w:rsidRPr="00874D62">
          <w:rPr>
            <w:lang w:val="uk-UA"/>
          </w:rPr>
          <w:t>3434</w:t>
        </w:r>
      </w:ins>
      <w:r w:rsidR="00AA1DF8" w:rsidRPr="00874D62">
        <w:rPr>
          <w:lang w:val="uk-UA"/>
        </w:rPr>
        <w:t>,</w:t>
      </w:r>
      <w:del w:id="3735" w:author="Ярмола Юрій Юрійович" w:date="2025-05-28T13:26:00Z">
        <w:r w:rsidR="00AA1DF8" w:rsidRPr="00874D62" w:rsidDel="005B72C0">
          <w:rPr>
            <w:lang w:val="uk-UA"/>
          </w:rPr>
          <w:delText>1</w:delText>
        </w:r>
        <w:r w:rsidRPr="00874D62" w:rsidDel="005B72C0">
          <w:rPr>
            <w:lang w:val="uk-UA"/>
          </w:rPr>
          <w:delText xml:space="preserve"> </w:delText>
        </w:r>
      </w:del>
      <w:ins w:id="3736" w:author="Ярмола Юрій Юрійович" w:date="2025-05-28T13:26:00Z">
        <w:r w:rsidR="005B72C0" w:rsidRPr="00874D62">
          <w:rPr>
            <w:lang w:val="uk-UA"/>
          </w:rPr>
          <w:t xml:space="preserve">5 </w:t>
        </w:r>
      </w:ins>
      <w:r w:rsidRPr="00874D62">
        <w:rPr>
          <w:lang w:val="uk-UA"/>
        </w:rPr>
        <w:t>(грн.)</w:t>
      </w:r>
    </w:p>
    <w:p w14:paraId="13C4F088" w14:textId="77777777" w:rsidR="00365B7F" w:rsidRPr="00874D62" w:rsidRDefault="00365B7F">
      <w:pPr>
        <w:spacing w:line="360" w:lineRule="auto"/>
        <w:rPr>
          <w:lang w:val="uk-UA"/>
        </w:rPr>
      </w:pPr>
    </w:p>
    <w:p w14:paraId="054C512D" w14:textId="77777777" w:rsidR="00365B7F" w:rsidRPr="00874D62" w:rsidRDefault="00365B7F">
      <w:pPr>
        <w:spacing w:line="360" w:lineRule="auto"/>
        <w:rPr>
          <w:lang w:val="uk-UA"/>
        </w:rPr>
      </w:pPr>
      <w:r w:rsidRPr="00874D62">
        <w:rPr>
          <w:lang w:val="uk-UA"/>
        </w:rPr>
        <w:t>Інші витрати відображають видатки, які не враховані в інших статтях витрат. Вони розраховуються за встановленими процентами до витрат на оплату праці:</w:t>
      </w:r>
    </w:p>
    <w:p w14:paraId="5BD2CE90" w14:textId="54E52EF5" w:rsidR="00365B7F" w:rsidRPr="00874D62" w:rsidRDefault="00365B7F">
      <w:pPr>
        <w:spacing w:line="360" w:lineRule="auto"/>
        <w:jc w:val="right"/>
        <w:rPr>
          <w:lang w:val="uk-UA"/>
        </w:rPr>
      </w:pPr>
      <w:r w:rsidRPr="00874D62">
        <w:rPr>
          <w:lang w:val="uk-UA"/>
        </w:rPr>
        <w:t>І</w:t>
      </w:r>
      <w:r w:rsidRPr="00874D62">
        <w:rPr>
          <w:vertAlign w:val="subscript"/>
          <w:lang w:val="uk-UA"/>
        </w:rPr>
        <w:t>в</w:t>
      </w:r>
      <w:r w:rsidRPr="00874D62">
        <w:rPr>
          <w:lang w:val="uk-UA"/>
        </w:rPr>
        <w:t xml:space="preserve"> =10:100*З                                              (4.6)</w:t>
      </w:r>
    </w:p>
    <w:p w14:paraId="414B5263" w14:textId="1634A398" w:rsidR="00365B7F" w:rsidRPr="00874D62" w:rsidRDefault="00365B7F">
      <w:pPr>
        <w:spacing w:line="360" w:lineRule="auto"/>
        <w:jc w:val="left"/>
        <w:rPr>
          <w:lang w:val="uk-UA"/>
        </w:rPr>
      </w:pPr>
      <w:r w:rsidRPr="00874D62">
        <w:rPr>
          <w:lang w:val="uk-UA"/>
        </w:rPr>
        <w:t xml:space="preserve">Ів=0,1* </w:t>
      </w:r>
      <w:ins w:id="3737" w:author="Ярмола Юрій Юрійович" w:date="2025-05-28T13:26:00Z">
        <w:r w:rsidR="005B72C0" w:rsidRPr="00874D62">
          <w:rPr>
            <w:lang w:val="uk-UA"/>
          </w:rPr>
          <w:t xml:space="preserve">11448,59 </w:t>
        </w:r>
      </w:ins>
      <w:del w:id="3738" w:author="Ярмола Юрій Юрійович" w:date="2025-05-28T13:26:00Z">
        <w:r w:rsidR="00AA1DF8" w:rsidRPr="00874D62" w:rsidDel="005B72C0">
          <w:rPr>
            <w:lang w:val="uk-UA"/>
          </w:rPr>
          <w:delText xml:space="preserve">11396,8 </w:delText>
        </w:r>
      </w:del>
      <w:r w:rsidRPr="00874D62">
        <w:rPr>
          <w:lang w:val="uk-UA"/>
        </w:rPr>
        <w:t xml:space="preserve">= </w:t>
      </w:r>
      <w:del w:id="3739" w:author="Ярмола Юрій Юрійович" w:date="2025-05-28T13:27:00Z">
        <w:r w:rsidR="00AA1DF8" w:rsidRPr="00874D62" w:rsidDel="005B72C0">
          <w:rPr>
            <w:lang w:val="uk-UA"/>
          </w:rPr>
          <w:delText>1139,7</w:delText>
        </w:r>
      </w:del>
      <w:ins w:id="3740" w:author="Ярмола Юрій Юрійович" w:date="2025-05-28T13:27:00Z">
        <w:r w:rsidR="005B72C0" w:rsidRPr="00874D62">
          <w:rPr>
            <w:lang w:val="uk-UA"/>
          </w:rPr>
          <w:t>1144,8</w:t>
        </w:r>
      </w:ins>
      <w:r w:rsidRPr="00874D62">
        <w:rPr>
          <w:lang w:val="uk-UA"/>
        </w:rPr>
        <w:t xml:space="preserve"> (грн.)</w:t>
      </w:r>
    </w:p>
    <w:p w14:paraId="01A48546" w14:textId="77777777" w:rsidR="00365B7F" w:rsidRPr="00874D62" w:rsidRDefault="00365B7F">
      <w:pPr>
        <w:spacing w:line="360" w:lineRule="auto"/>
        <w:rPr>
          <w:lang w:val="uk-UA"/>
        </w:rPr>
      </w:pPr>
      <w:r w:rsidRPr="00874D62">
        <w:rPr>
          <w:lang w:val="uk-UA"/>
        </w:rPr>
        <w:t>Витрати на розробку програмного забезпечення розраховуються за формулою:</w:t>
      </w:r>
    </w:p>
    <w:p w14:paraId="1F9971B9" w14:textId="057E123F" w:rsidR="00365B7F" w:rsidRPr="00874D62" w:rsidRDefault="00365B7F">
      <w:pPr>
        <w:spacing w:line="360" w:lineRule="auto"/>
        <w:jc w:val="right"/>
        <w:rPr>
          <w:lang w:val="uk-UA"/>
        </w:rPr>
      </w:pPr>
      <w:r w:rsidRPr="00874D62">
        <w:rPr>
          <w:lang w:val="uk-UA"/>
        </w:rPr>
        <w:t>К</w:t>
      </w:r>
      <w:r w:rsidRPr="00874D62">
        <w:rPr>
          <w:vertAlign w:val="subscript"/>
          <w:lang w:val="uk-UA"/>
        </w:rPr>
        <w:t>1</w:t>
      </w:r>
      <w:r w:rsidRPr="00874D62">
        <w:rPr>
          <w:lang w:val="uk-UA"/>
        </w:rPr>
        <w:t xml:space="preserve"> =3 + </w:t>
      </w:r>
      <w:proofErr w:type="spellStart"/>
      <w:r w:rsidRPr="00874D62">
        <w:rPr>
          <w:lang w:val="uk-UA"/>
        </w:rPr>
        <w:t>Вф</w:t>
      </w:r>
      <w:proofErr w:type="spellEnd"/>
      <w:r w:rsidRPr="00874D62">
        <w:rPr>
          <w:lang w:val="uk-UA"/>
        </w:rPr>
        <w:t xml:space="preserve"> + </w:t>
      </w:r>
      <w:proofErr w:type="spellStart"/>
      <w:r w:rsidRPr="00874D62">
        <w:rPr>
          <w:lang w:val="uk-UA"/>
        </w:rPr>
        <w:t>Кв</w:t>
      </w:r>
      <w:proofErr w:type="spellEnd"/>
      <w:r w:rsidRPr="00874D62">
        <w:rPr>
          <w:lang w:val="uk-UA"/>
        </w:rPr>
        <w:t xml:space="preserve"> + Об + Н + Ів</w:t>
      </w:r>
      <w:r w:rsidRPr="00874D62">
        <w:rPr>
          <w:lang w:val="uk-UA"/>
        </w:rPr>
        <w:tab/>
        <w:t xml:space="preserve">                           (4.7)</w:t>
      </w:r>
    </w:p>
    <w:p w14:paraId="5CAC8EE3" w14:textId="1CC041AF" w:rsidR="00365B7F" w:rsidRPr="00874D62" w:rsidRDefault="00365B7F">
      <w:pPr>
        <w:spacing w:line="360" w:lineRule="auto"/>
        <w:jc w:val="left"/>
        <w:rPr>
          <w:lang w:val="uk-UA"/>
        </w:rPr>
      </w:pPr>
      <w:r w:rsidRPr="00874D62">
        <w:rPr>
          <w:lang w:val="uk-UA"/>
        </w:rPr>
        <w:t>К</w:t>
      </w:r>
      <w:r w:rsidRPr="00874D62">
        <w:rPr>
          <w:vertAlign w:val="subscript"/>
          <w:lang w:val="uk-UA"/>
        </w:rPr>
        <w:t>1</w:t>
      </w:r>
      <w:r w:rsidRPr="00874D62">
        <w:rPr>
          <w:lang w:val="uk-UA"/>
        </w:rPr>
        <w:t xml:space="preserve"> = </w:t>
      </w:r>
      <w:ins w:id="3741" w:author="Ярмола Юрій Юрійович" w:date="2025-05-28T13:27:00Z">
        <w:r w:rsidR="005B72C0" w:rsidRPr="00874D62">
          <w:rPr>
            <w:lang w:val="uk-UA"/>
          </w:rPr>
          <w:t xml:space="preserve">11448,59 </w:t>
        </w:r>
      </w:ins>
      <w:del w:id="3742" w:author="Ярмола Юрій Юрійович" w:date="2025-05-28T13:27:00Z">
        <w:r w:rsidR="00561D59" w:rsidRPr="00874D62" w:rsidDel="005B72C0">
          <w:rPr>
            <w:lang w:val="uk-UA"/>
          </w:rPr>
          <w:delText>11</w:delText>
        </w:r>
        <w:r w:rsidR="00AA1DF8" w:rsidRPr="00874D62" w:rsidDel="005B72C0">
          <w:rPr>
            <w:lang w:val="uk-UA"/>
          </w:rPr>
          <w:delText>396,8</w:delText>
        </w:r>
        <w:r w:rsidR="00561D59" w:rsidRPr="00874D62" w:rsidDel="005B72C0">
          <w:rPr>
            <w:lang w:val="uk-UA"/>
          </w:rPr>
          <w:delText xml:space="preserve"> </w:delText>
        </w:r>
      </w:del>
      <w:r w:rsidRPr="00874D62">
        <w:rPr>
          <w:lang w:val="uk-UA"/>
        </w:rPr>
        <w:t>+</w:t>
      </w:r>
      <w:r w:rsidR="00561D59" w:rsidRPr="00874D62">
        <w:rPr>
          <w:lang w:val="uk-UA"/>
        </w:rPr>
        <w:t xml:space="preserve"> </w:t>
      </w:r>
      <w:ins w:id="3743" w:author="Ярмола Юрій Юрійович" w:date="2025-05-28T13:27:00Z">
        <w:r w:rsidR="005B72C0" w:rsidRPr="00874D62">
          <w:rPr>
            <w:lang w:val="uk-UA"/>
          </w:rPr>
          <w:t xml:space="preserve">2518,6 </w:t>
        </w:r>
      </w:ins>
      <w:del w:id="3744" w:author="Ярмола Юрій Юрійович" w:date="2025-05-28T13:27:00Z">
        <w:r w:rsidR="00561D59" w:rsidRPr="00874D62" w:rsidDel="005B72C0">
          <w:rPr>
            <w:lang w:val="uk-UA"/>
          </w:rPr>
          <w:delText>2</w:delText>
        </w:r>
        <w:r w:rsidR="00AA1DF8" w:rsidRPr="00874D62" w:rsidDel="005B72C0">
          <w:rPr>
            <w:lang w:val="uk-UA"/>
          </w:rPr>
          <w:delText>507</w:delText>
        </w:r>
        <w:r w:rsidR="00561D59" w:rsidRPr="00874D62" w:rsidDel="005B72C0">
          <w:rPr>
            <w:lang w:val="uk-UA"/>
          </w:rPr>
          <w:delText>,</w:delText>
        </w:r>
        <w:r w:rsidR="00AA1DF8" w:rsidRPr="00874D62" w:rsidDel="005B72C0">
          <w:rPr>
            <w:lang w:val="uk-UA"/>
          </w:rPr>
          <w:delText>3</w:delText>
        </w:r>
        <w:r w:rsidR="00561D59" w:rsidRPr="00874D62" w:rsidDel="005B72C0">
          <w:rPr>
            <w:lang w:val="uk-UA"/>
          </w:rPr>
          <w:delText xml:space="preserve"> </w:delText>
        </w:r>
      </w:del>
      <w:r w:rsidRPr="00874D62">
        <w:rPr>
          <w:lang w:val="uk-UA"/>
        </w:rPr>
        <w:t>+</w:t>
      </w:r>
      <w:r w:rsidR="00561D59" w:rsidRPr="00874D62">
        <w:rPr>
          <w:lang w:val="uk-UA"/>
        </w:rPr>
        <w:t xml:space="preserve"> 305</w:t>
      </w:r>
      <w:r w:rsidRPr="00874D62">
        <w:rPr>
          <w:lang w:val="uk-UA"/>
        </w:rPr>
        <w:t>,00</w:t>
      </w:r>
      <w:r w:rsidR="00561D59" w:rsidRPr="00874D62">
        <w:rPr>
          <w:lang w:val="uk-UA"/>
        </w:rPr>
        <w:t xml:space="preserve"> </w:t>
      </w:r>
      <w:r w:rsidRPr="00874D62">
        <w:rPr>
          <w:lang w:val="uk-UA"/>
        </w:rPr>
        <w:t>+</w:t>
      </w:r>
      <w:r w:rsidR="00561D59" w:rsidRPr="00874D62">
        <w:rPr>
          <w:lang w:val="uk-UA"/>
        </w:rPr>
        <w:t xml:space="preserve"> </w:t>
      </w:r>
      <w:ins w:id="3745" w:author="Ярмола Юрій Юрійович" w:date="2025-05-28T13:27:00Z">
        <w:r w:rsidR="005B72C0" w:rsidRPr="00874D62">
          <w:rPr>
            <w:lang w:val="uk-UA"/>
          </w:rPr>
          <w:t xml:space="preserve">3434,5 </w:t>
        </w:r>
      </w:ins>
      <w:del w:id="3746" w:author="Ярмола Юрій Юрійович" w:date="2025-05-28T13:27:00Z">
        <w:r w:rsidR="00561D59" w:rsidRPr="00874D62" w:rsidDel="005B72C0">
          <w:rPr>
            <w:lang w:val="uk-UA"/>
          </w:rPr>
          <w:delText>3</w:delText>
        </w:r>
        <w:r w:rsidR="00AA1DF8" w:rsidRPr="00874D62" w:rsidDel="005B72C0">
          <w:rPr>
            <w:lang w:val="uk-UA"/>
          </w:rPr>
          <w:delText>419</w:delText>
        </w:r>
        <w:r w:rsidR="00561D59" w:rsidRPr="00874D62" w:rsidDel="005B72C0">
          <w:rPr>
            <w:lang w:val="uk-UA"/>
          </w:rPr>
          <w:delText>,</w:delText>
        </w:r>
        <w:r w:rsidR="00AA1DF8" w:rsidRPr="00874D62" w:rsidDel="005B72C0">
          <w:rPr>
            <w:lang w:val="uk-UA"/>
          </w:rPr>
          <w:delText>1</w:delText>
        </w:r>
        <w:r w:rsidR="00561D59" w:rsidRPr="00874D62" w:rsidDel="005B72C0">
          <w:rPr>
            <w:lang w:val="uk-UA"/>
          </w:rPr>
          <w:delText xml:space="preserve"> </w:delText>
        </w:r>
      </w:del>
      <w:r w:rsidRPr="00874D62">
        <w:rPr>
          <w:lang w:val="uk-UA"/>
        </w:rPr>
        <w:t>+</w:t>
      </w:r>
      <w:r w:rsidR="00561D59" w:rsidRPr="00874D62">
        <w:rPr>
          <w:lang w:val="uk-UA"/>
        </w:rPr>
        <w:t xml:space="preserve"> </w:t>
      </w:r>
      <w:ins w:id="3747" w:author="Ярмола Юрій Юрійович" w:date="2025-05-28T13:27:00Z">
        <w:r w:rsidR="005B72C0" w:rsidRPr="00874D62">
          <w:rPr>
            <w:lang w:val="uk-UA"/>
          </w:rPr>
          <w:t xml:space="preserve">1144,8 </w:t>
        </w:r>
      </w:ins>
      <w:del w:id="3748" w:author="Ярмола Юрій Юрійович" w:date="2025-05-28T13:27:00Z">
        <w:r w:rsidR="00561D59" w:rsidRPr="00874D62" w:rsidDel="005B72C0">
          <w:rPr>
            <w:lang w:val="uk-UA"/>
          </w:rPr>
          <w:delText>11</w:delText>
        </w:r>
        <w:r w:rsidR="00AA1DF8" w:rsidRPr="00874D62" w:rsidDel="005B72C0">
          <w:rPr>
            <w:lang w:val="uk-UA"/>
          </w:rPr>
          <w:delText>39</w:delText>
        </w:r>
        <w:r w:rsidR="00561D59" w:rsidRPr="00874D62" w:rsidDel="005B72C0">
          <w:rPr>
            <w:lang w:val="uk-UA"/>
          </w:rPr>
          <w:delText>,</w:delText>
        </w:r>
        <w:r w:rsidR="00AA1DF8" w:rsidRPr="00874D62" w:rsidDel="005B72C0">
          <w:rPr>
            <w:lang w:val="uk-UA"/>
          </w:rPr>
          <w:delText>7</w:delText>
        </w:r>
      </w:del>
      <w:r w:rsidRPr="00874D62">
        <w:rPr>
          <w:lang w:val="uk-UA"/>
        </w:rPr>
        <w:t xml:space="preserve">= </w:t>
      </w:r>
      <w:del w:id="3749" w:author="Ярмола Юрій Юрійович" w:date="2025-05-28T13:28:00Z">
        <w:r w:rsidR="00AA1DF8" w:rsidRPr="00874D62" w:rsidDel="005B72C0">
          <w:rPr>
            <w:lang w:val="uk-UA"/>
          </w:rPr>
          <w:delText>18767,9</w:delText>
        </w:r>
      </w:del>
      <w:ins w:id="3750" w:author="Ярмола Юрій Юрійович" w:date="2025-05-28T13:28:00Z">
        <w:r w:rsidR="005B72C0" w:rsidRPr="00874D62">
          <w:rPr>
            <w:lang w:val="uk-UA"/>
          </w:rPr>
          <w:t>18851,5</w:t>
        </w:r>
      </w:ins>
      <w:r w:rsidRPr="00874D62">
        <w:rPr>
          <w:lang w:val="uk-UA"/>
        </w:rPr>
        <w:t xml:space="preserve"> грн.</w:t>
      </w:r>
    </w:p>
    <w:p w14:paraId="62F28726" w14:textId="77777777" w:rsidR="00365B7F" w:rsidRPr="00874D62" w:rsidRDefault="00365B7F">
      <w:pPr>
        <w:spacing w:line="360" w:lineRule="auto"/>
        <w:rPr>
          <w:lang w:val="uk-UA"/>
        </w:rPr>
      </w:pPr>
    </w:p>
    <w:p w14:paraId="0D379586" w14:textId="77777777" w:rsidR="00365B7F" w:rsidRPr="00874D62" w:rsidRDefault="00365B7F">
      <w:pPr>
        <w:spacing w:line="360" w:lineRule="auto"/>
        <w:rPr>
          <w:lang w:val="uk-UA"/>
        </w:rPr>
      </w:pPr>
      <w:r w:rsidRPr="00874D62">
        <w:rPr>
          <w:lang w:val="uk-UA"/>
        </w:rPr>
        <w:t>Витрати   на   відлагодження   і   дослідну   експлуатацію   програмного забезпечення визначаються за формулою:</w:t>
      </w:r>
    </w:p>
    <w:p w14:paraId="286FEB8E" w14:textId="0D64F038" w:rsidR="00365B7F" w:rsidRPr="00874D62" w:rsidRDefault="00365B7F">
      <w:pPr>
        <w:spacing w:line="360" w:lineRule="auto"/>
        <w:jc w:val="right"/>
        <w:rPr>
          <w:lang w:val="uk-UA"/>
        </w:rPr>
      </w:pPr>
      <w:r w:rsidRPr="00874D62">
        <w:rPr>
          <w:lang w:val="uk-UA"/>
        </w:rPr>
        <w:t>K</w:t>
      </w:r>
      <w:r w:rsidRPr="00874D62">
        <w:rPr>
          <w:vertAlign w:val="subscript"/>
          <w:lang w:val="uk-UA"/>
        </w:rPr>
        <w:t xml:space="preserve">2 </w:t>
      </w:r>
      <w:r w:rsidRPr="00874D62">
        <w:rPr>
          <w:lang w:val="uk-UA"/>
        </w:rPr>
        <w:t xml:space="preserve">= </w:t>
      </w:r>
      <w:proofErr w:type="spellStart"/>
      <w:r w:rsidRPr="00874D62">
        <w:rPr>
          <w:lang w:val="uk-UA"/>
        </w:rPr>
        <w:t>S</w:t>
      </w:r>
      <w:r w:rsidRPr="00874D62">
        <w:rPr>
          <w:vertAlign w:val="subscript"/>
          <w:lang w:val="uk-UA"/>
        </w:rPr>
        <w:t>Mr</w:t>
      </w:r>
      <w:proofErr w:type="spellEnd"/>
      <w:r w:rsidRPr="00874D62">
        <w:rPr>
          <w:lang w:val="uk-UA"/>
        </w:rPr>
        <w:t xml:space="preserve">* </w:t>
      </w:r>
      <w:proofErr w:type="spellStart"/>
      <w:r w:rsidRPr="00874D62">
        <w:rPr>
          <w:lang w:val="uk-UA"/>
        </w:rPr>
        <w:t>t</w:t>
      </w:r>
      <w:r w:rsidRPr="00874D62">
        <w:rPr>
          <w:vertAlign w:val="subscript"/>
          <w:lang w:val="uk-UA"/>
        </w:rPr>
        <w:t>Biд</w:t>
      </w:r>
      <w:proofErr w:type="spellEnd"/>
      <w:r w:rsidRPr="00874D62">
        <w:rPr>
          <w:vertAlign w:val="subscript"/>
          <w:lang w:val="uk-UA"/>
        </w:rPr>
        <w:tab/>
        <w:t xml:space="preserve">                                                             </w:t>
      </w:r>
      <w:r w:rsidRPr="00874D62">
        <w:rPr>
          <w:lang w:val="uk-UA"/>
        </w:rPr>
        <w:t>(4.8)</w:t>
      </w:r>
    </w:p>
    <w:p w14:paraId="68AC7110" w14:textId="77777777" w:rsidR="00365B7F" w:rsidRPr="00874D62" w:rsidRDefault="00365B7F">
      <w:pPr>
        <w:spacing w:line="360" w:lineRule="auto"/>
        <w:ind w:firstLine="708"/>
        <w:rPr>
          <w:lang w:val="uk-UA"/>
        </w:rPr>
      </w:pPr>
      <w:r w:rsidRPr="00874D62">
        <w:rPr>
          <w:lang w:val="uk-UA"/>
        </w:rPr>
        <w:t xml:space="preserve">де </w:t>
      </w:r>
      <w:proofErr w:type="spellStart"/>
      <w:r w:rsidRPr="00874D62">
        <w:rPr>
          <w:lang w:val="uk-UA"/>
        </w:rPr>
        <w:t>S</w:t>
      </w:r>
      <w:r w:rsidRPr="00874D62">
        <w:rPr>
          <w:vertAlign w:val="subscript"/>
          <w:lang w:val="uk-UA"/>
        </w:rPr>
        <w:t>Mr</w:t>
      </w:r>
      <w:proofErr w:type="spellEnd"/>
      <w:r w:rsidRPr="00874D62">
        <w:rPr>
          <w:lang w:val="uk-UA"/>
        </w:rPr>
        <w:t xml:space="preserve"> - вартість однієї машино-години роботи конкретного типу ПК, грн./год.;</w:t>
      </w:r>
    </w:p>
    <w:p w14:paraId="3A7A61C8" w14:textId="77777777" w:rsidR="00365B7F" w:rsidRPr="00874D62" w:rsidRDefault="00365B7F">
      <w:pPr>
        <w:spacing w:line="360" w:lineRule="auto"/>
        <w:ind w:firstLine="708"/>
        <w:rPr>
          <w:lang w:val="uk-UA"/>
        </w:rPr>
      </w:pPr>
      <w:proofErr w:type="spellStart"/>
      <w:r w:rsidRPr="00874D62">
        <w:rPr>
          <w:lang w:val="uk-UA"/>
        </w:rPr>
        <w:t>t</w:t>
      </w:r>
      <w:r w:rsidRPr="00874D62">
        <w:rPr>
          <w:vertAlign w:val="subscript"/>
          <w:lang w:val="uk-UA"/>
        </w:rPr>
        <w:t>Bід</w:t>
      </w:r>
      <w:proofErr w:type="spellEnd"/>
      <w:r w:rsidRPr="00874D62">
        <w:rPr>
          <w:lang w:val="uk-UA"/>
        </w:rPr>
        <w:t xml:space="preserve">   -   машинний   час,   витрачений   на   відлагодження   і   дослідну</w:t>
      </w:r>
    </w:p>
    <w:p w14:paraId="04060FE0" w14:textId="77777777" w:rsidR="00365B7F" w:rsidRPr="00874D62" w:rsidRDefault="00365B7F">
      <w:pPr>
        <w:spacing w:line="360" w:lineRule="auto"/>
        <w:rPr>
          <w:lang w:val="uk-UA"/>
        </w:rPr>
      </w:pPr>
      <w:r w:rsidRPr="00874D62">
        <w:rPr>
          <w:lang w:val="uk-UA"/>
        </w:rPr>
        <w:t>експлуатацію програмних засобів, год.</w:t>
      </w:r>
    </w:p>
    <w:p w14:paraId="779BAC29" w14:textId="77777777" w:rsidR="00365B7F" w:rsidRPr="00874D62" w:rsidRDefault="00365B7F">
      <w:pPr>
        <w:spacing w:line="360" w:lineRule="auto"/>
        <w:rPr>
          <w:lang w:val="uk-UA"/>
        </w:rPr>
      </w:pPr>
      <w:r w:rsidRPr="00874D62">
        <w:rPr>
          <w:lang w:val="uk-UA"/>
        </w:rPr>
        <w:t>Загальна кількість днів роботи на ПК рівна 60 днів. Середній щоденний час роботи на ПК - 2 год., тому:</w:t>
      </w:r>
    </w:p>
    <w:p w14:paraId="2A288C0B" w14:textId="77777777" w:rsidR="00F8296B" w:rsidRPr="00874D62" w:rsidRDefault="00F8296B">
      <w:pPr>
        <w:spacing w:line="360" w:lineRule="auto"/>
        <w:rPr>
          <w:lang w:val="uk-UA"/>
        </w:rPr>
        <w:sectPr w:rsidR="00F8296B" w:rsidRPr="00874D62" w:rsidSect="00781CB2">
          <w:pgSz w:w="11909" w:h="16834" w:code="9"/>
          <w:pgMar w:top="1247" w:right="1531" w:bottom="1701" w:left="794" w:header="708" w:footer="708" w:gutter="0"/>
          <w:cols w:space="60"/>
          <w:noEndnote/>
        </w:sectPr>
      </w:pPr>
    </w:p>
    <w:p w14:paraId="7091523E" w14:textId="77777777" w:rsidR="00F8296B" w:rsidRPr="00874D62" w:rsidRDefault="00365B7F">
      <w:pPr>
        <w:spacing w:line="360" w:lineRule="auto"/>
        <w:ind w:firstLine="708"/>
        <w:jc w:val="left"/>
        <w:rPr>
          <w:lang w:val="uk-UA"/>
        </w:rPr>
        <w:sectPr w:rsidR="00F8296B" w:rsidRPr="00874D62" w:rsidSect="00781CB2">
          <w:pgSz w:w="11909" w:h="16834" w:code="9"/>
          <w:pgMar w:top="1247" w:right="1531" w:bottom="1701" w:left="794" w:header="708" w:footer="708" w:gutter="0"/>
          <w:cols w:space="60"/>
          <w:noEndnote/>
        </w:sectPr>
      </w:pPr>
      <w:proofErr w:type="spellStart"/>
      <w:r w:rsidRPr="00874D62">
        <w:rPr>
          <w:lang w:val="uk-UA"/>
        </w:rPr>
        <w:lastRenderedPageBreak/>
        <w:t>t</w:t>
      </w:r>
      <w:r w:rsidRPr="00874D62">
        <w:rPr>
          <w:vertAlign w:val="subscript"/>
          <w:lang w:val="uk-UA"/>
        </w:rPr>
        <w:t>вiд</w:t>
      </w:r>
      <w:proofErr w:type="spellEnd"/>
      <w:r w:rsidRPr="00874D62">
        <w:rPr>
          <w:lang w:val="uk-UA"/>
        </w:rPr>
        <w:t>=60*2=120 (год.)</w:t>
      </w:r>
    </w:p>
    <w:p w14:paraId="120D02F9" w14:textId="77777777" w:rsidR="00365B7F" w:rsidRPr="00874D62" w:rsidRDefault="00365B7F">
      <w:pPr>
        <w:spacing w:line="360" w:lineRule="auto"/>
        <w:rPr>
          <w:lang w:val="uk-UA"/>
        </w:rPr>
      </w:pPr>
      <w:r w:rsidRPr="00874D62">
        <w:rPr>
          <w:lang w:val="uk-UA"/>
        </w:rPr>
        <w:t xml:space="preserve">За даними обчислювального центру НУ "Львівська Політехніка" для ПК типу IBM PC/AT  </w:t>
      </w:r>
      <w:proofErr w:type="spellStart"/>
      <w:r w:rsidRPr="00874D62">
        <w:rPr>
          <w:lang w:val="uk-UA"/>
        </w:rPr>
        <w:t>S</w:t>
      </w:r>
      <w:r w:rsidRPr="00874D62">
        <w:rPr>
          <w:vertAlign w:val="subscript"/>
          <w:lang w:val="uk-UA"/>
        </w:rPr>
        <w:t>Mг</w:t>
      </w:r>
      <w:proofErr w:type="spellEnd"/>
      <w:r w:rsidRPr="00874D62">
        <w:rPr>
          <w:lang w:val="uk-UA"/>
        </w:rPr>
        <w:t xml:space="preserve"> = 20,0  (грн.)</w:t>
      </w:r>
    </w:p>
    <w:p w14:paraId="1837B40C" w14:textId="77777777" w:rsidR="00365B7F" w:rsidRPr="00874D62" w:rsidRDefault="00365B7F">
      <w:pPr>
        <w:spacing w:line="360" w:lineRule="auto"/>
        <w:rPr>
          <w:lang w:val="uk-UA"/>
        </w:rPr>
      </w:pPr>
      <w:r w:rsidRPr="00874D62">
        <w:rPr>
          <w:lang w:val="uk-UA"/>
        </w:rPr>
        <w:t>Отже:</w:t>
      </w:r>
    </w:p>
    <w:p w14:paraId="2C02DC92" w14:textId="77777777" w:rsidR="00365B7F" w:rsidRPr="00874D62" w:rsidRDefault="00365B7F">
      <w:pPr>
        <w:spacing w:line="360" w:lineRule="auto"/>
        <w:jc w:val="left"/>
        <w:rPr>
          <w:lang w:val="uk-UA"/>
        </w:rPr>
      </w:pPr>
      <w:r w:rsidRPr="00874D62">
        <w:rPr>
          <w:lang w:val="uk-UA"/>
        </w:rPr>
        <w:t>К</w:t>
      </w:r>
      <w:r w:rsidRPr="00874D62">
        <w:rPr>
          <w:vertAlign w:val="subscript"/>
          <w:lang w:val="uk-UA"/>
        </w:rPr>
        <w:t>2</w:t>
      </w:r>
      <w:r w:rsidRPr="00874D62">
        <w:rPr>
          <w:lang w:val="uk-UA"/>
        </w:rPr>
        <w:t>= 20,0*120 = 2400 (грн.)</w:t>
      </w:r>
    </w:p>
    <w:p w14:paraId="04D486F6" w14:textId="2C87D6C6" w:rsidR="00365B7F" w:rsidRPr="00874D62" w:rsidRDefault="00365B7F">
      <w:pPr>
        <w:spacing w:line="360" w:lineRule="auto"/>
        <w:jc w:val="right"/>
        <w:rPr>
          <w:i/>
          <w:lang w:val="uk-UA"/>
        </w:rPr>
      </w:pPr>
      <w:r w:rsidRPr="00874D62">
        <w:rPr>
          <w:i/>
          <w:lang w:val="uk-UA"/>
        </w:rPr>
        <w:t xml:space="preserve">Таблиця 4.4. </w:t>
      </w:r>
    </w:p>
    <w:p w14:paraId="684A4E80" w14:textId="7E9765CD" w:rsidR="00365B7F" w:rsidRPr="00874D62" w:rsidRDefault="007779F7">
      <w:pPr>
        <w:pStyle w:val="Heading2"/>
        <w:rPr>
          <w:b w:val="0"/>
          <w:lang w:val="uk-UA"/>
          <w:rPrChange w:id="3751" w:author="Ярмола Юрій Юрійович" w:date="2025-05-30T01:12:00Z">
            <w:rPr>
              <w:b/>
              <w:bCs/>
              <w:lang w:val="uk-UA"/>
            </w:rPr>
          </w:rPrChange>
        </w:rPr>
        <w:pPrChange w:id="3752" w:author="Ярмола Юрій Юрійович" w:date="2025-05-28T00:11:00Z">
          <w:pPr>
            <w:spacing w:line="360" w:lineRule="auto"/>
          </w:pPr>
        </w:pPrChange>
      </w:pPr>
      <w:bookmarkStart w:id="3753" w:name="_Toc199601055"/>
      <w:r w:rsidRPr="00874D62">
        <w:rPr>
          <w:lang w:val="uk-UA"/>
        </w:rPr>
        <w:t xml:space="preserve">4.2 </w:t>
      </w:r>
      <w:r w:rsidR="00365B7F" w:rsidRPr="00874D62">
        <w:rPr>
          <w:lang w:val="uk-UA"/>
        </w:rPr>
        <w:t>Кошторис витрат на розробку програмного забезпечення</w:t>
      </w:r>
      <w:bookmarkEnd w:id="3753"/>
    </w:p>
    <w:tbl>
      <w:tblPr>
        <w:tblpPr w:leftFromText="180" w:rightFromText="180" w:vertAnchor="text" w:horzAnchor="margin" w:tblpXSpec="center" w:tblpY="222"/>
        <w:tblW w:w="0" w:type="auto"/>
        <w:tblLayout w:type="fixed"/>
        <w:tblCellMar>
          <w:left w:w="40" w:type="dxa"/>
          <w:right w:w="40" w:type="dxa"/>
        </w:tblCellMar>
        <w:tblLook w:val="0000" w:firstRow="0" w:lastRow="0" w:firstColumn="0" w:lastColumn="0" w:noHBand="0" w:noVBand="0"/>
      </w:tblPr>
      <w:tblGrid>
        <w:gridCol w:w="567"/>
        <w:gridCol w:w="5488"/>
        <w:gridCol w:w="2774"/>
      </w:tblGrid>
      <w:tr w:rsidR="00365B7F" w:rsidRPr="00874D62" w14:paraId="148A592A" w14:textId="77777777" w:rsidTr="00781CB2">
        <w:trPr>
          <w:trHeight w:hRule="exact" w:val="432"/>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05B27B1E" w14:textId="77777777" w:rsidR="00365B7F" w:rsidRPr="00874D62" w:rsidRDefault="00365B7F" w:rsidP="00BD0BD7">
            <w:pPr>
              <w:spacing w:line="360" w:lineRule="auto"/>
              <w:rPr>
                <w:lang w:val="uk-UA"/>
              </w:rPr>
            </w:pPr>
            <w:r w:rsidRPr="00874D62">
              <w:rPr>
                <w:lang w:val="uk-UA"/>
              </w:rPr>
              <w:t>№</w:t>
            </w:r>
          </w:p>
        </w:tc>
        <w:tc>
          <w:tcPr>
            <w:tcW w:w="5488" w:type="dxa"/>
            <w:tcBorders>
              <w:top w:val="single" w:sz="6" w:space="0" w:color="auto"/>
              <w:left w:val="single" w:sz="6" w:space="0" w:color="auto"/>
              <w:bottom w:val="single" w:sz="6" w:space="0" w:color="auto"/>
              <w:right w:val="single" w:sz="6" w:space="0" w:color="auto"/>
            </w:tcBorders>
            <w:shd w:val="clear" w:color="auto" w:fill="FFFFFF"/>
          </w:tcPr>
          <w:p w14:paraId="2B29CF9E" w14:textId="77777777" w:rsidR="00365B7F" w:rsidRPr="00874D62" w:rsidRDefault="00365B7F" w:rsidP="00BD0BD7">
            <w:pPr>
              <w:spacing w:line="360" w:lineRule="auto"/>
              <w:rPr>
                <w:lang w:val="uk-UA"/>
              </w:rPr>
            </w:pPr>
            <w:r w:rsidRPr="00874D62">
              <w:rPr>
                <w:lang w:val="uk-UA"/>
              </w:rPr>
              <w:t>Найменування елементів витрат</w:t>
            </w:r>
          </w:p>
        </w:tc>
        <w:tc>
          <w:tcPr>
            <w:tcW w:w="2774" w:type="dxa"/>
            <w:tcBorders>
              <w:top w:val="single" w:sz="6" w:space="0" w:color="auto"/>
              <w:left w:val="single" w:sz="6" w:space="0" w:color="auto"/>
              <w:bottom w:val="single" w:sz="6" w:space="0" w:color="auto"/>
              <w:right w:val="single" w:sz="6" w:space="0" w:color="auto"/>
            </w:tcBorders>
            <w:shd w:val="clear" w:color="auto" w:fill="FFFFFF"/>
          </w:tcPr>
          <w:p w14:paraId="7E0EB032" w14:textId="77777777" w:rsidR="00365B7F" w:rsidRPr="00874D62" w:rsidRDefault="00365B7F" w:rsidP="004415F4">
            <w:pPr>
              <w:spacing w:line="360" w:lineRule="auto"/>
              <w:rPr>
                <w:lang w:val="uk-UA"/>
              </w:rPr>
            </w:pPr>
            <w:r w:rsidRPr="00874D62">
              <w:rPr>
                <w:lang w:val="uk-UA"/>
              </w:rPr>
              <w:t>Сума витрат, грн.</w:t>
            </w:r>
          </w:p>
        </w:tc>
      </w:tr>
      <w:tr w:rsidR="00365B7F" w:rsidRPr="00874D62" w14:paraId="0EB22618" w14:textId="77777777" w:rsidTr="00781CB2">
        <w:trPr>
          <w:trHeight w:hRule="exact" w:val="422"/>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1A8B626C" w14:textId="77777777" w:rsidR="00365B7F" w:rsidRPr="00874D62" w:rsidRDefault="00365B7F" w:rsidP="00BD0BD7">
            <w:pPr>
              <w:spacing w:line="360" w:lineRule="auto"/>
              <w:rPr>
                <w:lang w:val="uk-UA"/>
              </w:rPr>
            </w:pPr>
            <w:r w:rsidRPr="00874D62">
              <w:rPr>
                <w:lang w:val="uk-UA"/>
              </w:rPr>
              <w:t>1</w:t>
            </w:r>
          </w:p>
        </w:tc>
        <w:tc>
          <w:tcPr>
            <w:tcW w:w="5488" w:type="dxa"/>
            <w:tcBorders>
              <w:top w:val="single" w:sz="6" w:space="0" w:color="auto"/>
              <w:left w:val="single" w:sz="6" w:space="0" w:color="auto"/>
              <w:bottom w:val="single" w:sz="6" w:space="0" w:color="auto"/>
              <w:right w:val="single" w:sz="6" w:space="0" w:color="auto"/>
            </w:tcBorders>
            <w:shd w:val="clear" w:color="auto" w:fill="FFFFFF"/>
          </w:tcPr>
          <w:p w14:paraId="704B8B9E" w14:textId="77777777" w:rsidR="00365B7F" w:rsidRPr="00874D62" w:rsidRDefault="00365B7F" w:rsidP="00BD0BD7">
            <w:pPr>
              <w:spacing w:line="360" w:lineRule="auto"/>
              <w:rPr>
                <w:lang w:val="uk-UA"/>
              </w:rPr>
            </w:pPr>
            <w:r w:rsidRPr="00874D62">
              <w:rPr>
                <w:lang w:val="uk-UA"/>
              </w:rPr>
              <w:t>Витрати на оплату праці</w:t>
            </w:r>
          </w:p>
        </w:tc>
        <w:tc>
          <w:tcPr>
            <w:tcW w:w="2774" w:type="dxa"/>
            <w:tcBorders>
              <w:top w:val="single" w:sz="6" w:space="0" w:color="auto"/>
              <w:left w:val="single" w:sz="6" w:space="0" w:color="auto"/>
              <w:bottom w:val="single" w:sz="6" w:space="0" w:color="auto"/>
              <w:right w:val="single" w:sz="6" w:space="0" w:color="auto"/>
            </w:tcBorders>
            <w:shd w:val="clear" w:color="auto" w:fill="FFFFFF"/>
          </w:tcPr>
          <w:p w14:paraId="1D382A0E" w14:textId="265B4690" w:rsidR="00365B7F" w:rsidRPr="00874D62" w:rsidRDefault="005B72C0" w:rsidP="005B72C0">
            <w:pPr>
              <w:spacing w:line="360" w:lineRule="auto"/>
              <w:rPr>
                <w:lang w:val="uk-UA"/>
              </w:rPr>
            </w:pPr>
            <w:ins w:id="3754" w:author="Ярмола Юрій Юрійович" w:date="2025-05-28T13:28:00Z">
              <w:r w:rsidRPr="00874D62">
                <w:rPr>
                  <w:lang w:val="uk-UA"/>
                </w:rPr>
                <w:t>11448,59</w:t>
              </w:r>
            </w:ins>
            <w:del w:id="3755" w:author="Ярмола Юрій Юрійович" w:date="2025-05-28T13:28:00Z">
              <w:r w:rsidR="00047066" w:rsidRPr="00874D62" w:rsidDel="005B72C0">
                <w:rPr>
                  <w:lang w:val="uk-UA"/>
                </w:rPr>
                <w:delText>11 396,87</w:delText>
              </w:r>
            </w:del>
          </w:p>
        </w:tc>
      </w:tr>
      <w:tr w:rsidR="00365B7F" w:rsidRPr="00874D62" w14:paraId="7ED64C1F" w14:textId="77777777" w:rsidTr="00781CB2">
        <w:trPr>
          <w:trHeight w:hRule="exact" w:val="862"/>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636C1360" w14:textId="77777777" w:rsidR="00365B7F" w:rsidRPr="00874D62" w:rsidRDefault="00365B7F" w:rsidP="00BD0BD7">
            <w:pPr>
              <w:spacing w:line="360" w:lineRule="auto"/>
              <w:rPr>
                <w:lang w:val="uk-UA"/>
              </w:rPr>
            </w:pPr>
            <w:r w:rsidRPr="00874D62">
              <w:rPr>
                <w:iCs/>
                <w:lang w:val="uk-UA"/>
              </w:rPr>
              <w:t>2</w:t>
            </w:r>
          </w:p>
        </w:tc>
        <w:tc>
          <w:tcPr>
            <w:tcW w:w="5488" w:type="dxa"/>
            <w:tcBorders>
              <w:top w:val="single" w:sz="6" w:space="0" w:color="auto"/>
              <w:left w:val="single" w:sz="6" w:space="0" w:color="auto"/>
              <w:bottom w:val="single" w:sz="6" w:space="0" w:color="auto"/>
              <w:right w:val="single" w:sz="6" w:space="0" w:color="auto"/>
            </w:tcBorders>
            <w:shd w:val="clear" w:color="auto" w:fill="FFFFFF"/>
          </w:tcPr>
          <w:p w14:paraId="44302D9B" w14:textId="77777777" w:rsidR="00365B7F" w:rsidRPr="00874D62" w:rsidRDefault="00365B7F" w:rsidP="00BD0BD7">
            <w:pPr>
              <w:spacing w:line="360" w:lineRule="auto"/>
              <w:rPr>
                <w:lang w:val="uk-UA"/>
              </w:rPr>
            </w:pPr>
            <w:r w:rsidRPr="00874D62">
              <w:rPr>
                <w:lang w:val="uk-UA"/>
              </w:rPr>
              <w:t>Відрахування у спеціальні державні     фонди</w:t>
            </w:r>
          </w:p>
        </w:tc>
        <w:tc>
          <w:tcPr>
            <w:tcW w:w="2774" w:type="dxa"/>
            <w:tcBorders>
              <w:top w:val="single" w:sz="6" w:space="0" w:color="auto"/>
              <w:left w:val="single" w:sz="6" w:space="0" w:color="auto"/>
              <w:bottom w:val="single" w:sz="6" w:space="0" w:color="auto"/>
              <w:right w:val="single" w:sz="6" w:space="0" w:color="auto"/>
            </w:tcBorders>
            <w:shd w:val="clear" w:color="auto" w:fill="FFFFFF"/>
          </w:tcPr>
          <w:p w14:paraId="07526416" w14:textId="07A77E5C" w:rsidR="00365B7F" w:rsidRPr="00874D62" w:rsidRDefault="005B72C0" w:rsidP="005B72C0">
            <w:pPr>
              <w:spacing w:line="360" w:lineRule="auto"/>
              <w:rPr>
                <w:lang w:val="uk-UA"/>
              </w:rPr>
            </w:pPr>
            <w:ins w:id="3756" w:author="Ярмола Юрій Юрійович" w:date="2025-05-28T13:28:00Z">
              <w:r w:rsidRPr="00874D62">
                <w:rPr>
                  <w:lang w:val="uk-UA"/>
                </w:rPr>
                <w:t>2518,6</w:t>
              </w:r>
            </w:ins>
            <w:del w:id="3757" w:author="Ярмола Юрій Юрійович" w:date="2025-05-28T13:28:00Z">
              <w:r w:rsidR="00047066" w:rsidRPr="00874D62" w:rsidDel="005B72C0">
                <w:rPr>
                  <w:lang w:val="uk-UA"/>
                </w:rPr>
                <w:delText>2507,3</w:delText>
              </w:r>
            </w:del>
          </w:p>
        </w:tc>
      </w:tr>
      <w:tr w:rsidR="00365B7F" w:rsidRPr="00874D62" w14:paraId="4A542960" w14:textId="77777777" w:rsidTr="00781CB2">
        <w:trPr>
          <w:trHeight w:hRule="exact" w:val="422"/>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7E3340F0" w14:textId="77777777" w:rsidR="00365B7F" w:rsidRPr="00874D62" w:rsidRDefault="00365B7F" w:rsidP="00BD0BD7">
            <w:pPr>
              <w:spacing w:line="360" w:lineRule="auto"/>
              <w:rPr>
                <w:lang w:val="uk-UA"/>
              </w:rPr>
            </w:pPr>
            <w:r w:rsidRPr="00874D62">
              <w:rPr>
                <w:lang w:val="uk-UA"/>
              </w:rPr>
              <w:t>3</w:t>
            </w:r>
          </w:p>
        </w:tc>
        <w:tc>
          <w:tcPr>
            <w:tcW w:w="5488" w:type="dxa"/>
            <w:tcBorders>
              <w:top w:val="single" w:sz="6" w:space="0" w:color="auto"/>
              <w:left w:val="single" w:sz="6" w:space="0" w:color="auto"/>
              <w:bottom w:val="single" w:sz="6" w:space="0" w:color="auto"/>
              <w:right w:val="single" w:sz="6" w:space="0" w:color="auto"/>
            </w:tcBorders>
            <w:shd w:val="clear" w:color="auto" w:fill="FFFFFF"/>
          </w:tcPr>
          <w:p w14:paraId="0F4F24D0" w14:textId="77777777" w:rsidR="00365B7F" w:rsidRPr="00874D62" w:rsidRDefault="00365B7F" w:rsidP="00BD0BD7">
            <w:pPr>
              <w:spacing w:line="360" w:lineRule="auto"/>
              <w:rPr>
                <w:lang w:val="uk-UA"/>
              </w:rPr>
            </w:pPr>
            <w:r w:rsidRPr="00874D62">
              <w:rPr>
                <w:lang w:val="uk-UA"/>
              </w:rPr>
              <w:t>Витрати на куповані вироби</w:t>
            </w:r>
          </w:p>
        </w:tc>
        <w:tc>
          <w:tcPr>
            <w:tcW w:w="2774" w:type="dxa"/>
            <w:tcBorders>
              <w:top w:val="single" w:sz="6" w:space="0" w:color="auto"/>
              <w:left w:val="single" w:sz="6" w:space="0" w:color="auto"/>
              <w:bottom w:val="single" w:sz="6" w:space="0" w:color="auto"/>
              <w:right w:val="single" w:sz="6" w:space="0" w:color="auto"/>
            </w:tcBorders>
            <w:shd w:val="clear" w:color="auto" w:fill="FFFFFF"/>
          </w:tcPr>
          <w:p w14:paraId="6A43E925" w14:textId="7B8295CA" w:rsidR="00365B7F" w:rsidRPr="00874D62" w:rsidRDefault="00047066" w:rsidP="004415F4">
            <w:pPr>
              <w:spacing w:line="360" w:lineRule="auto"/>
              <w:rPr>
                <w:lang w:val="uk-UA"/>
              </w:rPr>
            </w:pPr>
            <w:r w:rsidRPr="00874D62">
              <w:rPr>
                <w:lang w:val="uk-UA"/>
              </w:rPr>
              <w:t>3</w:t>
            </w:r>
            <w:r w:rsidR="00561D59" w:rsidRPr="00874D62">
              <w:rPr>
                <w:lang w:val="uk-UA"/>
              </w:rPr>
              <w:t>05</w:t>
            </w:r>
            <w:r w:rsidR="00365B7F" w:rsidRPr="00874D62">
              <w:rPr>
                <w:lang w:val="uk-UA"/>
              </w:rPr>
              <w:t>,00</w:t>
            </w:r>
          </w:p>
        </w:tc>
      </w:tr>
      <w:tr w:rsidR="00365B7F" w:rsidRPr="00874D62" w14:paraId="0AD0CD9E" w14:textId="77777777" w:rsidTr="00781CB2">
        <w:trPr>
          <w:trHeight w:hRule="exact" w:val="413"/>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19C42829" w14:textId="77777777" w:rsidR="00365B7F" w:rsidRPr="00874D62" w:rsidRDefault="00365B7F" w:rsidP="00BD0BD7">
            <w:pPr>
              <w:spacing w:line="360" w:lineRule="auto"/>
              <w:rPr>
                <w:lang w:val="uk-UA"/>
              </w:rPr>
            </w:pPr>
            <w:r w:rsidRPr="00874D62">
              <w:rPr>
                <w:lang w:val="uk-UA"/>
              </w:rPr>
              <w:t>4</w:t>
            </w:r>
          </w:p>
        </w:tc>
        <w:tc>
          <w:tcPr>
            <w:tcW w:w="5488" w:type="dxa"/>
            <w:tcBorders>
              <w:top w:val="single" w:sz="6" w:space="0" w:color="auto"/>
              <w:left w:val="single" w:sz="6" w:space="0" w:color="auto"/>
              <w:bottom w:val="single" w:sz="6" w:space="0" w:color="auto"/>
              <w:right w:val="single" w:sz="6" w:space="0" w:color="auto"/>
            </w:tcBorders>
            <w:shd w:val="clear" w:color="auto" w:fill="FFFFFF"/>
          </w:tcPr>
          <w:p w14:paraId="15457009" w14:textId="77777777" w:rsidR="00365B7F" w:rsidRPr="00874D62" w:rsidRDefault="00365B7F" w:rsidP="00BD0BD7">
            <w:pPr>
              <w:spacing w:line="360" w:lineRule="auto"/>
              <w:rPr>
                <w:lang w:val="uk-UA"/>
              </w:rPr>
            </w:pPr>
            <w:r w:rsidRPr="00874D62">
              <w:rPr>
                <w:lang w:val="uk-UA"/>
              </w:rPr>
              <w:t>Накладні витрати</w:t>
            </w:r>
          </w:p>
        </w:tc>
        <w:tc>
          <w:tcPr>
            <w:tcW w:w="2774" w:type="dxa"/>
            <w:tcBorders>
              <w:top w:val="single" w:sz="6" w:space="0" w:color="auto"/>
              <w:left w:val="single" w:sz="6" w:space="0" w:color="auto"/>
              <w:bottom w:val="single" w:sz="6" w:space="0" w:color="auto"/>
              <w:right w:val="single" w:sz="6" w:space="0" w:color="auto"/>
            </w:tcBorders>
            <w:shd w:val="clear" w:color="auto" w:fill="FFFFFF"/>
          </w:tcPr>
          <w:p w14:paraId="23E7B328" w14:textId="37988777" w:rsidR="00365B7F" w:rsidRPr="00874D62" w:rsidRDefault="005B72C0" w:rsidP="005B72C0">
            <w:pPr>
              <w:spacing w:line="360" w:lineRule="auto"/>
              <w:rPr>
                <w:lang w:val="uk-UA"/>
              </w:rPr>
            </w:pPr>
            <w:ins w:id="3758" w:author="Ярмола Юрій Юрійович" w:date="2025-05-28T13:29:00Z">
              <w:r w:rsidRPr="00874D62">
                <w:rPr>
                  <w:lang w:val="uk-UA"/>
                </w:rPr>
                <w:t>3434,5</w:t>
              </w:r>
            </w:ins>
            <w:del w:id="3759" w:author="Ярмола Юрій Юрійович" w:date="2025-05-28T13:29:00Z">
              <w:r w:rsidR="00047066" w:rsidRPr="00874D62" w:rsidDel="005B72C0">
                <w:rPr>
                  <w:lang w:val="uk-UA"/>
                </w:rPr>
                <w:delText>3419,1</w:delText>
              </w:r>
            </w:del>
          </w:p>
        </w:tc>
      </w:tr>
      <w:tr w:rsidR="005B72C0" w:rsidRPr="00874D62" w14:paraId="5F3281E1" w14:textId="77777777" w:rsidTr="00781CB2">
        <w:trPr>
          <w:trHeight w:hRule="exact" w:val="422"/>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076CCFD6" w14:textId="77777777" w:rsidR="005B72C0" w:rsidRPr="00874D62" w:rsidRDefault="005B72C0" w:rsidP="005B72C0">
            <w:pPr>
              <w:spacing w:line="360" w:lineRule="auto"/>
              <w:rPr>
                <w:lang w:val="uk-UA"/>
              </w:rPr>
            </w:pPr>
            <w:r w:rsidRPr="00874D62">
              <w:rPr>
                <w:lang w:val="uk-UA"/>
              </w:rPr>
              <w:t>5</w:t>
            </w:r>
          </w:p>
        </w:tc>
        <w:tc>
          <w:tcPr>
            <w:tcW w:w="5488" w:type="dxa"/>
            <w:tcBorders>
              <w:top w:val="single" w:sz="6" w:space="0" w:color="auto"/>
              <w:left w:val="single" w:sz="6" w:space="0" w:color="auto"/>
              <w:bottom w:val="single" w:sz="6" w:space="0" w:color="auto"/>
              <w:right w:val="single" w:sz="6" w:space="0" w:color="auto"/>
            </w:tcBorders>
            <w:shd w:val="clear" w:color="auto" w:fill="FFFFFF"/>
          </w:tcPr>
          <w:p w14:paraId="746E0960" w14:textId="77777777" w:rsidR="005B72C0" w:rsidRPr="00874D62" w:rsidRDefault="005B72C0" w:rsidP="005B72C0">
            <w:pPr>
              <w:spacing w:line="360" w:lineRule="auto"/>
              <w:rPr>
                <w:lang w:val="uk-UA"/>
              </w:rPr>
            </w:pPr>
            <w:r w:rsidRPr="00874D62">
              <w:rPr>
                <w:lang w:val="uk-UA"/>
              </w:rPr>
              <w:t>Інші витрати</w:t>
            </w:r>
          </w:p>
        </w:tc>
        <w:tc>
          <w:tcPr>
            <w:tcW w:w="2774" w:type="dxa"/>
            <w:tcBorders>
              <w:top w:val="single" w:sz="6" w:space="0" w:color="auto"/>
              <w:left w:val="single" w:sz="6" w:space="0" w:color="auto"/>
              <w:bottom w:val="single" w:sz="6" w:space="0" w:color="auto"/>
              <w:right w:val="single" w:sz="6" w:space="0" w:color="auto"/>
            </w:tcBorders>
            <w:shd w:val="clear" w:color="auto" w:fill="FFFFFF"/>
          </w:tcPr>
          <w:p w14:paraId="3C6A9067" w14:textId="457E1052" w:rsidR="005B72C0" w:rsidRPr="00874D62" w:rsidRDefault="005B72C0" w:rsidP="005B72C0">
            <w:pPr>
              <w:spacing w:line="360" w:lineRule="auto"/>
              <w:rPr>
                <w:lang w:val="uk-UA"/>
              </w:rPr>
            </w:pPr>
            <w:ins w:id="3760" w:author="Ярмола Юрій Юрійович" w:date="2025-05-28T13:29:00Z">
              <w:r w:rsidRPr="00874D62">
                <w:rPr>
                  <w:lang w:val="uk-UA"/>
                </w:rPr>
                <w:t>1144,9</w:t>
              </w:r>
            </w:ins>
            <w:del w:id="3761" w:author="Ярмола Юрій Юрійович" w:date="2025-05-28T13:29:00Z">
              <w:r w:rsidRPr="00874D62" w:rsidDel="00BB70FA">
                <w:rPr>
                  <w:lang w:val="uk-UA"/>
                </w:rPr>
                <w:delText>1139,7</w:delText>
              </w:r>
            </w:del>
          </w:p>
        </w:tc>
      </w:tr>
      <w:tr w:rsidR="005B72C0" w:rsidRPr="00874D62" w14:paraId="19868075" w14:textId="77777777" w:rsidTr="00781CB2">
        <w:trPr>
          <w:trHeight w:hRule="exact" w:val="845"/>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2FAD7300" w14:textId="77777777" w:rsidR="005B72C0" w:rsidRPr="00874D62" w:rsidRDefault="005B72C0" w:rsidP="005B72C0">
            <w:pPr>
              <w:spacing w:line="360" w:lineRule="auto"/>
              <w:rPr>
                <w:lang w:val="uk-UA"/>
              </w:rPr>
            </w:pPr>
            <w:r w:rsidRPr="00874D62">
              <w:rPr>
                <w:lang w:val="uk-UA"/>
              </w:rPr>
              <w:t>6</w:t>
            </w:r>
          </w:p>
        </w:tc>
        <w:tc>
          <w:tcPr>
            <w:tcW w:w="5488" w:type="dxa"/>
            <w:tcBorders>
              <w:top w:val="single" w:sz="6" w:space="0" w:color="auto"/>
              <w:left w:val="single" w:sz="6" w:space="0" w:color="auto"/>
              <w:bottom w:val="single" w:sz="6" w:space="0" w:color="auto"/>
              <w:right w:val="single" w:sz="6" w:space="0" w:color="auto"/>
            </w:tcBorders>
            <w:shd w:val="clear" w:color="auto" w:fill="FFFFFF"/>
          </w:tcPr>
          <w:p w14:paraId="2C218DCF" w14:textId="77777777" w:rsidR="005B72C0" w:rsidRPr="00874D62" w:rsidRDefault="005B72C0" w:rsidP="005B72C0">
            <w:pPr>
              <w:spacing w:line="360" w:lineRule="auto"/>
              <w:rPr>
                <w:lang w:val="uk-UA"/>
              </w:rPr>
            </w:pPr>
            <w:r w:rsidRPr="00874D62">
              <w:rPr>
                <w:lang w:val="uk-UA"/>
              </w:rPr>
              <w:t>Витрати на відлагодження і дослідну експлуатацію програмного забезпечення</w:t>
            </w:r>
          </w:p>
        </w:tc>
        <w:tc>
          <w:tcPr>
            <w:tcW w:w="2774" w:type="dxa"/>
            <w:tcBorders>
              <w:top w:val="single" w:sz="6" w:space="0" w:color="auto"/>
              <w:left w:val="single" w:sz="6" w:space="0" w:color="auto"/>
              <w:bottom w:val="single" w:sz="6" w:space="0" w:color="auto"/>
              <w:right w:val="single" w:sz="6" w:space="0" w:color="auto"/>
            </w:tcBorders>
            <w:shd w:val="clear" w:color="auto" w:fill="FFFFFF"/>
          </w:tcPr>
          <w:p w14:paraId="1E4A0AA1" w14:textId="77777777" w:rsidR="005B72C0" w:rsidRPr="00874D62" w:rsidRDefault="005B72C0" w:rsidP="005B72C0">
            <w:pPr>
              <w:spacing w:line="360" w:lineRule="auto"/>
              <w:rPr>
                <w:lang w:val="uk-UA"/>
              </w:rPr>
            </w:pPr>
            <w:r w:rsidRPr="00874D62">
              <w:rPr>
                <w:lang w:val="uk-UA"/>
              </w:rPr>
              <w:t>2400,00</w:t>
            </w:r>
          </w:p>
        </w:tc>
      </w:tr>
      <w:tr w:rsidR="005B72C0" w:rsidRPr="00874D62" w14:paraId="12E6C603" w14:textId="77777777" w:rsidTr="00781CB2">
        <w:trPr>
          <w:trHeight w:hRule="exact" w:val="442"/>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57FAC44C" w14:textId="77777777" w:rsidR="005B72C0" w:rsidRPr="00874D62" w:rsidRDefault="005B72C0" w:rsidP="005B72C0">
            <w:pPr>
              <w:spacing w:line="360" w:lineRule="auto"/>
              <w:rPr>
                <w:lang w:val="uk-UA"/>
              </w:rPr>
            </w:pPr>
          </w:p>
        </w:tc>
        <w:tc>
          <w:tcPr>
            <w:tcW w:w="5488" w:type="dxa"/>
            <w:tcBorders>
              <w:top w:val="single" w:sz="6" w:space="0" w:color="auto"/>
              <w:left w:val="single" w:sz="6" w:space="0" w:color="auto"/>
              <w:bottom w:val="single" w:sz="6" w:space="0" w:color="auto"/>
              <w:right w:val="single" w:sz="6" w:space="0" w:color="auto"/>
            </w:tcBorders>
            <w:shd w:val="clear" w:color="auto" w:fill="FFFFFF"/>
          </w:tcPr>
          <w:p w14:paraId="4A496F80" w14:textId="77777777" w:rsidR="005B72C0" w:rsidRPr="00874D62" w:rsidRDefault="005B72C0" w:rsidP="005B72C0">
            <w:pPr>
              <w:spacing w:line="360" w:lineRule="auto"/>
              <w:rPr>
                <w:lang w:val="uk-UA"/>
              </w:rPr>
            </w:pPr>
            <w:r w:rsidRPr="00874D62">
              <w:rPr>
                <w:lang w:val="uk-UA"/>
              </w:rPr>
              <w:t>Всього</w:t>
            </w:r>
          </w:p>
        </w:tc>
        <w:tc>
          <w:tcPr>
            <w:tcW w:w="2774" w:type="dxa"/>
            <w:tcBorders>
              <w:top w:val="single" w:sz="6" w:space="0" w:color="auto"/>
              <w:left w:val="single" w:sz="6" w:space="0" w:color="auto"/>
              <w:bottom w:val="single" w:sz="6" w:space="0" w:color="auto"/>
              <w:right w:val="single" w:sz="6" w:space="0" w:color="auto"/>
            </w:tcBorders>
            <w:shd w:val="clear" w:color="auto" w:fill="FFFFFF"/>
          </w:tcPr>
          <w:p w14:paraId="7E475DCF" w14:textId="15E11CF5" w:rsidR="005B72C0" w:rsidRPr="00874D62" w:rsidRDefault="005B72C0" w:rsidP="005B72C0">
            <w:pPr>
              <w:spacing w:line="360" w:lineRule="auto"/>
              <w:rPr>
                <w:lang w:val="uk-UA"/>
              </w:rPr>
            </w:pPr>
            <w:del w:id="3762" w:author="Ярмола Юрій Юрійович" w:date="2025-05-28T13:30:00Z">
              <w:r w:rsidRPr="00874D62" w:rsidDel="005B72C0">
                <w:rPr>
                  <w:lang w:val="uk-UA"/>
                </w:rPr>
                <w:delText>21168</w:delText>
              </w:r>
            </w:del>
            <w:ins w:id="3763" w:author="Ярмола Юрій Юрійович" w:date="2025-05-28T13:30:00Z">
              <w:r w:rsidRPr="00874D62">
                <w:rPr>
                  <w:lang w:val="uk-UA"/>
                </w:rPr>
                <w:t>21251</w:t>
              </w:r>
            </w:ins>
            <w:r w:rsidRPr="00874D62">
              <w:rPr>
                <w:lang w:val="uk-UA"/>
              </w:rPr>
              <w:t>,</w:t>
            </w:r>
            <w:del w:id="3764" w:author="Ярмола Юрій Юрійович" w:date="2025-05-28T13:30:00Z">
              <w:r w:rsidRPr="00874D62" w:rsidDel="005B72C0">
                <w:rPr>
                  <w:lang w:val="uk-UA"/>
                </w:rPr>
                <w:delText>00</w:delText>
              </w:r>
            </w:del>
            <w:ins w:id="3765" w:author="Ярмола Юрій Юрійович" w:date="2025-05-28T13:30:00Z">
              <w:r w:rsidRPr="00874D62">
                <w:rPr>
                  <w:lang w:val="uk-UA"/>
                </w:rPr>
                <w:t>6</w:t>
              </w:r>
            </w:ins>
          </w:p>
        </w:tc>
      </w:tr>
    </w:tbl>
    <w:p w14:paraId="3A4725A6" w14:textId="77777777" w:rsidR="00365B7F" w:rsidRPr="00874D62" w:rsidRDefault="00365B7F">
      <w:pPr>
        <w:spacing w:line="360" w:lineRule="auto"/>
        <w:rPr>
          <w:lang w:val="uk-UA"/>
        </w:rPr>
      </w:pPr>
    </w:p>
    <w:p w14:paraId="567C32DC" w14:textId="77777777" w:rsidR="00365B7F" w:rsidRPr="00874D62" w:rsidRDefault="00365B7F">
      <w:pPr>
        <w:spacing w:line="360" w:lineRule="auto"/>
        <w:rPr>
          <w:lang w:val="uk-UA"/>
        </w:rPr>
      </w:pPr>
    </w:p>
    <w:p w14:paraId="75B80ECA" w14:textId="60181B80" w:rsidR="00365B7F" w:rsidRPr="00874D62" w:rsidRDefault="00365B7F">
      <w:pPr>
        <w:pStyle w:val="Heading2"/>
        <w:spacing w:line="360" w:lineRule="auto"/>
        <w:rPr>
          <w:lang w:val="uk-UA"/>
        </w:rPr>
      </w:pPr>
      <w:bookmarkStart w:id="3766" w:name="_Toc199601056"/>
      <w:r w:rsidRPr="00874D62">
        <w:rPr>
          <w:lang w:val="uk-UA"/>
        </w:rPr>
        <w:t>4.</w:t>
      </w:r>
      <w:r w:rsidR="007779F7" w:rsidRPr="00874D62">
        <w:rPr>
          <w:lang w:val="uk-UA"/>
        </w:rPr>
        <w:t>3</w:t>
      </w:r>
      <w:r w:rsidRPr="00874D62">
        <w:rPr>
          <w:lang w:val="uk-UA"/>
        </w:rPr>
        <w:t xml:space="preserve"> Визначення експлуатаційних витрат</w:t>
      </w:r>
      <w:bookmarkEnd w:id="3766"/>
    </w:p>
    <w:p w14:paraId="311C58AA" w14:textId="1F18C277" w:rsidR="00365B7F" w:rsidRPr="00874D62" w:rsidRDefault="00365B7F">
      <w:pPr>
        <w:spacing w:line="360" w:lineRule="auto"/>
        <w:ind w:firstLine="708"/>
        <w:rPr>
          <w:bCs/>
          <w:lang w:val="uk-UA"/>
        </w:rPr>
      </w:pPr>
      <w:r w:rsidRPr="00874D62">
        <w:rPr>
          <w:bCs/>
          <w:lang w:val="uk-UA"/>
        </w:rPr>
        <w:t xml:space="preserve">Для оцінки економічної ефективності розроблюваного програмного продукту слід порівняти його з аналогом, тобто </w:t>
      </w:r>
      <w:del w:id="3767" w:author="Ярмола Юрій Юрійович" w:date="2025-05-27T22:35:00Z">
        <w:r w:rsidRPr="00874D62" w:rsidDel="00D57A56">
          <w:rPr>
            <w:bCs/>
            <w:lang w:val="uk-UA"/>
          </w:rPr>
          <w:delText xml:space="preserve">існуючим </w:delText>
        </w:r>
      </w:del>
      <w:ins w:id="3768" w:author="Ярмола Юрій Юрійович" w:date="2025-05-27T22:35:00Z">
        <w:r w:rsidR="00D57A56" w:rsidRPr="00874D62">
          <w:rPr>
            <w:bCs/>
            <w:lang w:val="uk-UA"/>
          </w:rPr>
          <w:t>відоми</w:t>
        </w:r>
      </w:ins>
      <w:ins w:id="3769" w:author="Ярмола Юрій Юрійович" w:date="2025-05-27T22:36:00Z">
        <w:r w:rsidR="00D57A56" w:rsidRPr="00874D62">
          <w:rPr>
            <w:bCs/>
            <w:lang w:val="uk-UA"/>
          </w:rPr>
          <w:t>м</w:t>
        </w:r>
      </w:ins>
      <w:ins w:id="3770" w:author="Ярмола Юрій Юрійович" w:date="2025-05-27T22:35:00Z">
        <w:r w:rsidR="00D57A56" w:rsidRPr="00874D62">
          <w:rPr>
            <w:bCs/>
            <w:lang w:val="uk-UA"/>
          </w:rPr>
          <w:t xml:space="preserve"> </w:t>
        </w:r>
      </w:ins>
      <w:r w:rsidRPr="00874D62">
        <w:rPr>
          <w:bCs/>
          <w:lang w:val="uk-UA"/>
        </w:rPr>
        <w:t>програмним забезпеченням ідентичного функціонального призначення.</w:t>
      </w:r>
    </w:p>
    <w:p w14:paraId="27824036" w14:textId="77777777" w:rsidR="00365B7F" w:rsidRPr="00874D62" w:rsidRDefault="00365B7F">
      <w:pPr>
        <w:spacing w:line="360" w:lineRule="auto"/>
        <w:rPr>
          <w:bCs/>
          <w:lang w:val="uk-UA"/>
        </w:rPr>
      </w:pPr>
      <w:r w:rsidRPr="00874D62">
        <w:rPr>
          <w:lang w:val="uk-UA"/>
        </w:rPr>
        <w:t>Експлуатаційні одноразові витрати по програмному забезпеченню і аналогу включають  вартість  підготовки даних  і  вартість  машино-годин</w:t>
      </w:r>
    </w:p>
    <w:p w14:paraId="4AE611E9" w14:textId="77777777" w:rsidR="00365B7F" w:rsidRPr="00874D62" w:rsidRDefault="00365B7F">
      <w:pPr>
        <w:spacing w:line="360" w:lineRule="auto"/>
        <w:rPr>
          <w:lang w:val="uk-UA"/>
        </w:rPr>
      </w:pPr>
      <w:r w:rsidRPr="00874D62">
        <w:rPr>
          <w:lang w:val="uk-UA"/>
        </w:rPr>
        <w:t>роботи ПК (за час дії програми):</w:t>
      </w:r>
    </w:p>
    <w:p w14:paraId="7749FD9E" w14:textId="55D96221" w:rsidR="00365B7F" w:rsidRPr="00874D62" w:rsidRDefault="007B5542">
      <w:pPr>
        <w:spacing w:line="360" w:lineRule="auto"/>
        <w:jc w:val="right"/>
        <w:rPr>
          <w:lang w:val="uk-UA"/>
        </w:rPr>
      </w:pPr>
      <m:oMath>
        <m:sSub>
          <m:sSubPr>
            <m:ctrlPr>
              <w:rPr>
                <w:rFonts w:ascii="Cambria Math" w:hAnsi="Cambria Math"/>
                <w:i/>
                <w:lang w:val="uk-UA"/>
              </w:rPr>
            </m:ctrlPr>
          </m:sSubPr>
          <m:e>
            <m:r>
              <w:rPr>
                <w:rFonts w:ascii="Cambria Math"/>
                <w:lang w:val="uk-UA"/>
              </w:rPr>
              <m:t>E</m:t>
            </m:r>
          </m:e>
          <m:sub>
            <m:r>
              <w:rPr>
                <w:rFonts w:ascii="Cambria Math"/>
                <w:lang w:val="uk-UA"/>
              </w:rPr>
              <m:t>Π</m:t>
            </m:r>
          </m:sub>
        </m:sSub>
        <m:r>
          <w:rPr>
            <w:rFonts w:ascii="Cambria Math"/>
            <w:lang w:val="uk-UA"/>
          </w:rPr>
          <m:t>=</m:t>
        </m:r>
        <m:sSub>
          <m:sSubPr>
            <m:ctrlPr>
              <w:rPr>
                <w:rFonts w:ascii="Cambria Math" w:hAnsi="Cambria Math"/>
                <w:i/>
                <w:lang w:val="uk-UA"/>
              </w:rPr>
            </m:ctrlPr>
          </m:sSubPr>
          <m:e>
            <m:r>
              <w:rPr>
                <w:rFonts w:ascii="Cambria Math"/>
                <w:lang w:val="uk-UA"/>
              </w:rPr>
              <m:t>E</m:t>
            </m:r>
          </m:e>
          <m:sub>
            <m:r>
              <w:rPr>
                <w:rFonts w:ascii="Cambria Math"/>
                <w:lang w:val="uk-UA"/>
              </w:rPr>
              <m:t>1Π</m:t>
            </m:r>
          </m:sub>
        </m:sSub>
        <m:r>
          <w:rPr>
            <w:rFonts w:ascii="Cambria Math"/>
            <w:lang w:val="uk-UA"/>
          </w:rPr>
          <m:t>+</m:t>
        </m:r>
        <m:sSub>
          <m:sSubPr>
            <m:ctrlPr>
              <w:rPr>
                <w:rFonts w:ascii="Cambria Math" w:hAnsi="Cambria Math"/>
                <w:i/>
                <w:lang w:val="uk-UA"/>
              </w:rPr>
            </m:ctrlPr>
          </m:sSubPr>
          <m:e>
            <m:r>
              <w:rPr>
                <w:rFonts w:ascii="Cambria Math"/>
                <w:lang w:val="uk-UA"/>
              </w:rPr>
              <m:t>E</m:t>
            </m:r>
          </m:e>
          <m:sub>
            <m:r>
              <w:rPr>
                <w:rFonts w:ascii="Cambria Math"/>
                <w:lang w:val="uk-UA"/>
              </w:rPr>
              <m:t>2Π</m:t>
            </m:r>
          </m:sub>
        </m:sSub>
      </m:oMath>
      <w:r w:rsidR="00365B7F" w:rsidRPr="00874D62">
        <w:rPr>
          <w:lang w:val="uk-UA"/>
        </w:rPr>
        <w:t xml:space="preserve">                                          (4.12)</w:t>
      </w:r>
    </w:p>
    <w:p w14:paraId="6C939EC4" w14:textId="77777777" w:rsidR="00365B7F" w:rsidRPr="00874D62" w:rsidRDefault="00365B7F">
      <w:pPr>
        <w:spacing w:line="360" w:lineRule="auto"/>
        <w:ind w:firstLine="708"/>
        <w:rPr>
          <w:lang w:val="uk-UA"/>
        </w:rPr>
      </w:pPr>
      <w:r w:rsidRPr="00874D62">
        <w:rPr>
          <w:lang w:val="uk-UA"/>
        </w:rPr>
        <w:lastRenderedPageBreak/>
        <w:t xml:space="preserve">де </w:t>
      </w:r>
      <w:proofErr w:type="spellStart"/>
      <w:r w:rsidRPr="00874D62">
        <w:rPr>
          <w:lang w:val="uk-UA"/>
        </w:rPr>
        <w:t>Е</w:t>
      </w:r>
      <w:r w:rsidRPr="00874D62">
        <w:rPr>
          <w:vertAlign w:val="subscript"/>
          <w:lang w:val="uk-UA"/>
        </w:rPr>
        <w:t>п</w:t>
      </w:r>
      <w:proofErr w:type="spellEnd"/>
      <w:r w:rsidRPr="00874D62">
        <w:rPr>
          <w:lang w:val="uk-UA"/>
        </w:rPr>
        <w:t xml:space="preserve"> - одноразові експлуатаційні витрати на проектне рішення (аналог), грн.;</w:t>
      </w:r>
    </w:p>
    <w:p w14:paraId="763EB585" w14:textId="77777777" w:rsidR="00365B7F" w:rsidRPr="00874D62" w:rsidRDefault="00365B7F">
      <w:pPr>
        <w:spacing w:line="360" w:lineRule="auto"/>
        <w:ind w:left="708" w:firstLine="708"/>
        <w:rPr>
          <w:lang w:val="uk-UA"/>
        </w:rPr>
      </w:pPr>
      <w:r w:rsidRPr="00874D62">
        <w:rPr>
          <w:lang w:val="uk-UA"/>
        </w:rPr>
        <w:t>Е</w:t>
      </w:r>
      <w:r w:rsidRPr="00874D62">
        <w:rPr>
          <w:vertAlign w:val="subscript"/>
          <w:lang w:val="uk-UA"/>
        </w:rPr>
        <w:t>1п</w:t>
      </w:r>
      <w:r w:rsidRPr="00874D62">
        <w:rPr>
          <w:lang w:val="uk-UA"/>
        </w:rPr>
        <w:t xml:space="preserve"> - вартість підготовки даних для експлуатації проектного рішення (аналогу), грн.;</w:t>
      </w:r>
    </w:p>
    <w:p w14:paraId="5EC693F2" w14:textId="77777777" w:rsidR="00365B7F" w:rsidRPr="00874D62" w:rsidRDefault="00365B7F">
      <w:pPr>
        <w:spacing w:line="360" w:lineRule="auto"/>
        <w:rPr>
          <w:lang w:val="uk-UA"/>
        </w:rPr>
      </w:pPr>
      <w:r w:rsidRPr="00874D62">
        <w:rPr>
          <w:lang w:val="uk-UA"/>
        </w:rPr>
        <w:t>Е</w:t>
      </w:r>
      <w:r w:rsidRPr="00874D62">
        <w:rPr>
          <w:vertAlign w:val="subscript"/>
          <w:lang w:val="uk-UA"/>
        </w:rPr>
        <w:t>2п</w:t>
      </w:r>
      <w:r w:rsidRPr="00874D62">
        <w:rPr>
          <w:lang w:val="uk-UA"/>
        </w:rPr>
        <w:t xml:space="preserve"> - вартість машино-годин роботи ПК для виконання проектного рішення (аналогу), грн.</w:t>
      </w:r>
    </w:p>
    <w:p w14:paraId="032682A9" w14:textId="77777777" w:rsidR="00365B7F" w:rsidRPr="00874D62" w:rsidRDefault="00365B7F">
      <w:pPr>
        <w:spacing w:line="360" w:lineRule="auto"/>
        <w:rPr>
          <w:lang w:val="uk-UA"/>
        </w:rPr>
      </w:pPr>
      <w:r w:rsidRPr="00874D62">
        <w:rPr>
          <w:lang w:val="uk-UA"/>
        </w:rPr>
        <w:t xml:space="preserve">Річні експлуатаційні витрати </w:t>
      </w:r>
      <w:proofErr w:type="spellStart"/>
      <w:r w:rsidRPr="00874D62">
        <w:rPr>
          <w:lang w:val="uk-UA"/>
        </w:rPr>
        <w:t>В</w:t>
      </w:r>
      <w:r w:rsidRPr="00874D62">
        <w:rPr>
          <w:vertAlign w:val="subscript"/>
          <w:lang w:val="uk-UA"/>
        </w:rPr>
        <w:t>еп</w:t>
      </w:r>
      <w:proofErr w:type="spellEnd"/>
      <w:r w:rsidRPr="00874D62">
        <w:rPr>
          <w:lang w:val="uk-UA"/>
        </w:rPr>
        <w:t xml:space="preserve"> визначаються за формулою:</w:t>
      </w:r>
    </w:p>
    <w:p w14:paraId="776F3567" w14:textId="05A33C52" w:rsidR="00365B7F" w:rsidRPr="00874D62" w:rsidRDefault="007B5542">
      <w:pPr>
        <w:spacing w:line="360" w:lineRule="auto"/>
        <w:jc w:val="right"/>
        <w:rPr>
          <w:lang w:val="uk-UA"/>
        </w:rPr>
      </w:pPr>
      <m:oMath>
        <m:sSub>
          <m:sSubPr>
            <m:ctrlPr>
              <w:rPr>
                <w:rFonts w:ascii="Cambria Math" w:hAnsi="Cambria Math"/>
                <w:i/>
                <w:lang w:val="uk-UA"/>
              </w:rPr>
            </m:ctrlPr>
          </m:sSubPr>
          <m:e>
            <m:r>
              <w:rPr>
                <w:rFonts w:ascii="Cambria Math"/>
                <w:lang w:val="uk-UA"/>
              </w:rPr>
              <m:t>B</m:t>
            </m:r>
          </m:e>
          <m:sub>
            <m:r>
              <w:rPr>
                <w:rFonts w:ascii="Cambria Math"/>
                <w:lang w:val="uk-UA"/>
              </w:rPr>
              <m:t>EΠ</m:t>
            </m:r>
          </m:sub>
        </m:sSub>
        <m:r>
          <w:rPr>
            <w:rFonts w:ascii="Cambria Math"/>
            <w:lang w:val="uk-UA"/>
          </w:rPr>
          <m:t>=</m:t>
        </m:r>
        <m:sSub>
          <m:sSubPr>
            <m:ctrlPr>
              <w:rPr>
                <w:rFonts w:ascii="Cambria Math" w:hAnsi="Cambria Math"/>
                <w:i/>
                <w:lang w:val="uk-UA"/>
              </w:rPr>
            </m:ctrlPr>
          </m:sSubPr>
          <m:e>
            <m:r>
              <w:rPr>
                <w:rFonts w:ascii="Cambria Math"/>
                <w:lang w:val="uk-UA"/>
              </w:rPr>
              <m:t>E</m:t>
            </m:r>
          </m:e>
          <m:sub>
            <m:r>
              <w:rPr>
                <w:rFonts w:ascii="Cambria Math"/>
                <w:lang w:val="uk-UA"/>
              </w:rPr>
              <m:t>Π</m:t>
            </m:r>
          </m:sub>
        </m:sSub>
        <m:r>
          <w:rPr>
            <w:rFonts w:ascii="Cambria Math" w:hAnsi="Cambria Math" w:cs="Cambria Math"/>
            <w:lang w:val="uk-UA"/>
          </w:rPr>
          <m:t>*</m:t>
        </m:r>
        <m:sSub>
          <m:sSubPr>
            <m:ctrlPr>
              <w:rPr>
                <w:rFonts w:ascii="Cambria Math" w:hAnsi="Cambria Math"/>
                <w:i/>
                <w:lang w:val="uk-UA"/>
              </w:rPr>
            </m:ctrlPr>
          </m:sSubPr>
          <m:e>
            <m:r>
              <w:rPr>
                <w:rFonts w:ascii="Cambria Math"/>
                <w:lang w:val="uk-UA"/>
              </w:rPr>
              <m:t>N</m:t>
            </m:r>
          </m:e>
          <m:sub>
            <m:r>
              <w:rPr>
                <w:rFonts w:ascii="Cambria Math"/>
                <w:lang w:val="uk-UA"/>
              </w:rPr>
              <m:t>Π</m:t>
            </m:r>
          </m:sub>
        </m:sSub>
      </m:oMath>
      <w:r w:rsidR="00365B7F" w:rsidRPr="00874D62">
        <w:rPr>
          <w:lang w:val="uk-UA"/>
        </w:rPr>
        <w:t xml:space="preserve">                                            (4.13)</w:t>
      </w:r>
    </w:p>
    <w:p w14:paraId="0060B07A" w14:textId="77777777" w:rsidR="00365B7F" w:rsidRPr="00874D62" w:rsidRDefault="00365B7F">
      <w:pPr>
        <w:spacing w:line="360" w:lineRule="auto"/>
        <w:ind w:firstLine="708"/>
        <w:rPr>
          <w:lang w:val="uk-UA"/>
        </w:rPr>
      </w:pPr>
      <w:r w:rsidRPr="00874D62">
        <w:rPr>
          <w:lang w:val="uk-UA"/>
        </w:rPr>
        <w:t xml:space="preserve">де </w:t>
      </w:r>
      <w:proofErr w:type="spellStart"/>
      <w:r w:rsidRPr="00874D62">
        <w:rPr>
          <w:lang w:val="uk-UA"/>
        </w:rPr>
        <w:t>N</w:t>
      </w:r>
      <w:r w:rsidRPr="00874D62">
        <w:rPr>
          <w:vertAlign w:val="subscript"/>
          <w:lang w:val="uk-UA"/>
        </w:rPr>
        <w:t>п</w:t>
      </w:r>
      <w:proofErr w:type="spellEnd"/>
      <w:r w:rsidRPr="00874D62">
        <w:rPr>
          <w:lang w:val="uk-UA"/>
        </w:rPr>
        <w:t xml:space="preserve"> - періодичність експлуатації проектного рішення (аналогу), раз/рік.</w:t>
      </w:r>
    </w:p>
    <w:p w14:paraId="185EECB3" w14:textId="77777777" w:rsidR="00365B7F" w:rsidRPr="00874D62" w:rsidRDefault="00365B7F">
      <w:pPr>
        <w:spacing w:line="360" w:lineRule="auto"/>
        <w:rPr>
          <w:lang w:val="uk-UA"/>
        </w:rPr>
      </w:pPr>
      <w:r w:rsidRPr="00874D62">
        <w:rPr>
          <w:lang w:val="uk-UA"/>
        </w:rPr>
        <w:t>Вартість підготовки даних для роботи на ПК визначається за формулою:</w:t>
      </w:r>
    </w:p>
    <w:p w14:paraId="0CAB413C" w14:textId="14F60C98" w:rsidR="00365B7F" w:rsidRPr="00874D62" w:rsidRDefault="007B5542">
      <w:pPr>
        <w:spacing w:line="360" w:lineRule="auto"/>
        <w:jc w:val="right"/>
        <w:rPr>
          <w:lang w:val="uk-UA"/>
        </w:rPr>
      </w:pPr>
      <m:oMath>
        <m:sSub>
          <m:sSubPr>
            <m:ctrlPr>
              <w:rPr>
                <w:rFonts w:ascii="Cambria Math" w:hAnsi="Cambria Math"/>
                <w:i/>
                <w:lang w:val="uk-UA"/>
              </w:rPr>
            </m:ctrlPr>
          </m:sSubPr>
          <m:e>
            <m:r>
              <w:rPr>
                <w:rFonts w:ascii="Cambria Math"/>
                <w:lang w:val="uk-UA"/>
              </w:rPr>
              <m:t>E</m:t>
            </m:r>
          </m:e>
          <m:sub>
            <m:r>
              <w:rPr>
                <w:rFonts w:ascii="Cambria Math"/>
                <w:lang w:val="uk-UA"/>
              </w:rPr>
              <m:t>1Π</m:t>
            </m:r>
          </m:sub>
        </m:sSub>
        <m:r>
          <w:rPr>
            <w:rFonts w:ascii="Cambria Math"/>
            <w:lang w:val="uk-UA"/>
          </w:rPr>
          <m:t>=</m:t>
        </m:r>
        <m:nary>
          <m:naryPr>
            <m:chr m:val="∑"/>
            <m:ctrlPr>
              <w:rPr>
                <w:rFonts w:ascii="Cambria Math" w:hAnsi="Cambria Math"/>
                <w:i/>
                <w:lang w:val="uk-UA"/>
              </w:rPr>
            </m:ctrlPr>
          </m:naryPr>
          <m:sub>
            <m:r>
              <w:rPr>
                <w:rFonts w:ascii="Cambria Math"/>
                <w:lang w:val="uk-UA"/>
              </w:rPr>
              <m:t>l=1</m:t>
            </m:r>
          </m:sub>
          <m:sup>
            <m:r>
              <w:rPr>
                <w:rFonts w:ascii="Cambria Math"/>
                <w:lang w:val="uk-UA"/>
              </w:rPr>
              <m:t>L</m:t>
            </m:r>
          </m:sup>
          <m:e>
            <m:sSub>
              <m:sSubPr>
                <m:ctrlPr>
                  <w:rPr>
                    <w:rFonts w:ascii="Cambria Math" w:hAnsi="Cambria Math"/>
                    <w:i/>
                    <w:lang w:val="uk-UA"/>
                  </w:rPr>
                </m:ctrlPr>
              </m:sSubPr>
              <m:e>
                <m:r>
                  <w:rPr>
                    <w:rFonts w:ascii="Cambria Math"/>
                    <w:lang w:val="uk-UA"/>
                  </w:rPr>
                  <m:t>n</m:t>
                </m:r>
              </m:e>
              <m:sub>
                <m:r>
                  <w:rPr>
                    <w:rFonts w:ascii="Cambria Math"/>
                    <w:lang w:val="uk-UA"/>
                  </w:rPr>
                  <m:t>1</m:t>
                </m:r>
              </m:sub>
            </m:sSub>
            <m:sSub>
              <m:sSubPr>
                <m:ctrlPr>
                  <w:rPr>
                    <w:rFonts w:ascii="Cambria Math" w:hAnsi="Cambria Math"/>
                    <w:i/>
                    <w:lang w:val="uk-UA"/>
                  </w:rPr>
                </m:ctrlPr>
              </m:sSubPr>
              <m:e>
                <m:r>
                  <w:rPr>
                    <w:rFonts w:ascii="Cambria Math"/>
                    <w:lang w:val="uk-UA"/>
                  </w:rPr>
                  <m:t>t</m:t>
                </m:r>
              </m:e>
              <m:sub>
                <m:r>
                  <w:rPr>
                    <w:rFonts w:ascii="Cambria Math"/>
                    <w:lang w:val="uk-UA"/>
                  </w:rPr>
                  <m:t>1</m:t>
                </m:r>
              </m:sub>
            </m:sSub>
            <m:sSub>
              <m:sSubPr>
                <m:ctrlPr>
                  <w:rPr>
                    <w:rFonts w:ascii="Cambria Math" w:hAnsi="Cambria Math"/>
                    <w:i/>
                    <w:lang w:val="uk-UA"/>
                  </w:rPr>
                </m:ctrlPr>
              </m:sSubPr>
              <m:e>
                <m:r>
                  <w:rPr>
                    <w:rFonts w:ascii="Cambria Math"/>
                    <w:lang w:val="uk-UA"/>
                  </w:rPr>
                  <m:t>c</m:t>
                </m:r>
              </m:e>
              <m:sub>
                <m:r>
                  <w:rPr>
                    <w:rFonts w:ascii="Cambria Math"/>
                    <w:lang w:val="uk-UA"/>
                  </w:rPr>
                  <m:t>1</m:t>
                </m:r>
              </m:sub>
            </m:sSub>
          </m:e>
        </m:nary>
      </m:oMath>
      <w:r w:rsidR="00365B7F" w:rsidRPr="00874D62">
        <w:rPr>
          <w:lang w:val="uk-UA"/>
        </w:rPr>
        <w:t xml:space="preserve">                                           (4.14)</w:t>
      </w:r>
    </w:p>
    <w:p w14:paraId="20F2511A" w14:textId="77777777" w:rsidR="00365B7F" w:rsidRPr="00874D62" w:rsidRDefault="00365B7F">
      <w:pPr>
        <w:spacing w:line="360" w:lineRule="auto"/>
        <w:ind w:firstLine="708"/>
        <w:rPr>
          <w:lang w:val="uk-UA"/>
        </w:rPr>
      </w:pPr>
      <w:r w:rsidRPr="00874D62">
        <w:rPr>
          <w:lang w:val="uk-UA"/>
        </w:rPr>
        <w:t>де 1 - номери категорій персоналу, який приймає участь у підготовці даних (1=1,2,...L);</w:t>
      </w:r>
    </w:p>
    <w:p w14:paraId="0B1E2839" w14:textId="77777777" w:rsidR="00365B7F" w:rsidRPr="00874D62" w:rsidRDefault="00365B7F">
      <w:pPr>
        <w:spacing w:line="360" w:lineRule="auto"/>
        <w:ind w:firstLine="708"/>
        <w:rPr>
          <w:lang w:val="uk-UA"/>
        </w:rPr>
      </w:pPr>
      <w:r w:rsidRPr="00874D62">
        <w:rPr>
          <w:lang w:val="uk-UA"/>
        </w:rPr>
        <w:t>n</w:t>
      </w:r>
      <w:r w:rsidRPr="00874D62">
        <w:rPr>
          <w:vertAlign w:val="subscript"/>
          <w:lang w:val="uk-UA"/>
        </w:rPr>
        <w:t>1</w:t>
      </w:r>
      <w:r w:rsidRPr="00874D62">
        <w:rPr>
          <w:lang w:val="uk-UA"/>
        </w:rPr>
        <w:t xml:space="preserve">, - чисельність співробітників 1-ої категорії, </w:t>
      </w:r>
      <w:proofErr w:type="spellStart"/>
      <w:r w:rsidRPr="00874D62">
        <w:rPr>
          <w:lang w:val="uk-UA"/>
        </w:rPr>
        <w:t>чол</w:t>
      </w:r>
      <w:proofErr w:type="spellEnd"/>
      <w:r w:rsidRPr="00874D62">
        <w:rPr>
          <w:lang w:val="uk-UA"/>
        </w:rPr>
        <w:t>.;</w:t>
      </w:r>
    </w:p>
    <w:p w14:paraId="1EF9CD3A" w14:textId="77777777" w:rsidR="00365B7F" w:rsidRPr="00874D62" w:rsidRDefault="00365B7F">
      <w:pPr>
        <w:spacing w:line="360" w:lineRule="auto"/>
        <w:ind w:firstLine="708"/>
        <w:rPr>
          <w:lang w:val="uk-UA"/>
        </w:rPr>
      </w:pPr>
      <w:r w:rsidRPr="00874D62">
        <w:rPr>
          <w:lang w:val="uk-UA"/>
        </w:rPr>
        <w:t>t</w:t>
      </w:r>
      <w:r w:rsidRPr="00874D62">
        <w:rPr>
          <w:vertAlign w:val="subscript"/>
          <w:lang w:val="uk-UA"/>
        </w:rPr>
        <w:t>1</w:t>
      </w:r>
      <w:r w:rsidRPr="00874D62">
        <w:rPr>
          <w:lang w:val="uk-UA"/>
        </w:rPr>
        <w:t>, - трудомісткість роботи співробітників 1-ої категорії по підготовці</w:t>
      </w:r>
    </w:p>
    <w:p w14:paraId="7042FE96" w14:textId="77777777" w:rsidR="00365B7F" w:rsidRPr="00874D62" w:rsidRDefault="00365B7F">
      <w:pPr>
        <w:spacing w:line="360" w:lineRule="auto"/>
        <w:rPr>
          <w:lang w:val="uk-UA"/>
        </w:rPr>
      </w:pPr>
      <w:r w:rsidRPr="00874D62">
        <w:rPr>
          <w:lang w:val="uk-UA"/>
        </w:rPr>
        <w:t>даних, год.;</w:t>
      </w:r>
    </w:p>
    <w:p w14:paraId="552DBC7F" w14:textId="380FB48E" w:rsidR="00365B7F" w:rsidRPr="00874D62" w:rsidRDefault="00365B7F">
      <w:pPr>
        <w:spacing w:line="360" w:lineRule="auto"/>
        <w:ind w:firstLine="708"/>
        <w:rPr>
          <w:lang w:val="uk-UA"/>
        </w:rPr>
      </w:pPr>
      <w:r w:rsidRPr="00874D62">
        <w:rPr>
          <w:lang w:val="uk-UA"/>
        </w:rPr>
        <w:t>с</w:t>
      </w:r>
      <w:r w:rsidRPr="00874D62">
        <w:rPr>
          <w:vertAlign w:val="subscript"/>
          <w:lang w:val="uk-UA"/>
        </w:rPr>
        <w:t>1</w:t>
      </w:r>
      <w:r w:rsidRPr="00874D62">
        <w:rPr>
          <w:lang w:val="uk-UA"/>
        </w:rPr>
        <w:t xml:space="preserve"> — середнього д</w:t>
      </w:r>
      <w:r w:rsidR="001C0A2A" w:rsidRPr="00874D62">
        <w:rPr>
          <w:lang w:val="uk-UA"/>
        </w:rPr>
        <w:t>е</w:t>
      </w:r>
      <w:r w:rsidRPr="00874D62">
        <w:rPr>
          <w:lang w:val="uk-UA"/>
        </w:rPr>
        <w:t>нна ставка співробітника 1-ої категорії з врахуванням додаткової заробітної плати та відрахувань у спеціальні державні фонди, грн./год.</w:t>
      </w:r>
    </w:p>
    <w:p w14:paraId="56A545A7" w14:textId="77777777" w:rsidR="00365B7F" w:rsidRPr="00874D62" w:rsidRDefault="00365B7F">
      <w:pPr>
        <w:spacing w:line="360" w:lineRule="auto"/>
        <w:rPr>
          <w:lang w:val="uk-UA"/>
        </w:rPr>
      </w:pPr>
    </w:p>
    <w:p w14:paraId="1D6DF8A1" w14:textId="6C4EB63D" w:rsidR="00365B7F" w:rsidRPr="00874D62" w:rsidRDefault="007B5542">
      <w:pPr>
        <w:spacing w:line="360" w:lineRule="auto"/>
        <w:jc w:val="right"/>
        <w:rPr>
          <w:lang w:val="uk-UA"/>
        </w:rPr>
      </w:pPr>
      <m:oMath>
        <m:sSub>
          <m:sSubPr>
            <m:ctrlPr>
              <w:rPr>
                <w:rFonts w:ascii="Cambria Math" w:hAnsi="Cambria Math"/>
                <w:i/>
                <w:lang w:val="uk-UA"/>
              </w:rPr>
            </m:ctrlPr>
          </m:sSubPr>
          <m:e>
            <m:r>
              <w:rPr>
                <w:rFonts w:ascii="Cambria Math"/>
                <w:lang w:val="uk-UA"/>
              </w:rPr>
              <m:t>c</m:t>
            </m:r>
          </m:e>
          <m:sub>
            <m:r>
              <w:rPr>
                <w:rFonts w:ascii="Cambria Math"/>
                <w:lang w:val="uk-UA"/>
              </w:rPr>
              <m:t>1</m:t>
            </m:r>
          </m:sub>
        </m:sSub>
        <m:r>
          <w:rPr>
            <w:rFonts w:ascii="Cambria Math"/>
            <w:lang w:val="uk-UA"/>
          </w:rPr>
          <m:t>=</m:t>
        </m:r>
        <m:f>
          <m:fPr>
            <m:ctrlPr>
              <w:rPr>
                <w:rFonts w:ascii="Cambria Math" w:hAnsi="Cambria Math"/>
                <w:i/>
                <w:lang w:val="uk-UA"/>
              </w:rPr>
            </m:ctrlPr>
          </m:fPr>
          <m:num>
            <m:sSubSup>
              <m:sSubSupPr>
                <m:ctrlPr>
                  <w:rPr>
                    <w:rFonts w:ascii="Cambria Math" w:hAnsi="Cambria Math"/>
                    <w:i/>
                    <w:lang w:val="uk-UA"/>
                  </w:rPr>
                </m:ctrlPr>
              </m:sSubSupPr>
              <m:e>
                <m:r>
                  <w:rPr>
                    <w:rFonts w:ascii="Cambria Math"/>
                    <w:lang w:val="uk-UA"/>
                  </w:rPr>
                  <m:t>c</m:t>
                </m:r>
              </m:e>
              <m:sub>
                <m:r>
                  <w:rPr>
                    <w:rFonts w:ascii="Cambria Math"/>
                    <w:lang w:val="uk-UA"/>
                  </w:rPr>
                  <m:t>1</m:t>
                </m:r>
              </m:sub>
              <m:sup>
                <m:r>
                  <w:rPr>
                    <w:rFonts w:ascii="Cambria Math"/>
                    <w:lang w:val="uk-UA"/>
                  </w:rPr>
                  <m:t>0</m:t>
                </m:r>
              </m:sup>
            </m:sSubSup>
            <m:r>
              <w:rPr>
                <w:rFonts w:ascii="Cambria Math"/>
                <w:lang w:val="uk-UA"/>
              </w:rPr>
              <m:t>(1+b</m:t>
            </m:r>
            <m:r>
              <w:rPr>
                <w:rFonts w:ascii="Cambria Math"/>
                <w:lang w:val="uk-UA"/>
                <w:rPrChange w:id="3771" w:author="Ярмола Юрій Юрійович" w:date="2025-05-30T01:12:00Z">
                  <w:rPr>
                    <w:rFonts w:ascii="Cambria Math"/>
                    <w:lang w:val="uk-UA"/>
                  </w:rPr>
                </w:rPrChange>
              </w:rPr>
              <m:t>)</m:t>
            </m:r>
          </m:num>
          <m:den>
            <m:r>
              <w:rPr>
                <w:rFonts w:ascii="Cambria Math"/>
                <w:lang w:val="uk-UA"/>
              </w:rPr>
              <m:t>m</m:t>
            </m:r>
          </m:den>
        </m:f>
      </m:oMath>
      <w:r w:rsidR="00365B7F" w:rsidRPr="00874D62">
        <w:rPr>
          <w:lang w:val="uk-UA"/>
        </w:rPr>
        <w:t xml:space="preserve">                                                  (4.15)</w:t>
      </w:r>
    </w:p>
    <w:p w14:paraId="1EE7ED9D" w14:textId="77777777" w:rsidR="00F8296B" w:rsidRPr="00874D62" w:rsidRDefault="00F8296B">
      <w:pPr>
        <w:spacing w:line="360" w:lineRule="auto"/>
        <w:rPr>
          <w:lang w:val="uk-UA"/>
        </w:rPr>
        <w:sectPr w:rsidR="00F8296B" w:rsidRPr="00874D62" w:rsidSect="00781CB2">
          <w:type w:val="continuous"/>
          <w:pgSz w:w="11909" w:h="16834"/>
          <w:pgMar w:top="1247" w:right="1531" w:bottom="1701" w:left="794" w:header="708" w:footer="708" w:gutter="0"/>
          <w:cols w:space="720"/>
        </w:sectPr>
      </w:pPr>
    </w:p>
    <w:p w14:paraId="4293718F" w14:textId="698FFC97" w:rsidR="00365B7F" w:rsidRPr="00874D62" w:rsidRDefault="00365B7F">
      <w:pPr>
        <w:spacing w:line="360" w:lineRule="auto"/>
        <w:rPr>
          <w:lang w:val="uk-UA"/>
        </w:rPr>
      </w:pPr>
      <w:r w:rsidRPr="00874D62">
        <w:rPr>
          <w:lang w:val="uk-UA"/>
        </w:rPr>
        <w:t xml:space="preserve">   </w:t>
      </w:r>
    </w:p>
    <w:p w14:paraId="2D784667" w14:textId="77777777" w:rsidR="00F8296B" w:rsidRPr="00874D62" w:rsidRDefault="00F8296B">
      <w:pPr>
        <w:spacing w:line="360" w:lineRule="auto"/>
        <w:rPr>
          <w:lang w:val="uk-UA"/>
        </w:rPr>
        <w:sectPr w:rsidR="00F8296B" w:rsidRPr="00874D62">
          <w:type w:val="continuous"/>
          <w:pgSz w:w="11909" w:h="16834"/>
          <w:pgMar w:top="1247" w:right="1531" w:bottom="1701" w:left="794" w:header="708" w:footer="708" w:gutter="0"/>
          <w:cols w:num="2" w:space="720" w:equalWidth="0">
            <w:col w:w="1413" w:space="1872"/>
            <w:col w:w="5352"/>
          </w:cols>
        </w:sectPr>
      </w:pPr>
    </w:p>
    <w:p w14:paraId="7A31B3E2" w14:textId="2C76EDDD" w:rsidR="00365B7F" w:rsidRPr="00874D62" w:rsidRDefault="00365B7F">
      <w:pPr>
        <w:spacing w:line="360" w:lineRule="auto"/>
        <w:ind w:firstLine="708"/>
        <w:rPr>
          <w:lang w:val="uk-UA"/>
        </w:rPr>
      </w:pPr>
      <w:r w:rsidRPr="00874D62">
        <w:rPr>
          <w:lang w:val="uk-UA"/>
        </w:rPr>
        <w:t xml:space="preserve">де </w:t>
      </w:r>
      <m:oMath>
        <m:sSubSup>
          <m:sSubSupPr>
            <m:ctrlPr>
              <w:rPr>
                <w:rFonts w:ascii="Cambria Math" w:hAnsi="Cambria Math"/>
                <w:i/>
                <w:lang w:val="uk-UA"/>
              </w:rPr>
            </m:ctrlPr>
          </m:sSubSupPr>
          <m:e>
            <m:r>
              <w:rPr>
                <w:rFonts w:ascii="Cambria Math"/>
                <w:lang w:val="uk-UA"/>
              </w:rPr>
              <m:t>c</m:t>
            </m:r>
          </m:e>
          <m:sub>
            <m:r>
              <w:rPr>
                <w:rFonts w:ascii="Cambria Math"/>
                <w:lang w:val="uk-UA"/>
              </w:rPr>
              <m:t>1</m:t>
            </m:r>
          </m:sub>
          <m:sup>
            <m:r>
              <w:rPr>
                <w:rFonts w:ascii="Cambria Math"/>
                <w:lang w:val="uk-UA"/>
              </w:rPr>
              <m:t>0</m:t>
            </m:r>
          </m:sup>
        </m:sSubSup>
      </m:oMath>
      <w:r w:rsidRPr="00874D62">
        <w:rPr>
          <w:lang w:val="uk-UA"/>
        </w:rPr>
        <w:t xml:space="preserve"> - основна місячна заробітна плата працівника 1-ої категорії, грн.; </w:t>
      </w:r>
    </w:p>
    <w:p w14:paraId="5FCED677" w14:textId="63262880" w:rsidR="00365B7F" w:rsidRPr="00874D62" w:rsidRDefault="00365B7F">
      <w:pPr>
        <w:spacing w:line="360" w:lineRule="auto"/>
        <w:rPr>
          <w:lang w:val="uk-UA"/>
        </w:rPr>
      </w:pPr>
      <w:r w:rsidRPr="00874D62">
        <w:rPr>
          <w:lang w:val="uk-UA"/>
        </w:rPr>
        <w:t xml:space="preserve">     </w:t>
      </w:r>
      <w:r w:rsidR="00DA5DF1" w:rsidRPr="00874D62">
        <w:rPr>
          <w:lang w:val="uk-UA"/>
        </w:rPr>
        <w:tab/>
      </w:r>
      <w:r w:rsidRPr="00874D62">
        <w:rPr>
          <w:lang w:val="uk-UA"/>
        </w:rPr>
        <w:t>b - коефіцієнт, який враховує додаткову заробітну плату і відрахування у спеціальні державні фонди;</w:t>
      </w:r>
    </w:p>
    <w:p w14:paraId="1D068CB1" w14:textId="77777777" w:rsidR="00365B7F" w:rsidRPr="00874D62" w:rsidRDefault="00365B7F">
      <w:pPr>
        <w:spacing w:line="360" w:lineRule="auto"/>
        <w:ind w:firstLine="708"/>
        <w:rPr>
          <w:lang w:val="uk-UA"/>
        </w:rPr>
      </w:pPr>
      <w:r w:rsidRPr="00874D62">
        <w:rPr>
          <w:lang w:val="uk-UA"/>
        </w:rPr>
        <w:t>m - кількість робочих годин у місяці, год.</w:t>
      </w:r>
    </w:p>
    <w:p w14:paraId="1F5026A3" w14:textId="77777777" w:rsidR="00365B7F" w:rsidRPr="00874D62" w:rsidRDefault="00365B7F">
      <w:pPr>
        <w:spacing w:line="360" w:lineRule="auto"/>
        <w:rPr>
          <w:lang w:val="uk-UA"/>
        </w:rPr>
      </w:pPr>
      <w:r w:rsidRPr="00874D62">
        <w:rPr>
          <w:lang w:val="uk-UA"/>
        </w:rPr>
        <w:t>Для роботи з даними як для проектного рішення так і аналогу потрібен</w:t>
      </w:r>
    </w:p>
    <w:p w14:paraId="60E707DD" w14:textId="77777777" w:rsidR="00365B7F" w:rsidRPr="00874D62" w:rsidRDefault="00365B7F">
      <w:pPr>
        <w:spacing w:line="360" w:lineRule="auto"/>
        <w:rPr>
          <w:lang w:val="uk-UA"/>
        </w:rPr>
      </w:pPr>
      <w:r w:rsidRPr="00874D62">
        <w:rPr>
          <w:lang w:val="uk-UA"/>
        </w:rPr>
        <w:lastRenderedPageBreak/>
        <w:t>один працівник, основна місячна заробітна плата якого складає: с° = 10000 грн. Тоді:</w:t>
      </w:r>
    </w:p>
    <w:p w14:paraId="1A25A286" w14:textId="49ECA3E5" w:rsidR="00365B7F" w:rsidRPr="00874D62" w:rsidRDefault="00365B7F">
      <w:pPr>
        <w:spacing w:line="360" w:lineRule="auto"/>
        <w:jc w:val="left"/>
        <w:rPr>
          <w:lang w:val="uk-UA"/>
        </w:rPr>
      </w:pPr>
      <w:r w:rsidRPr="00874D62">
        <w:rPr>
          <w:lang w:val="uk-UA"/>
        </w:rPr>
        <w:t>c</w:t>
      </w:r>
      <w:r w:rsidRPr="00874D62">
        <w:rPr>
          <w:vertAlign w:val="subscript"/>
          <w:lang w:val="uk-UA"/>
        </w:rPr>
        <w:t>1</w:t>
      </w:r>
      <w:r w:rsidRPr="00874D62">
        <w:rPr>
          <w:lang w:val="uk-UA"/>
        </w:rPr>
        <w:t xml:space="preserve"> = 10000 (1+0,57) / 21*8 = 93,5 (грн./год)</w:t>
      </w:r>
      <w:r w:rsidRPr="00874D62">
        <w:rPr>
          <w:lang w:val="uk-UA"/>
        </w:rPr>
        <w:br/>
      </w:r>
    </w:p>
    <w:p w14:paraId="30D89E1C" w14:textId="77777777" w:rsidR="00365B7F" w:rsidRPr="00874D62" w:rsidRDefault="00365B7F">
      <w:pPr>
        <w:spacing w:line="360" w:lineRule="auto"/>
        <w:rPr>
          <w:lang w:val="uk-UA"/>
        </w:rPr>
      </w:pPr>
      <w:r w:rsidRPr="00874D62">
        <w:rPr>
          <w:lang w:val="uk-UA"/>
        </w:rPr>
        <w:t>Трудомісткість працівника по підготовці даних для проектного рішення складає 1 год., для аналога  1,5 год.</w:t>
      </w:r>
    </w:p>
    <w:p w14:paraId="01367131" w14:textId="21472075" w:rsidR="00365B7F" w:rsidRPr="00874D62" w:rsidRDefault="00365B7F">
      <w:pPr>
        <w:spacing w:line="360" w:lineRule="auto"/>
        <w:jc w:val="right"/>
        <w:rPr>
          <w:i/>
          <w:lang w:val="uk-UA"/>
        </w:rPr>
      </w:pPr>
      <w:r w:rsidRPr="00874D62">
        <w:rPr>
          <w:i/>
          <w:lang w:val="uk-UA"/>
        </w:rPr>
        <w:t xml:space="preserve">Таблиця 4.7. </w:t>
      </w:r>
    </w:p>
    <w:p w14:paraId="20A11030" w14:textId="4190348C" w:rsidR="00365B7F" w:rsidRPr="00874D62" w:rsidRDefault="007779F7">
      <w:pPr>
        <w:pStyle w:val="Heading2"/>
        <w:rPr>
          <w:b w:val="0"/>
          <w:lang w:val="uk-UA"/>
          <w:rPrChange w:id="3772" w:author="Ярмола Юрій Юрійович" w:date="2025-05-30T01:12:00Z">
            <w:rPr>
              <w:b/>
              <w:bCs/>
              <w:lang w:val="uk-UA"/>
            </w:rPr>
          </w:rPrChange>
        </w:rPr>
        <w:pPrChange w:id="3773" w:author="Ярмола Юрій Юрійович" w:date="2025-05-28T00:11:00Z">
          <w:pPr>
            <w:spacing w:line="360" w:lineRule="auto"/>
          </w:pPr>
        </w:pPrChange>
      </w:pPr>
      <w:bookmarkStart w:id="3774" w:name="_Toc199601057"/>
      <w:r w:rsidRPr="00874D62">
        <w:rPr>
          <w:lang w:val="uk-UA"/>
        </w:rPr>
        <w:t xml:space="preserve">4.4 </w:t>
      </w:r>
      <w:r w:rsidR="00365B7F" w:rsidRPr="00874D62">
        <w:rPr>
          <w:lang w:val="uk-UA"/>
        </w:rPr>
        <w:t>Розрахунок витрат на підготовку даних та реалізацію проектного рішення на ПК</w:t>
      </w:r>
      <w:bookmarkEnd w:id="3774"/>
    </w:p>
    <w:p w14:paraId="5DF6BB6F" w14:textId="77777777" w:rsidR="00365B7F" w:rsidRPr="00874D62" w:rsidRDefault="00365B7F">
      <w:pPr>
        <w:spacing w:line="360" w:lineRule="auto"/>
        <w:rPr>
          <w:lang w:val="uk-UA"/>
        </w:rPr>
      </w:pPr>
    </w:p>
    <w:tbl>
      <w:tblPr>
        <w:tblW w:w="9195" w:type="dxa"/>
        <w:tblInd w:w="466" w:type="dxa"/>
        <w:tblLayout w:type="fixed"/>
        <w:tblCellMar>
          <w:left w:w="40" w:type="dxa"/>
          <w:right w:w="40" w:type="dxa"/>
        </w:tblCellMar>
        <w:tblLook w:val="04A0" w:firstRow="1" w:lastRow="0" w:firstColumn="1" w:lastColumn="0" w:noHBand="0" w:noVBand="1"/>
      </w:tblPr>
      <w:tblGrid>
        <w:gridCol w:w="755"/>
        <w:gridCol w:w="3251"/>
        <w:gridCol w:w="2772"/>
        <w:gridCol w:w="2417"/>
      </w:tblGrid>
      <w:tr w:rsidR="00365B7F" w:rsidRPr="00874D62" w14:paraId="3E8151BE" w14:textId="77777777" w:rsidTr="00DA5DF1">
        <w:trPr>
          <w:trHeight w:hRule="exact" w:val="1459"/>
        </w:trPr>
        <w:tc>
          <w:tcPr>
            <w:tcW w:w="755" w:type="dxa"/>
            <w:tcBorders>
              <w:top w:val="single" w:sz="6" w:space="0" w:color="auto"/>
              <w:left w:val="single" w:sz="6" w:space="0" w:color="auto"/>
              <w:bottom w:val="single" w:sz="6" w:space="0" w:color="auto"/>
              <w:right w:val="single" w:sz="6" w:space="0" w:color="auto"/>
            </w:tcBorders>
            <w:shd w:val="clear" w:color="auto" w:fill="FFFFFF"/>
            <w:hideMark/>
          </w:tcPr>
          <w:p w14:paraId="5D8166EE" w14:textId="77777777" w:rsidR="00365B7F" w:rsidRPr="00874D62" w:rsidRDefault="00365B7F">
            <w:pPr>
              <w:spacing w:line="360" w:lineRule="auto"/>
              <w:rPr>
                <w:lang w:val="uk-UA"/>
              </w:rPr>
            </w:pPr>
            <w:r w:rsidRPr="00874D62">
              <w:rPr>
                <w:lang w:val="uk-UA"/>
              </w:rPr>
              <w:t>№</w:t>
            </w:r>
          </w:p>
        </w:tc>
        <w:tc>
          <w:tcPr>
            <w:tcW w:w="3254" w:type="dxa"/>
            <w:tcBorders>
              <w:top w:val="single" w:sz="6" w:space="0" w:color="auto"/>
              <w:left w:val="single" w:sz="6" w:space="0" w:color="auto"/>
              <w:bottom w:val="single" w:sz="6" w:space="0" w:color="auto"/>
              <w:right w:val="single" w:sz="6" w:space="0" w:color="auto"/>
            </w:tcBorders>
            <w:shd w:val="clear" w:color="auto" w:fill="FFFFFF"/>
            <w:hideMark/>
          </w:tcPr>
          <w:p w14:paraId="48569346" w14:textId="77777777" w:rsidR="00365B7F" w:rsidRPr="00874D62" w:rsidRDefault="00365B7F">
            <w:pPr>
              <w:spacing w:line="360" w:lineRule="auto"/>
              <w:jc w:val="left"/>
              <w:rPr>
                <w:lang w:val="uk-UA"/>
              </w:rPr>
            </w:pPr>
            <w:r w:rsidRPr="00874D62">
              <w:rPr>
                <w:lang w:val="uk-UA"/>
              </w:rPr>
              <w:t>Час роботи співробітників, год.</w:t>
            </w:r>
          </w:p>
        </w:tc>
        <w:tc>
          <w:tcPr>
            <w:tcW w:w="2774" w:type="dxa"/>
            <w:tcBorders>
              <w:top w:val="single" w:sz="6" w:space="0" w:color="auto"/>
              <w:left w:val="single" w:sz="6" w:space="0" w:color="auto"/>
              <w:bottom w:val="single" w:sz="6" w:space="0" w:color="auto"/>
              <w:right w:val="single" w:sz="6" w:space="0" w:color="auto"/>
            </w:tcBorders>
            <w:shd w:val="clear" w:color="auto" w:fill="FFFFFF"/>
            <w:hideMark/>
          </w:tcPr>
          <w:p w14:paraId="3C5CC3F7" w14:textId="77777777" w:rsidR="00365B7F" w:rsidRPr="00874D62" w:rsidRDefault="00365B7F">
            <w:pPr>
              <w:spacing w:line="360" w:lineRule="auto"/>
              <w:jc w:val="left"/>
              <w:rPr>
                <w:lang w:val="uk-UA"/>
              </w:rPr>
            </w:pPr>
            <w:proofErr w:type="spellStart"/>
            <w:r w:rsidRPr="00874D62">
              <w:rPr>
                <w:lang w:val="uk-UA"/>
              </w:rPr>
              <w:t>Середньогодинна</w:t>
            </w:r>
            <w:proofErr w:type="spellEnd"/>
            <w:r w:rsidRPr="00874D62">
              <w:rPr>
                <w:lang w:val="uk-UA"/>
              </w:rPr>
              <w:t xml:space="preserve"> заробітна плата, грн./год.</w:t>
            </w:r>
          </w:p>
        </w:tc>
        <w:tc>
          <w:tcPr>
            <w:tcW w:w="2419" w:type="dxa"/>
            <w:tcBorders>
              <w:top w:val="single" w:sz="6" w:space="0" w:color="auto"/>
              <w:left w:val="single" w:sz="6" w:space="0" w:color="auto"/>
              <w:bottom w:val="single" w:sz="6" w:space="0" w:color="auto"/>
              <w:right w:val="single" w:sz="6" w:space="0" w:color="auto"/>
            </w:tcBorders>
            <w:shd w:val="clear" w:color="auto" w:fill="FFFFFF"/>
            <w:hideMark/>
          </w:tcPr>
          <w:p w14:paraId="4DD6A4E9" w14:textId="77777777" w:rsidR="00365B7F" w:rsidRPr="00874D62" w:rsidRDefault="00365B7F">
            <w:pPr>
              <w:spacing w:line="360" w:lineRule="auto"/>
              <w:rPr>
                <w:lang w:val="uk-UA"/>
              </w:rPr>
            </w:pPr>
            <w:r w:rsidRPr="00874D62">
              <w:rPr>
                <w:lang w:val="uk-UA"/>
              </w:rPr>
              <w:t>Витрати , грн.</w:t>
            </w:r>
          </w:p>
        </w:tc>
      </w:tr>
      <w:tr w:rsidR="00365B7F" w:rsidRPr="00874D62" w14:paraId="3134A3C7" w14:textId="77777777" w:rsidTr="00365B7F">
        <w:trPr>
          <w:trHeight w:hRule="exact" w:val="532"/>
        </w:trPr>
        <w:tc>
          <w:tcPr>
            <w:tcW w:w="755" w:type="dxa"/>
            <w:tcBorders>
              <w:top w:val="single" w:sz="6" w:space="0" w:color="auto"/>
              <w:left w:val="single" w:sz="6" w:space="0" w:color="auto"/>
              <w:bottom w:val="single" w:sz="6" w:space="0" w:color="auto"/>
              <w:right w:val="single" w:sz="6" w:space="0" w:color="auto"/>
            </w:tcBorders>
            <w:shd w:val="clear" w:color="auto" w:fill="FFFFFF"/>
          </w:tcPr>
          <w:p w14:paraId="0229AA5D" w14:textId="77777777" w:rsidR="00365B7F" w:rsidRPr="00874D62" w:rsidRDefault="00365B7F">
            <w:pPr>
              <w:spacing w:line="360" w:lineRule="auto"/>
              <w:rPr>
                <w:lang w:val="uk-UA"/>
              </w:rPr>
            </w:pPr>
          </w:p>
        </w:tc>
        <w:tc>
          <w:tcPr>
            <w:tcW w:w="8447" w:type="dxa"/>
            <w:gridSpan w:val="3"/>
            <w:tcBorders>
              <w:top w:val="single" w:sz="6" w:space="0" w:color="auto"/>
              <w:left w:val="single" w:sz="6" w:space="0" w:color="auto"/>
              <w:bottom w:val="single" w:sz="6" w:space="0" w:color="auto"/>
              <w:right w:val="single" w:sz="6" w:space="0" w:color="auto"/>
            </w:tcBorders>
            <w:shd w:val="clear" w:color="auto" w:fill="FFFFFF"/>
            <w:hideMark/>
          </w:tcPr>
          <w:p w14:paraId="13795814" w14:textId="77777777" w:rsidR="00365B7F" w:rsidRPr="00874D62" w:rsidRDefault="00365B7F">
            <w:pPr>
              <w:spacing w:line="360" w:lineRule="auto"/>
              <w:rPr>
                <w:lang w:val="uk-UA"/>
              </w:rPr>
            </w:pPr>
            <w:r w:rsidRPr="00874D62">
              <w:rPr>
                <w:lang w:val="uk-UA"/>
              </w:rPr>
              <w:t>Проектне рішення</w:t>
            </w:r>
          </w:p>
        </w:tc>
      </w:tr>
      <w:tr w:rsidR="00365B7F" w:rsidRPr="00874D62" w14:paraId="096186E4" w14:textId="77777777" w:rsidTr="00781CB2">
        <w:trPr>
          <w:trHeight w:hRule="exact" w:val="422"/>
        </w:trPr>
        <w:tc>
          <w:tcPr>
            <w:tcW w:w="755" w:type="dxa"/>
            <w:tcBorders>
              <w:top w:val="single" w:sz="6" w:space="0" w:color="auto"/>
              <w:left w:val="single" w:sz="6" w:space="0" w:color="auto"/>
              <w:bottom w:val="single" w:sz="6" w:space="0" w:color="auto"/>
              <w:right w:val="single" w:sz="6" w:space="0" w:color="auto"/>
            </w:tcBorders>
            <w:shd w:val="clear" w:color="auto" w:fill="FFFFFF"/>
            <w:hideMark/>
          </w:tcPr>
          <w:p w14:paraId="4B7BCFBA" w14:textId="77777777" w:rsidR="00365B7F" w:rsidRPr="00874D62" w:rsidRDefault="00365B7F">
            <w:pPr>
              <w:spacing w:line="360" w:lineRule="auto"/>
              <w:rPr>
                <w:lang w:val="uk-UA"/>
              </w:rPr>
            </w:pPr>
            <w:r w:rsidRPr="00874D62">
              <w:rPr>
                <w:lang w:val="uk-UA"/>
              </w:rPr>
              <w:t>1</w:t>
            </w:r>
          </w:p>
        </w:tc>
        <w:tc>
          <w:tcPr>
            <w:tcW w:w="3254" w:type="dxa"/>
            <w:tcBorders>
              <w:top w:val="single" w:sz="6" w:space="0" w:color="auto"/>
              <w:left w:val="single" w:sz="6" w:space="0" w:color="auto"/>
              <w:bottom w:val="single" w:sz="6" w:space="0" w:color="auto"/>
              <w:right w:val="single" w:sz="6" w:space="0" w:color="auto"/>
            </w:tcBorders>
            <w:shd w:val="clear" w:color="auto" w:fill="FFFFFF"/>
            <w:hideMark/>
          </w:tcPr>
          <w:p w14:paraId="67DCE284" w14:textId="77777777" w:rsidR="00365B7F" w:rsidRPr="00874D62" w:rsidRDefault="00365B7F">
            <w:pPr>
              <w:spacing w:line="360" w:lineRule="auto"/>
              <w:rPr>
                <w:lang w:val="uk-UA"/>
              </w:rPr>
            </w:pPr>
            <w:r w:rsidRPr="00874D62">
              <w:rPr>
                <w:lang w:val="uk-UA"/>
              </w:rPr>
              <w:t>1</w:t>
            </w:r>
          </w:p>
        </w:tc>
        <w:tc>
          <w:tcPr>
            <w:tcW w:w="2774" w:type="dxa"/>
            <w:tcBorders>
              <w:top w:val="single" w:sz="6" w:space="0" w:color="auto"/>
              <w:left w:val="single" w:sz="6" w:space="0" w:color="auto"/>
              <w:bottom w:val="single" w:sz="6" w:space="0" w:color="auto"/>
              <w:right w:val="single" w:sz="6" w:space="0" w:color="auto"/>
            </w:tcBorders>
            <w:shd w:val="clear" w:color="auto" w:fill="FFFFFF"/>
            <w:hideMark/>
          </w:tcPr>
          <w:p w14:paraId="1FEADAE4" w14:textId="77777777" w:rsidR="00365B7F" w:rsidRPr="00874D62" w:rsidRDefault="00365B7F">
            <w:pPr>
              <w:spacing w:line="360" w:lineRule="auto"/>
              <w:rPr>
                <w:lang w:val="uk-UA"/>
              </w:rPr>
            </w:pPr>
            <w:r w:rsidRPr="00874D62">
              <w:rPr>
                <w:lang w:val="uk-UA"/>
              </w:rPr>
              <w:t>93,5</w:t>
            </w:r>
          </w:p>
        </w:tc>
        <w:tc>
          <w:tcPr>
            <w:tcW w:w="2419" w:type="dxa"/>
            <w:tcBorders>
              <w:top w:val="single" w:sz="6" w:space="0" w:color="auto"/>
              <w:left w:val="single" w:sz="6" w:space="0" w:color="auto"/>
              <w:bottom w:val="single" w:sz="6" w:space="0" w:color="auto"/>
              <w:right w:val="single" w:sz="6" w:space="0" w:color="auto"/>
            </w:tcBorders>
            <w:shd w:val="clear" w:color="auto" w:fill="FFFFFF"/>
            <w:hideMark/>
          </w:tcPr>
          <w:p w14:paraId="0FDC16C0" w14:textId="77777777" w:rsidR="00365B7F" w:rsidRPr="00874D62" w:rsidRDefault="00365B7F">
            <w:pPr>
              <w:spacing w:line="360" w:lineRule="auto"/>
              <w:rPr>
                <w:lang w:val="uk-UA"/>
              </w:rPr>
            </w:pPr>
            <w:r w:rsidRPr="00874D62">
              <w:rPr>
                <w:lang w:val="uk-UA"/>
              </w:rPr>
              <w:t>93,5</w:t>
            </w:r>
          </w:p>
        </w:tc>
      </w:tr>
      <w:tr w:rsidR="00365B7F" w:rsidRPr="00874D62" w14:paraId="58555A43" w14:textId="77777777" w:rsidTr="00781CB2">
        <w:trPr>
          <w:trHeight w:hRule="exact" w:val="432"/>
        </w:trPr>
        <w:tc>
          <w:tcPr>
            <w:tcW w:w="755" w:type="dxa"/>
            <w:tcBorders>
              <w:top w:val="single" w:sz="6" w:space="0" w:color="auto"/>
              <w:left w:val="single" w:sz="6" w:space="0" w:color="auto"/>
              <w:bottom w:val="single" w:sz="6" w:space="0" w:color="auto"/>
              <w:right w:val="single" w:sz="6" w:space="0" w:color="auto"/>
            </w:tcBorders>
            <w:shd w:val="clear" w:color="auto" w:fill="FFFFFF"/>
          </w:tcPr>
          <w:p w14:paraId="7D8082B6" w14:textId="77777777" w:rsidR="00365B7F" w:rsidRPr="00874D62" w:rsidRDefault="00365B7F">
            <w:pPr>
              <w:spacing w:line="360" w:lineRule="auto"/>
              <w:rPr>
                <w:lang w:val="uk-UA"/>
              </w:rPr>
            </w:pPr>
          </w:p>
        </w:tc>
        <w:tc>
          <w:tcPr>
            <w:tcW w:w="8447" w:type="dxa"/>
            <w:gridSpan w:val="3"/>
            <w:tcBorders>
              <w:top w:val="single" w:sz="6" w:space="0" w:color="auto"/>
              <w:left w:val="single" w:sz="6" w:space="0" w:color="auto"/>
              <w:bottom w:val="single" w:sz="6" w:space="0" w:color="auto"/>
              <w:right w:val="single" w:sz="6" w:space="0" w:color="auto"/>
            </w:tcBorders>
            <w:shd w:val="clear" w:color="auto" w:fill="FFFFFF"/>
            <w:hideMark/>
          </w:tcPr>
          <w:p w14:paraId="46236E90" w14:textId="77777777" w:rsidR="00365B7F" w:rsidRPr="00874D62" w:rsidRDefault="00365B7F">
            <w:pPr>
              <w:spacing w:line="360" w:lineRule="auto"/>
              <w:rPr>
                <w:lang w:val="uk-UA"/>
              </w:rPr>
            </w:pPr>
            <w:r w:rsidRPr="00874D62">
              <w:rPr>
                <w:lang w:val="uk-UA"/>
              </w:rPr>
              <w:t>Аналог</w:t>
            </w:r>
          </w:p>
        </w:tc>
      </w:tr>
      <w:tr w:rsidR="00365B7F" w:rsidRPr="00874D62" w14:paraId="7EBDD188" w14:textId="77777777" w:rsidTr="00781CB2">
        <w:trPr>
          <w:trHeight w:hRule="exact" w:val="451"/>
        </w:trPr>
        <w:tc>
          <w:tcPr>
            <w:tcW w:w="755" w:type="dxa"/>
            <w:tcBorders>
              <w:top w:val="single" w:sz="6" w:space="0" w:color="auto"/>
              <w:left w:val="single" w:sz="6" w:space="0" w:color="auto"/>
              <w:bottom w:val="single" w:sz="6" w:space="0" w:color="auto"/>
              <w:right w:val="single" w:sz="6" w:space="0" w:color="auto"/>
            </w:tcBorders>
            <w:shd w:val="clear" w:color="auto" w:fill="FFFFFF"/>
            <w:hideMark/>
          </w:tcPr>
          <w:p w14:paraId="5D748EE9" w14:textId="77777777" w:rsidR="00365B7F" w:rsidRPr="00874D62" w:rsidRDefault="00365B7F">
            <w:pPr>
              <w:spacing w:line="360" w:lineRule="auto"/>
              <w:rPr>
                <w:lang w:val="uk-UA"/>
              </w:rPr>
            </w:pPr>
            <w:r w:rsidRPr="00874D62">
              <w:rPr>
                <w:lang w:val="uk-UA"/>
              </w:rPr>
              <w:t>1</w:t>
            </w:r>
          </w:p>
        </w:tc>
        <w:tc>
          <w:tcPr>
            <w:tcW w:w="3254" w:type="dxa"/>
            <w:tcBorders>
              <w:top w:val="single" w:sz="6" w:space="0" w:color="auto"/>
              <w:left w:val="single" w:sz="6" w:space="0" w:color="auto"/>
              <w:bottom w:val="single" w:sz="6" w:space="0" w:color="auto"/>
              <w:right w:val="single" w:sz="6" w:space="0" w:color="auto"/>
            </w:tcBorders>
            <w:shd w:val="clear" w:color="auto" w:fill="FFFFFF"/>
            <w:hideMark/>
          </w:tcPr>
          <w:p w14:paraId="5B9B60ED" w14:textId="77777777" w:rsidR="00365B7F" w:rsidRPr="00874D62" w:rsidRDefault="00365B7F">
            <w:pPr>
              <w:spacing w:line="360" w:lineRule="auto"/>
              <w:rPr>
                <w:lang w:val="uk-UA"/>
              </w:rPr>
            </w:pPr>
            <w:r w:rsidRPr="00874D62">
              <w:rPr>
                <w:lang w:val="uk-UA"/>
              </w:rPr>
              <w:t>1,5</w:t>
            </w:r>
          </w:p>
        </w:tc>
        <w:tc>
          <w:tcPr>
            <w:tcW w:w="2774" w:type="dxa"/>
            <w:tcBorders>
              <w:top w:val="single" w:sz="6" w:space="0" w:color="auto"/>
              <w:left w:val="single" w:sz="6" w:space="0" w:color="auto"/>
              <w:bottom w:val="single" w:sz="6" w:space="0" w:color="auto"/>
              <w:right w:val="single" w:sz="6" w:space="0" w:color="auto"/>
            </w:tcBorders>
            <w:shd w:val="clear" w:color="auto" w:fill="FFFFFF"/>
            <w:hideMark/>
          </w:tcPr>
          <w:p w14:paraId="72E24D98" w14:textId="77777777" w:rsidR="00365B7F" w:rsidRPr="00874D62" w:rsidRDefault="00365B7F">
            <w:pPr>
              <w:spacing w:line="360" w:lineRule="auto"/>
              <w:rPr>
                <w:lang w:val="uk-UA"/>
              </w:rPr>
            </w:pPr>
            <w:r w:rsidRPr="00874D62">
              <w:rPr>
                <w:lang w:val="uk-UA"/>
              </w:rPr>
              <w:t>93,5</w:t>
            </w:r>
          </w:p>
        </w:tc>
        <w:tc>
          <w:tcPr>
            <w:tcW w:w="2419" w:type="dxa"/>
            <w:tcBorders>
              <w:top w:val="single" w:sz="6" w:space="0" w:color="auto"/>
              <w:left w:val="single" w:sz="6" w:space="0" w:color="auto"/>
              <w:bottom w:val="single" w:sz="6" w:space="0" w:color="auto"/>
              <w:right w:val="single" w:sz="6" w:space="0" w:color="auto"/>
            </w:tcBorders>
            <w:shd w:val="clear" w:color="auto" w:fill="FFFFFF"/>
            <w:hideMark/>
          </w:tcPr>
          <w:p w14:paraId="6EC7B6D4" w14:textId="77777777" w:rsidR="00365B7F" w:rsidRPr="00874D62" w:rsidRDefault="00365B7F">
            <w:pPr>
              <w:spacing w:line="360" w:lineRule="auto"/>
              <w:rPr>
                <w:lang w:val="uk-UA"/>
              </w:rPr>
            </w:pPr>
            <w:r w:rsidRPr="00874D62">
              <w:rPr>
                <w:lang w:val="uk-UA"/>
              </w:rPr>
              <w:t>140,3</w:t>
            </w:r>
          </w:p>
        </w:tc>
      </w:tr>
    </w:tbl>
    <w:p w14:paraId="531C4B9C" w14:textId="77777777" w:rsidR="00365B7F" w:rsidRPr="00874D62" w:rsidRDefault="00365B7F">
      <w:pPr>
        <w:spacing w:line="360" w:lineRule="auto"/>
        <w:rPr>
          <w:lang w:val="uk-UA"/>
        </w:rPr>
      </w:pPr>
    </w:p>
    <w:p w14:paraId="7F8D8D97" w14:textId="77777777" w:rsidR="00365B7F" w:rsidRPr="00874D62" w:rsidRDefault="00365B7F">
      <w:pPr>
        <w:spacing w:line="360" w:lineRule="auto"/>
        <w:rPr>
          <w:lang w:val="uk-UA"/>
        </w:rPr>
      </w:pPr>
      <w:r w:rsidRPr="00874D62">
        <w:rPr>
          <w:lang w:val="uk-UA"/>
        </w:rPr>
        <w:t>Витрати на експлуатацію ПК визначається за формулою:</w:t>
      </w:r>
      <w:r w:rsidRPr="00874D62">
        <w:rPr>
          <w:lang w:val="uk-UA"/>
        </w:rPr>
        <w:br/>
      </w:r>
    </w:p>
    <w:p w14:paraId="747DC599" w14:textId="6064E53B" w:rsidR="00365B7F" w:rsidRPr="00874D62" w:rsidRDefault="007B5542">
      <w:pPr>
        <w:spacing w:line="360" w:lineRule="auto"/>
        <w:jc w:val="right"/>
        <w:rPr>
          <w:lang w:val="uk-UA"/>
        </w:rPr>
      </w:pPr>
      <m:oMath>
        <m:sSub>
          <m:sSubPr>
            <m:ctrlPr>
              <w:rPr>
                <w:rFonts w:ascii="Cambria Math" w:hAnsi="Cambria Math"/>
                <w:i/>
                <w:lang w:val="uk-UA"/>
              </w:rPr>
            </m:ctrlPr>
          </m:sSubPr>
          <m:e>
            <m:r>
              <w:rPr>
                <w:rFonts w:ascii="Cambria Math"/>
                <w:lang w:val="uk-UA"/>
              </w:rPr>
              <m:t>E</m:t>
            </m:r>
          </m:e>
          <m:sub>
            <m:r>
              <w:rPr>
                <w:rFonts w:ascii="Cambria Math"/>
                <w:lang w:val="uk-UA"/>
              </w:rPr>
              <m:t>2Π</m:t>
            </m:r>
          </m:sub>
        </m:sSub>
        <m:r>
          <w:rPr>
            <w:rFonts w:ascii="Cambria Math"/>
            <w:lang w:val="uk-UA"/>
          </w:rPr>
          <m:t>=t</m:t>
        </m:r>
        <m:r>
          <w:rPr>
            <w:rFonts w:ascii="Cambria Math" w:hAnsi="Cambria Math" w:cs="Cambria Math"/>
            <w:lang w:val="uk-UA"/>
            <w:rPrChange w:id="3775" w:author="Ярмола Юрій Юрійович" w:date="2025-05-30T01:12:00Z">
              <w:rPr>
                <w:rFonts w:ascii="Cambria Math" w:hAnsi="Cambria Math" w:cs="Cambria Math"/>
                <w:lang w:val="uk-UA"/>
              </w:rPr>
            </w:rPrChange>
          </w:rPr>
          <m:t>*</m:t>
        </m:r>
        <m:sSub>
          <m:sSubPr>
            <m:ctrlPr>
              <w:rPr>
                <w:rFonts w:ascii="Cambria Math" w:hAnsi="Cambria Math"/>
                <w:i/>
                <w:lang w:val="uk-UA"/>
              </w:rPr>
            </m:ctrlPr>
          </m:sSubPr>
          <m:e>
            <m:r>
              <w:rPr>
                <w:rFonts w:ascii="Cambria Math"/>
                <w:lang w:val="uk-UA"/>
              </w:rPr>
              <m:t>S</m:t>
            </m:r>
          </m:e>
          <m:sub>
            <m:r>
              <w:rPr>
                <w:rFonts w:ascii="Cambria Math"/>
                <w:lang w:val="uk-UA"/>
              </w:rPr>
              <m:t>МГ</m:t>
            </m:r>
          </m:sub>
        </m:sSub>
      </m:oMath>
      <w:r w:rsidR="00365B7F" w:rsidRPr="00874D62">
        <w:rPr>
          <w:lang w:val="uk-UA"/>
        </w:rPr>
        <w:t xml:space="preserve">                                                          (4.16)</w:t>
      </w:r>
    </w:p>
    <w:p w14:paraId="18128694" w14:textId="77777777" w:rsidR="00F8296B" w:rsidRPr="00874D62" w:rsidRDefault="00F8296B">
      <w:pPr>
        <w:spacing w:line="360" w:lineRule="auto"/>
        <w:rPr>
          <w:lang w:val="uk-UA"/>
        </w:rPr>
        <w:sectPr w:rsidR="00F8296B" w:rsidRPr="00874D62">
          <w:type w:val="continuous"/>
          <w:pgSz w:w="11909" w:h="16834"/>
          <w:pgMar w:top="1247" w:right="1531" w:bottom="1701" w:left="794" w:header="708" w:footer="708" w:gutter="0"/>
          <w:cols w:space="720"/>
        </w:sectPr>
      </w:pPr>
    </w:p>
    <w:p w14:paraId="19C1A952" w14:textId="77777777" w:rsidR="00365B7F" w:rsidRPr="00874D62" w:rsidRDefault="00365B7F">
      <w:pPr>
        <w:spacing w:line="360" w:lineRule="auto"/>
        <w:ind w:firstLine="708"/>
        <w:rPr>
          <w:lang w:val="uk-UA"/>
        </w:rPr>
      </w:pPr>
      <w:r w:rsidRPr="00874D62">
        <w:rPr>
          <w:lang w:val="uk-UA"/>
        </w:rPr>
        <w:t>де t - витрати машинного часу для реалізації проектного рішення (аналогу), год.;</w:t>
      </w:r>
    </w:p>
    <w:p w14:paraId="35896231" w14:textId="77777777" w:rsidR="00365B7F" w:rsidRPr="00874D62" w:rsidRDefault="00365B7F">
      <w:pPr>
        <w:spacing w:line="360" w:lineRule="auto"/>
        <w:ind w:firstLine="708"/>
        <w:rPr>
          <w:lang w:val="uk-UA"/>
        </w:rPr>
      </w:pPr>
      <w:r w:rsidRPr="00874D62">
        <w:rPr>
          <w:lang w:val="uk-UA"/>
        </w:rPr>
        <w:t>S</w:t>
      </w:r>
      <w:r w:rsidRPr="00874D62">
        <w:rPr>
          <w:vertAlign w:val="subscript"/>
          <w:lang w:val="uk-UA"/>
        </w:rPr>
        <w:t>MГ</w:t>
      </w:r>
      <w:r w:rsidRPr="00874D62">
        <w:rPr>
          <w:lang w:val="uk-UA"/>
        </w:rPr>
        <w:t xml:space="preserve"> - вартість однієї машино-години роботи ПК, грн./год.</w:t>
      </w:r>
    </w:p>
    <w:p w14:paraId="7288BC80" w14:textId="77777777" w:rsidR="00365B7F" w:rsidRPr="00874D62" w:rsidRDefault="00365B7F">
      <w:pPr>
        <w:spacing w:line="360" w:lineRule="auto"/>
        <w:jc w:val="left"/>
        <w:rPr>
          <w:lang w:val="uk-UA"/>
        </w:rPr>
      </w:pPr>
      <w:r w:rsidRPr="00874D62">
        <w:rPr>
          <w:lang w:val="uk-UA"/>
        </w:rPr>
        <w:t>Е</w:t>
      </w:r>
      <w:r w:rsidRPr="00874D62">
        <w:rPr>
          <w:vertAlign w:val="subscript"/>
          <w:lang w:val="uk-UA"/>
        </w:rPr>
        <w:t>2п</w:t>
      </w:r>
      <w:r w:rsidRPr="00874D62">
        <w:rPr>
          <w:lang w:val="uk-UA"/>
        </w:rPr>
        <w:t xml:space="preserve"> = 1 * 20,0 = 20 (грн.)</w:t>
      </w:r>
    </w:p>
    <w:p w14:paraId="02B47E61" w14:textId="77777777" w:rsidR="00365B7F" w:rsidRPr="00874D62" w:rsidRDefault="00365B7F">
      <w:pPr>
        <w:spacing w:line="360" w:lineRule="auto"/>
        <w:jc w:val="left"/>
        <w:rPr>
          <w:lang w:val="uk-UA"/>
        </w:rPr>
      </w:pPr>
      <w:r w:rsidRPr="00874D62">
        <w:rPr>
          <w:lang w:val="uk-UA"/>
        </w:rPr>
        <w:t>Е</w:t>
      </w:r>
      <w:r w:rsidRPr="00874D62">
        <w:rPr>
          <w:vertAlign w:val="subscript"/>
          <w:lang w:val="uk-UA"/>
        </w:rPr>
        <w:t>2а</w:t>
      </w:r>
      <w:r w:rsidRPr="00874D62">
        <w:rPr>
          <w:lang w:val="uk-UA"/>
        </w:rPr>
        <w:t>=1,5*20,0 = 30,0 (грн.)</w:t>
      </w:r>
    </w:p>
    <w:p w14:paraId="6160F6B9" w14:textId="77777777" w:rsidR="00365B7F" w:rsidRPr="00874D62" w:rsidRDefault="00365B7F">
      <w:pPr>
        <w:spacing w:line="360" w:lineRule="auto"/>
        <w:jc w:val="left"/>
        <w:rPr>
          <w:lang w:val="uk-UA"/>
        </w:rPr>
      </w:pPr>
      <w:proofErr w:type="spellStart"/>
      <w:r w:rsidRPr="00874D62">
        <w:rPr>
          <w:lang w:val="uk-UA"/>
        </w:rPr>
        <w:t>Еп</w:t>
      </w:r>
      <w:proofErr w:type="spellEnd"/>
      <w:r w:rsidRPr="00874D62">
        <w:rPr>
          <w:lang w:val="uk-UA"/>
        </w:rPr>
        <w:t>=93,5+20,0 =113,5 (грн.)</w:t>
      </w:r>
    </w:p>
    <w:p w14:paraId="5FE60CD8" w14:textId="77777777" w:rsidR="00365B7F" w:rsidRPr="00874D62" w:rsidRDefault="00365B7F">
      <w:pPr>
        <w:spacing w:line="360" w:lineRule="auto"/>
        <w:jc w:val="left"/>
        <w:rPr>
          <w:lang w:val="uk-UA"/>
        </w:rPr>
      </w:pPr>
      <w:proofErr w:type="spellStart"/>
      <w:r w:rsidRPr="00874D62">
        <w:rPr>
          <w:lang w:val="uk-UA"/>
        </w:rPr>
        <w:t>Еа</w:t>
      </w:r>
      <w:proofErr w:type="spellEnd"/>
      <w:r w:rsidRPr="00874D62">
        <w:rPr>
          <w:lang w:val="uk-UA"/>
        </w:rPr>
        <w:t>=140,3 + 30,0 = 170,3 ( грн.)</w:t>
      </w:r>
    </w:p>
    <w:p w14:paraId="1787B20F" w14:textId="77777777" w:rsidR="00365B7F" w:rsidRPr="00874D62" w:rsidRDefault="00365B7F">
      <w:pPr>
        <w:spacing w:line="360" w:lineRule="auto"/>
        <w:jc w:val="left"/>
        <w:rPr>
          <w:lang w:val="uk-UA"/>
        </w:rPr>
      </w:pPr>
      <w:proofErr w:type="spellStart"/>
      <w:r w:rsidRPr="00874D62">
        <w:rPr>
          <w:lang w:val="uk-UA"/>
        </w:rPr>
        <w:t>В</w:t>
      </w:r>
      <w:r w:rsidRPr="00874D62">
        <w:rPr>
          <w:vertAlign w:val="subscript"/>
          <w:lang w:val="uk-UA"/>
        </w:rPr>
        <w:t>еп</w:t>
      </w:r>
      <w:proofErr w:type="spellEnd"/>
      <w:r w:rsidRPr="00874D62">
        <w:rPr>
          <w:lang w:val="uk-UA"/>
        </w:rPr>
        <w:t>= 113,5 * 252 = 28602,0 (грн.)</w:t>
      </w:r>
    </w:p>
    <w:p w14:paraId="4BC69907" w14:textId="77777777" w:rsidR="00365B7F" w:rsidRPr="00874D62" w:rsidRDefault="00365B7F">
      <w:pPr>
        <w:spacing w:line="360" w:lineRule="auto"/>
        <w:jc w:val="left"/>
        <w:rPr>
          <w:lang w:val="uk-UA"/>
        </w:rPr>
      </w:pPr>
      <w:proofErr w:type="spellStart"/>
      <w:r w:rsidRPr="00874D62">
        <w:rPr>
          <w:lang w:val="uk-UA"/>
        </w:rPr>
        <w:lastRenderedPageBreak/>
        <w:t>В</w:t>
      </w:r>
      <w:r w:rsidRPr="00874D62">
        <w:rPr>
          <w:vertAlign w:val="subscript"/>
          <w:lang w:val="uk-UA"/>
        </w:rPr>
        <w:t>еа</w:t>
      </w:r>
      <w:proofErr w:type="spellEnd"/>
      <w:r w:rsidRPr="00874D62">
        <w:rPr>
          <w:lang w:val="uk-UA"/>
        </w:rPr>
        <w:t>=170,3 * 252 = 42915,6 (грн.)</w:t>
      </w:r>
    </w:p>
    <w:p w14:paraId="1CE9887F" w14:textId="77777777" w:rsidR="00365B7F" w:rsidRPr="00874D62" w:rsidRDefault="00365B7F">
      <w:pPr>
        <w:spacing w:line="360" w:lineRule="auto"/>
        <w:rPr>
          <w:lang w:val="uk-UA"/>
        </w:rPr>
      </w:pPr>
    </w:p>
    <w:p w14:paraId="462639A4" w14:textId="1ACFE3A6" w:rsidR="00365B7F" w:rsidRPr="00874D62" w:rsidRDefault="00365B7F">
      <w:pPr>
        <w:pStyle w:val="Heading2"/>
        <w:spacing w:line="360" w:lineRule="auto"/>
        <w:rPr>
          <w:lang w:val="uk-UA"/>
        </w:rPr>
      </w:pPr>
      <w:bookmarkStart w:id="3776" w:name="_Toc199601058"/>
      <w:r w:rsidRPr="00874D62">
        <w:rPr>
          <w:lang w:val="uk-UA"/>
        </w:rPr>
        <w:t>4.5. Розрахунок ціни споживання проектного рішення</w:t>
      </w:r>
      <w:bookmarkEnd w:id="3776"/>
    </w:p>
    <w:p w14:paraId="437E29AF" w14:textId="77777777" w:rsidR="00365B7F" w:rsidRPr="00874D62" w:rsidRDefault="00365B7F">
      <w:pPr>
        <w:spacing w:line="360" w:lineRule="auto"/>
        <w:rPr>
          <w:lang w:val="uk-UA"/>
        </w:rPr>
      </w:pPr>
    </w:p>
    <w:p w14:paraId="5A1207FF" w14:textId="77777777" w:rsidR="00365B7F" w:rsidRPr="00874D62" w:rsidRDefault="00365B7F">
      <w:pPr>
        <w:spacing w:line="360" w:lineRule="auto"/>
        <w:rPr>
          <w:lang w:val="uk-UA"/>
        </w:rPr>
      </w:pPr>
      <w:r w:rsidRPr="00874D62">
        <w:rPr>
          <w:lang w:val="uk-UA"/>
        </w:rPr>
        <w:t>Ціна споживання - це витрати на придбання і експлуатацію проектного рішення за весь строк його служби:</w:t>
      </w:r>
    </w:p>
    <w:p w14:paraId="00C9B149" w14:textId="795753A5" w:rsidR="00365B7F" w:rsidRPr="00874D62" w:rsidRDefault="00365B7F">
      <w:pPr>
        <w:spacing w:line="360" w:lineRule="auto"/>
        <w:jc w:val="right"/>
        <w:rPr>
          <w:lang w:val="uk-UA"/>
        </w:rPr>
      </w:pPr>
      <w:r w:rsidRPr="00874D62">
        <w:rPr>
          <w:lang w:val="uk-UA"/>
        </w:rPr>
        <w:br/>
      </w:r>
      <w:proofErr w:type="spellStart"/>
      <w:r w:rsidRPr="00874D62">
        <w:rPr>
          <w:lang w:val="uk-UA"/>
        </w:rPr>
        <w:t>Цс</w:t>
      </w:r>
      <w:r w:rsidRPr="00874D62">
        <w:rPr>
          <w:vertAlign w:val="subscript"/>
          <w:lang w:val="uk-UA"/>
        </w:rPr>
        <w:t>п</w:t>
      </w:r>
      <w:proofErr w:type="spellEnd"/>
      <w:r w:rsidRPr="00874D62">
        <w:rPr>
          <w:lang w:val="uk-UA"/>
        </w:rPr>
        <w:t>=</w:t>
      </w:r>
      <w:proofErr w:type="spellStart"/>
      <w:r w:rsidRPr="00874D62">
        <w:rPr>
          <w:lang w:val="uk-UA"/>
        </w:rPr>
        <w:t>Ц</w:t>
      </w:r>
      <w:r w:rsidRPr="00874D62">
        <w:rPr>
          <w:vertAlign w:val="subscript"/>
          <w:lang w:val="uk-UA"/>
        </w:rPr>
        <w:t>п+</w:t>
      </w:r>
      <w:r w:rsidRPr="00874D62">
        <w:rPr>
          <w:lang w:val="uk-UA"/>
        </w:rPr>
        <w:t>В</w:t>
      </w:r>
      <w:r w:rsidRPr="00874D62">
        <w:rPr>
          <w:vertAlign w:val="subscript"/>
          <w:lang w:val="uk-UA"/>
        </w:rPr>
        <w:t>епрv</w:t>
      </w:r>
      <w:proofErr w:type="spellEnd"/>
      <w:r w:rsidRPr="00874D62">
        <w:rPr>
          <w:vertAlign w:val="subscript"/>
          <w:lang w:val="uk-UA"/>
        </w:rPr>
        <w:t xml:space="preserve"> </w:t>
      </w:r>
      <w:r w:rsidRPr="00874D62">
        <w:rPr>
          <w:vertAlign w:val="subscript"/>
          <w:lang w:val="uk-UA"/>
        </w:rPr>
        <w:tab/>
        <w:t xml:space="preserve">                                                        </w:t>
      </w:r>
      <w:r w:rsidRPr="00874D62">
        <w:rPr>
          <w:lang w:val="uk-UA"/>
        </w:rPr>
        <w:t>(4.17)</w:t>
      </w:r>
    </w:p>
    <w:p w14:paraId="54A2E35B" w14:textId="77777777" w:rsidR="00365B7F" w:rsidRPr="00874D62" w:rsidRDefault="00365B7F">
      <w:pPr>
        <w:spacing w:line="360" w:lineRule="auto"/>
        <w:ind w:firstLine="708"/>
        <w:rPr>
          <w:lang w:val="uk-UA"/>
        </w:rPr>
      </w:pPr>
      <w:r w:rsidRPr="00874D62">
        <w:rPr>
          <w:lang w:val="uk-UA"/>
        </w:rPr>
        <w:t xml:space="preserve">де </w:t>
      </w:r>
      <w:proofErr w:type="spellStart"/>
      <w:r w:rsidRPr="00874D62">
        <w:rPr>
          <w:lang w:val="uk-UA"/>
        </w:rPr>
        <w:t>Ц</w:t>
      </w:r>
      <w:r w:rsidRPr="00874D62">
        <w:rPr>
          <w:vertAlign w:val="subscript"/>
          <w:lang w:val="uk-UA"/>
        </w:rPr>
        <w:t>п</w:t>
      </w:r>
      <w:proofErr w:type="spellEnd"/>
      <w:r w:rsidRPr="00874D62">
        <w:rPr>
          <w:lang w:val="uk-UA"/>
        </w:rPr>
        <w:t xml:space="preserve"> - ціна придбання проектного рішення, грн.:</w:t>
      </w:r>
    </w:p>
    <w:p w14:paraId="07F90FDA" w14:textId="4D1CB4F9" w:rsidR="00365B7F" w:rsidRPr="00874D62" w:rsidRDefault="007B5542">
      <w:pPr>
        <w:spacing w:line="360" w:lineRule="auto"/>
        <w:jc w:val="right"/>
        <w:rPr>
          <w:lang w:val="uk-UA"/>
        </w:rPr>
      </w:pPr>
      <m:oMath>
        <m:sSub>
          <m:sSubPr>
            <m:ctrlPr>
              <w:rPr>
                <w:rFonts w:ascii="Cambria Math" w:hAnsi="Cambria Math"/>
                <w:i/>
                <w:lang w:val="uk-UA"/>
              </w:rPr>
            </m:ctrlPr>
          </m:sSubPr>
          <m:e>
            <m:r>
              <w:rPr>
                <w:rFonts w:ascii="Cambria Math"/>
                <w:lang w:val="uk-UA"/>
              </w:rPr>
              <m:t>Ц</m:t>
            </m:r>
          </m:e>
          <m:sub>
            <m:r>
              <w:rPr>
                <w:rFonts w:ascii="Cambria Math"/>
                <w:lang w:val="uk-UA"/>
              </w:rPr>
              <m:t>П</m:t>
            </m:r>
          </m:sub>
        </m:sSub>
        <m:r>
          <w:rPr>
            <w:rFonts w:ascii="Cambria Math"/>
            <w:lang w:val="uk-UA"/>
          </w:rPr>
          <m:t>=</m:t>
        </m:r>
        <m:r>
          <w:rPr>
            <w:rFonts w:ascii="Cambria Math"/>
            <w:lang w:val="uk-UA"/>
          </w:rPr>
          <m:t>К</m:t>
        </m:r>
        <m:r>
          <w:rPr>
            <w:rFonts w:ascii="Cambria Math"/>
            <w:lang w:val="uk-UA"/>
            <w:rPrChange w:id="3777" w:author="Ярмола Юрій Юрійович" w:date="2025-05-30T01:12:00Z">
              <w:rPr>
                <w:rFonts w:ascii="Cambria Math"/>
                <w:lang w:val="uk-UA"/>
              </w:rPr>
            </w:rPrChange>
          </w:rPr>
          <m:t>(1+</m:t>
        </m:r>
        <m:f>
          <m:fPr>
            <m:ctrlPr>
              <w:rPr>
                <w:rFonts w:ascii="Cambria Math" w:hAnsi="Cambria Math"/>
                <w:i/>
                <w:lang w:val="uk-UA"/>
              </w:rPr>
            </m:ctrlPr>
          </m:fPr>
          <m:num>
            <m:sSub>
              <m:sSubPr>
                <m:ctrlPr>
                  <w:rPr>
                    <w:rFonts w:ascii="Cambria Math" w:hAnsi="Cambria Math"/>
                    <w:i/>
                    <w:lang w:val="uk-UA"/>
                  </w:rPr>
                </m:ctrlPr>
              </m:sSubPr>
              <m:e>
                <m:r>
                  <w:rPr>
                    <w:rFonts w:ascii="Cambria Math"/>
                    <w:lang w:val="uk-UA"/>
                  </w:rPr>
                  <m:t>П</m:t>
                </m:r>
              </m:e>
              <m:sub>
                <m:r>
                  <w:rPr>
                    <w:rFonts w:ascii="Cambria Math"/>
                    <w:lang w:val="uk-UA"/>
                  </w:rPr>
                  <m:t>Р</m:t>
                </m:r>
              </m:sub>
            </m:sSub>
          </m:num>
          <m:den>
            <m:r>
              <w:rPr>
                <w:rFonts w:ascii="Cambria Math"/>
                <w:lang w:val="uk-UA"/>
              </w:rPr>
              <m:t>100</m:t>
            </m:r>
          </m:den>
        </m:f>
        <m:r>
          <w:rPr>
            <w:rFonts w:ascii="Cambria Math"/>
            <w:lang w:val="uk-UA"/>
          </w:rPr>
          <m:t>)+</m:t>
        </m:r>
        <m:sSub>
          <m:sSubPr>
            <m:ctrlPr>
              <w:rPr>
                <w:rFonts w:ascii="Cambria Math" w:hAnsi="Cambria Math"/>
                <w:i/>
                <w:lang w:val="uk-UA"/>
              </w:rPr>
            </m:ctrlPr>
          </m:sSubPr>
          <m:e>
            <m:r>
              <w:rPr>
                <w:rFonts w:ascii="Cambria Math"/>
                <w:lang w:val="uk-UA"/>
              </w:rPr>
              <m:t>К</m:t>
            </m:r>
          </m:e>
          <m:sub>
            <m:r>
              <w:rPr>
                <w:rFonts w:ascii="Cambria Math"/>
                <w:lang w:val="uk-UA"/>
              </w:rPr>
              <m:t>0</m:t>
            </m:r>
          </m:sub>
        </m:sSub>
        <m:r>
          <w:rPr>
            <w:rFonts w:ascii="Cambria Math"/>
            <w:lang w:val="uk-UA"/>
          </w:rPr>
          <m:t>+</m:t>
        </m:r>
        <m:sSub>
          <m:sSubPr>
            <m:ctrlPr>
              <w:rPr>
                <w:rFonts w:ascii="Cambria Math" w:hAnsi="Cambria Math"/>
                <w:i/>
                <w:lang w:val="uk-UA"/>
              </w:rPr>
            </m:ctrlPr>
          </m:sSubPr>
          <m:e>
            <m:r>
              <w:rPr>
                <w:rFonts w:ascii="Cambria Math"/>
                <w:lang w:val="uk-UA"/>
              </w:rPr>
              <m:t>К</m:t>
            </m:r>
          </m:e>
          <m:sub>
            <m:r>
              <w:rPr>
                <w:rFonts w:ascii="Cambria Math"/>
                <w:lang w:val="uk-UA"/>
              </w:rPr>
              <m:t>к</m:t>
            </m:r>
          </m:sub>
        </m:sSub>
      </m:oMath>
      <w:r w:rsidR="00365B7F" w:rsidRPr="00874D62">
        <w:rPr>
          <w:lang w:val="uk-UA"/>
        </w:rPr>
        <w:t xml:space="preserve">                                   (4.18)</w:t>
      </w:r>
    </w:p>
    <w:p w14:paraId="78E1CB73" w14:textId="77777777" w:rsidR="00365B7F" w:rsidRPr="00874D62" w:rsidRDefault="00365B7F">
      <w:pPr>
        <w:spacing w:line="360" w:lineRule="auto"/>
        <w:ind w:firstLine="708"/>
        <w:rPr>
          <w:lang w:val="uk-UA"/>
        </w:rPr>
      </w:pPr>
      <w:r w:rsidRPr="00874D62">
        <w:rPr>
          <w:lang w:val="uk-UA"/>
        </w:rPr>
        <w:t xml:space="preserve">де </w:t>
      </w:r>
      <w:proofErr w:type="spellStart"/>
      <w:r w:rsidRPr="00874D62">
        <w:rPr>
          <w:lang w:val="uk-UA"/>
        </w:rPr>
        <w:t>Пр</w:t>
      </w:r>
      <w:proofErr w:type="spellEnd"/>
      <w:r w:rsidRPr="00874D62">
        <w:rPr>
          <w:lang w:val="uk-UA"/>
        </w:rPr>
        <w:t xml:space="preserve"> - норматив рентабельності;</w:t>
      </w:r>
    </w:p>
    <w:p w14:paraId="0946EFE5" w14:textId="77777777" w:rsidR="00365B7F" w:rsidRPr="00874D62" w:rsidRDefault="00365B7F">
      <w:pPr>
        <w:spacing w:line="360" w:lineRule="auto"/>
        <w:ind w:firstLine="708"/>
        <w:rPr>
          <w:lang w:val="uk-UA"/>
        </w:rPr>
      </w:pPr>
      <w:r w:rsidRPr="00874D62">
        <w:rPr>
          <w:lang w:val="uk-UA"/>
        </w:rPr>
        <w:t>К</w:t>
      </w:r>
      <w:r w:rsidRPr="00874D62">
        <w:rPr>
          <w:vertAlign w:val="subscript"/>
          <w:lang w:val="uk-UA"/>
        </w:rPr>
        <w:t>о</w:t>
      </w:r>
      <w:r w:rsidRPr="00874D62">
        <w:rPr>
          <w:lang w:val="uk-UA"/>
        </w:rPr>
        <w:t xml:space="preserve">   -  витрати  на  прив'язку  та  освоєння   проектного  рішення   на конкретному об'єкті, грн.;</w:t>
      </w:r>
    </w:p>
    <w:p w14:paraId="016DD413" w14:textId="77777777" w:rsidR="00365B7F" w:rsidRPr="00874D62" w:rsidRDefault="00365B7F">
      <w:pPr>
        <w:spacing w:line="360" w:lineRule="auto"/>
        <w:ind w:firstLine="708"/>
        <w:rPr>
          <w:lang w:val="uk-UA"/>
        </w:rPr>
      </w:pPr>
      <w:proofErr w:type="spellStart"/>
      <w:r w:rsidRPr="00874D62">
        <w:rPr>
          <w:lang w:val="uk-UA"/>
        </w:rPr>
        <w:t>К</w:t>
      </w:r>
      <w:r w:rsidRPr="00874D62">
        <w:rPr>
          <w:vertAlign w:val="subscript"/>
          <w:lang w:val="uk-UA"/>
        </w:rPr>
        <w:t>к</w:t>
      </w:r>
      <w:proofErr w:type="spellEnd"/>
      <w:r w:rsidRPr="00874D62">
        <w:rPr>
          <w:lang w:val="uk-UA"/>
        </w:rPr>
        <w:t xml:space="preserve"> - витрати на доукомплектування технічних засобів на об'єкті, грн.;</w:t>
      </w:r>
    </w:p>
    <w:p w14:paraId="6D6D9300" w14:textId="4DAD9D50" w:rsidR="00365B7F" w:rsidRPr="00874D62" w:rsidRDefault="00365B7F">
      <w:pPr>
        <w:spacing w:line="360" w:lineRule="auto"/>
        <w:rPr>
          <w:lang w:val="uk-UA"/>
        </w:rPr>
      </w:pPr>
      <w:proofErr w:type="spellStart"/>
      <w:r w:rsidRPr="00874D62">
        <w:rPr>
          <w:lang w:val="uk-UA"/>
        </w:rPr>
        <w:t>Ц</w:t>
      </w:r>
      <w:r w:rsidRPr="00874D62">
        <w:rPr>
          <w:vertAlign w:val="subscript"/>
          <w:lang w:val="uk-UA"/>
        </w:rPr>
        <w:t>п</w:t>
      </w:r>
      <w:proofErr w:type="spellEnd"/>
      <w:r w:rsidRPr="00874D62">
        <w:rPr>
          <w:lang w:val="uk-UA"/>
        </w:rPr>
        <w:t>=</w:t>
      </w:r>
      <w:ins w:id="3778" w:author="Ярмола Юрій Юрійович" w:date="2025-05-28T13:30:00Z">
        <w:r w:rsidR="005B72C0" w:rsidRPr="00874D62">
          <w:rPr>
            <w:lang w:val="uk-UA"/>
          </w:rPr>
          <w:t xml:space="preserve">21251,6 </w:t>
        </w:r>
      </w:ins>
      <w:del w:id="3779" w:author="Ярмола Юрій Юрійович" w:date="2025-05-28T13:30:00Z">
        <w:r w:rsidR="006878CE" w:rsidRPr="00874D62" w:rsidDel="005B72C0">
          <w:rPr>
            <w:lang w:val="uk-UA"/>
          </w:rPr>
          <w:delText>21168</w:delText>
        </w:r>
        <w:r w:rsidR="00F725C8" w:rsidRPr="00874D62" w:rsidDel="005B72C0">
          <w:rPr>
            <w:lang w:val="uk-UA"/>
          </w:rPr>
          <w:delText>,</w:delText>
        </w:r>
        <w:r w:rsidR="006878CE" w:rsidRPr="00874D62" w:rsidDel="005B72C0">
          <w:rPr>
            <w:lang w:val="uk-UA"/>
          </w:rPr>
          <w:delText>00</w:delText>
        </w:r>
      </w:del>
      <w:r w:rsidRPr="00874D62">
        <w:rPr>
          <w:lang w:val="uk-UA"/>
        </w:rPr>
        <w:t xml:space="preserve">*(1+0,3) = </w:t>
      </w:r>
      <w:del w:id="3780" w:author="Ярмола Юрій Юрійович" w:date="2025-05-28T13:31:00Z">
        <w:r w:rsidR="006878CE" w:rsidRPr="00874D62" w:rsidDel="005B72C0">
          <w:rPr>
            <w:lang w:val="uk-UA"/>
          </w:rPr>
          <w:delText>27518</w:delText>
        </w:r>
      </w:del>
      <w:ins w:id="3781" w:author="Ярмола Юрій Юрійович" w:date="2025-05-28T13:31:00Z">
        <w:r w:rsidR="005B72C0" w:rsidRPr="00874D62">
          <w:rPr>
            <w:lang w:val="uk-UA"/>
          </w:rPr>
          <w:t>27627</w:t>
        </w:r>
      </w:ins>
      <w:r w:rsidR="006878CE" w:rsidRPr="00874D62">
        <w:rPr>
          <w:lang w:val="uk-UA"/>
        </w:rPr>
        <w:t>,</w:t>
      </w:r>
      <w:ins w:id="3782" w:author="Ярмола Юрій Юрійович" w:date="2025-05-28T13:31:00Z">
        <w:r w:rsidR="005B72C0" w:rsidRPr="00874D62">
          <w:rPr>
            <w:lang w:val="uk-UA"/>
          </w:rPr>
          <w:t>00</w:t>
        </w:r>
      </w:ins>
      <w:del w:id="3783" w:author="Ярмола Юрій Юрійович" w:date="2025-05-28T13:31:00Z">
        <w:r w:rsidR="006878CE" w:rsidRPr="00874D62" w:rsidDel="005B72C0">
          <w:rPr>
            <w:lang w:val="uk-UA"/>
          </w:rPr>
          <w:delText>4</w:delText>
        </w:r>
      </w:del>
      <w:r w:rsidRPr="00874D62">
        <w:rPr>
          <w:lang w:val="uk-UA"/>
        </w:rPr>
        <w:t xml:space="preserve"> грн.</w:t>
      </w:r>
    </w:p>
    <w:p w14:paraId="27D5A850" w14:textId="77777777" w:rsidR="00DA5DF1" w:rsidRPr="00874D62" w:rsidRDefault="00DA5DF1">
      <w:pPr>
        <w:spacing w:line="360" w:lineRule="auto"/>
        <w:rPr>
          <w:lang w:val="uk-UA"/>
        </w:rPr>
      </w:pPr>
    </w:p>
    <w:p w14:paraId="1FAD4663" w14:textId="283C2EA1" w:rsidR="00365B7F" w:rsidRPr="00874D62" w:rsidRDefault="00365B7F">
      <w:pPr>
        <w:spacing w:line="360" w:lineRule="auto"/>
        <w:rPr>
          <w:lang w:val="uk-UA"/>
        </w:rPr>
      </w:pPr>
      <w:proofErr w:type="spellStart"/>
      <w:r w:rsidRPr="00874D62">
        <w:rPr>
          <w:lang w:val="uk-UA"/>
        </w:rPr>
        <w:t>B</w:t>
      </w:r>
      <w:r w:rsidRPr="00874D62">
        <w:rPr>
          <w:vertAlign w:val="subscript"/>
          <w:lang w:val="uk-UA"/>
        </w:rPr>
        <w:t>enpv</w:t>
      </w:r>
      <w:proofErr w:type="spellEnd"/>
      <w:r w:rsidRPr="00874D62">
        <w:rPr>
          <w:lang w:val="uk-UA"/>
        </w:rPr>
        <w:t xml:space="preserve"> - теперішня вартість витрат на експлуатацію проектного рішення (за весь час його експлуатації), грн.:</w:t>
      </w:r>
    </w:p>
    <w:p w14:paraId="55720BD2" w14:textId="0578E7A6" w:rsidR="00365B7F" w:rsidRPr="00874D62" w:rsidRDefault="007B5542">
      <w:pPr>
        <w:spacing w:line="360" w:lineRule="auto"/>
        <w:jc w:val="right"/>
        <w:rPr>
          <w:lang w:val="uk-UA"/>
        </w:rPr>
      </w:pPr>
      <m:oMath>
        <m:sSub>
          <m:sSubPr>
            <m:ctrlPr>
              <w:rPr>
                <w:rFonts w:ascii="Cambria Math" w:hAnsi="Cambria Math"/>
                <w:i/>
                <w:lang w:val="uk-UA"/>
              </w:rPr>
            </m:ctrlPr>
          </m:sSubPr>
          <m:e>
            <m:r>
              <w:rPr>
                <w:rFonts w:ascii="Cambria Math"/>
                <w:lang w:val="uk-UA"/>
              </w:rPr>
              <m:t>В</m:t>
            </m:r>
          </m:e>
          <m:sub>
            <m:r>
              <w:rPr>
                <w:rFonts w:ascii="Cambria Math"/>
                <w:lang w:val="uk-UA"/>
              </w:rPr>
              <m:t>епр</m:t>
            </m:r>
            <m:r>
              <w:rPr>
                <w:rFonts w:ascii="Cambria Math"/>
                <w:lang w:val="uk-UA"/>
              </w:rPr>
              <m:t>v</m:t>
            </m:r>
          </m:sub>
        </m:sSub>
        <m:r>
          <w:rPr>
            <w:rFonts w:ascii="Cambria Math"/>
            <w:lang w:val="uk-UA"/>
          </w:rPr>
          <m:t>=</m:t>
        </m:r>
        <m:nary>
          <m:naryPr>
            <m:chr m:val="∑"/>
            <m:ctrlPr>
              <w:rPr>
                <w:rFonts w:ascii="Cambria Math" w:hAnsi="Cambria Math"/>
                <w:i/>
                <w:lang w:val="uk-UA"/>
              </w:rPr>
            </m:ctrlPr>
          </m:naryPr>
          <m:sub>
            <m:r>
              <w:rPr>
                <w:rFonts w:ascii="Cambria Math"/>
                <w:lang w:val="uk-UA"/>
              </w:rPr>
              <m:t>t=0</m:t>
            </m:r>
          </m:sub>
          <m:sup>
            <m:r>
              <w:rPr>
                <w:rFonts w:ascii="Cambria Math"/>
                <w:lang w:val="uk-UA"/>
              </w:rPr>
              <m:t>T</m:t>
            </m:r>
          </m:sup>
          <m:e>
            <m:f>
              <m:fPr>
                <m:ctrlPr>
                  <w:rPr>
                    <w:rFonts w:ascii="Cambria Math" w:hAnsi="Cambria Math"/>
                    <w:i/>
                    <w:lang w:val="uk-UA"/>
                  </w:rPr>
                </m:ctrlPr>
              </m:fPr>
              <m:num>
                <m:sSub>
                  <m:sSubPr>
                    <m:ctrlPr>
                      <w:rPr>
                        <w:rFonts w:ascii="Cambria Math" w:hAnsi="Cambria Math"/>
                        <w:i/>
                        <w:lang w:val="uk-UA"/>
                      </w:rPr>
                    </m:ctrlPr>
                  </m:sSubPr>
                  <m:e>
                    <m:r>
                      <w:rPr>
                        <w:rFonts w:ascii="Cambria Math"/>
                        <w:lang w:val="uk-UA"/>
                      </w:rPr>
                      <m:t>B</m:t>
                    </m:r>
                  </m:e>
                  <m:sub>
                    <m:r>
                      <w:rPr>
                        <w:rFonts w:ascii="Cambria Math"/>
                        <w:lang w:val="uk-UA"/>
                      </w:rPr>
                      <m:t>eΠ</m:t>
                    </m:r>
                  </m:sub>
                </m:sSub>
              </m:num>
              <m:den>
                <m:r>
                  <w:rPr>
                    <w:rFonts w:ascii="Cambria Math"/>
                    <w:lang w:val="uk-UA"/>
                  </w:rPr>
                  <m:t>(1+R</m:t>
                </m:r>
                <m:sSup>
                  <m:sSupPr>
                    <m:ctrlPr>
                      <w:rPr>
                        <w:rFonts w:ascii="Cambria Math" w:hAnsi="Cambria Math"/>
                        <w:i/>
                        <w:lang w:val="uk-UA"/>
                      </w:rPr>
                    </m:ctrlPr>
                  </m:sSupPr>
                  <m:e>
                    <m:r>
                      <w:rPr>
                        <w:rFonts w:ascii="Cambria Math"/>
                        <w:lang w:val="uk-UA"/>
                      </w:rPr>
                      <m:t>)</m:t>
                    </m:r>
                  </m:e>
                  <m:sup>
                    <m:r>
                      <w:rPr>
                        <w:rFonts w:ascii="Cambria Math"/>
                        <w:lang w:val="uk-UA"/>
                      </w:rPr>
                      <m:t>t</m:t>
                    </m:r>
                  </m:sup>
                </m:sSup>
              </m:den>
            </m:f>
          </m:e>
        </m:nary>
      </m:oMath>
      <w:r w:rsidR="00365B7F" w:rsidRPr="00874D62">
        <w:rPr>
          <w:lang w:val="uk-UA"/>
        </w:rPr>
        <w:t xml:space="preserve">                                             (4.19)</w:t>
      </w:r>
    </w:p>
    <w:p w14:paraId="133C588D" w14:textId="77777777" w:rsidR="00365B7F" w:rsidRPr="00874D62" w:rsidRDefault="00365B7F">
      <w:pPr>
        <w:spacing w:line="360" w:lineRule="auto"/>
        <w:ind w:firstLine="708"/>
        <w:rPr>
          <w:lang w:val="uk-UA"/>
        </w:rPr>
      </w:pPr>
      <w:r w:rsidRPr="00874D62">
        <w:rPr>
          <w:lang w:val="uk-UA"/>
        </w:rPr>
        <w:t xml:space="preserve">де </w:t>
      </w:r>
      <w:proofErr w:type="spellStart"/>
      <w:r w:rsidRPr="00874D62">
        <w:rPr>
          <w:lang w:val="uk-UA"/>
        </w:rPr>
        <w:t>В</w:t>
      </w:r>
      <w:r w:rsidRPr="00874D62">
        <w:rPr>
          <w:vertAlign w:val="subscript"/>
          <w:lang w:val="uk-UA"/>
        </w:rPr>
        <w:t>еп</w:t>
      </w:r>
      <w:proofErr w:type="spellEnd"/>
      <w:r w:rsidRPr="00874D62">
        <w:rPr>
          <w:lang w:val="uk-UA"/>
        </w:rPr>
        <w:t xml:space="preserve"> - річні експлуатаційні витрати, грн.;</w:t>
      </w:r>
    </w:p>
    <w:p w14:paraId="0D1DC3DC" w14:textId="77777777" w:rsidR="00F8296B" w:rsidRPr="00874D62" w:rsidRDefault="00F8296B">
      <w:pPr>
        <w:spacing w:line="360" w:lineRule="auto"/>
        <w:rPr>
          <w:lang w:val="uk-UA"/>
        </w:rPr>
        <w:sectPr w:rsidR="00F8296B" w:rsidRPr="00874D62">
          <w:type w:val="continuous"/>
          <w:pgSz w:w="11909" w:h="16834"/>
          <w:pgMar w:top="1247" w:right="1531" w:bottom="1701" w:left="794" w:header="708" w:footer="708" w:gutter="0"/>
          <w:cols w:space="720"/>
        </w:sectPr>
      </w:pPr>
    </w:p>
    <w:p w14:paraId="49EF8FF6" w14:textId="77777777" w:rsidR="00365B7F" w:rsidRPr="00874D62" w:rsidRDefault="00365B7F">
      <w:pPr>
        <w:spacing w:line="360" w:lineRule="auto"/>
        <w:ind w:firstLine="708"/>
        <w:rPr>
          <w:lang w:val="uk-UA"/>
        </w:rPr>
      </w:pPr>
      <w:r w:rsidRPr="00874D62">
        <w:rPr>
          <w:lang w:val="uk-UA"/>
        </w:rPr>
        <w:t xml:space="preserve">T - строк служби проектного рішення, років; </w:t>
      </w:r>
    </w:p>
    <w:p w14:paraId="06729D53" w14:textId="77777777" w:rsidR="00365B7F" w:rsidRPr="00874D62" w:rsidRDefault="00365B7F">
      <w:pPr>
        <w:spacing w:line="360" w:lineRule="auto"/>
        <w:ind w:firstLine="708"/>
        <w:rPr>
          <w:lang w:val="uk-UA"/>
        </w:rPr>
      </w:pPr>
      <w:r w:rsidRPr="00874D62">
        <w:rPr>
          <w:lang w:val="uk-UA"/>
        </w:rPr>
        <w:t xml:space="preserve">R - річна ставка дисконтування (приймається у розмірі 12%). </w:t>
      </w:r>
    </w:p>
    <w:p w14:paraId="760A1B2B" w14:textId="77777777" w:rsidR="00365B7F" w:rsidRPr="00874D62" w:rsidRDefault="00365B7F">
      <w:pPr>
        <w:spacing w:line="360" w:lineRule="auto"/>
        <w:rPr>
          <w:lang w:val="uk-UA"/>
        </w:rPr>
      </w:pPr>
    </w:p>
    <w:p w14:paraId="19CD13D6" w14:textId="24E7383C" w:rsidR="00365B7F" w:rsidRPr="00874D62" w:rsidRDefault="007B5542">
      <w:pPr>
        <w:spacing w:line="360" w:lineRule="auto"/>
        <w:rPr>
          <w:lang w:val="uk-UA"/>
        </w:rPr>
      </w:pPr>
      <m:oMath>
        <m:sSub>
          <m:sSubPr>
            <m:ctrlPr>
              <w:rPr>
                <w:rFonts w:ascii="Cambria Math" w:hAnsi="Cambria Math"/>
                <w:i/>
                <w:lang w:val="uk-UA"/>
              </w:rPr>
            </m:ctrlPr>
          </m:sSubPr>
          <m:e>
            <m:r>
              <w:rPr>
                <w:rFonts w:ascii="Cambria Math"/>
                <w:lang w:val="uk-UA"/>
              </w:rPr>
              <m:t>B</m:t>
            </m:r>
          </m:e>
          <m:sub>
            <m:r>
              <w:rPr>
                <w:rFonts w:ascii="Cambria Math"/>
                <w:lang w:val="uk-UA"/>
              </w:rPr>
              <m:t>eπpv</m:t>
            </m:r>
            <m:r>
              <w:rPr>
                <w:rFonts w:ascii="Cambria Math"/>
                <w:lang w:val="uk-UA"/>
              </w:rPr>
              <m:t>п</m:t>
            </m:r>
          </m:sub>
        </m:sSub>
        <m:r>
          <w:rPr>
            <w:rFonts w:ascii="Cambria Math"/>
            <w:lang w:val="uk-UA"/>
          </w:rPr>
          <m:t>=</m:t>
        </m:r>
        <m:nary>
          <m:naryPr>
            <m:chr m:val="∑"/>
            <m:ctrlPr>
              <w:rPr>
                <w:rFonts w:ascii="Cambria Math" w:hAnsi="Cambria Math"/>
                <w:i/>
                <w:lang w:val="uk-UA"/>
              </w:rPr>
            </m:ctrlPr>
          </m:naryPr>
          <m:sub>
            <m:r>
              <w:rPr>
                <w:rFonts w:ascii="Cambria Math"/>
                <w:lang w:val="uk-UA"/>
              </w:rPr>
              <m:t>t=1</m:t>
            </m:r>
          </m:sub>
          <m:sup>
            <m:r>
              <w:rPr>
                <w:rFonts w:ascii="Cambria Math"/>
                <w:lang w:val="uk-UA"/>
              </w:rPr>
              <m:t>5</m:t>
            </m:r>
          </m:sup>
          <m:e>
            <m:f>
              <m:fPr>
                <m:ctrlPr>
                  <w:rPr>
                    <w:rFonts w:ascii="Cambria Math" w:hAnsi="Cambria Math"/>
                    <w:i/>
                    <w:lang w:val="uk-UA"/>
                  </w:rPr>
                </m:ctrlPr>
              </m:fPr>
              <m:num>
                <m:r>
                  <w:rPr>
                    <w:rFonts w:ascii="Cambria Math"/>
                    <w:lang w:val="uk-UA"/>
                  </w:rPr>
                  <m:t>28602,0</m:t>
                </m:r>
              </m:num>
              <m:den>
                <m:r>
                  <w:rPr>
                    <w:rFonts w:ascii="Cambria Math"/>
                    <w:lang w:val="uk-UA"/>
                  </w:rPr>
                  <m:t>(1+0,12</m:t>
                </m:r>
                <m:sSup>
                  <m:sSupPr>
                    <m:ctrlPr>
                      <w:rPr>
                        <w:rFonts w:ascii="Cambria Math" w:hAnsi="Cambria Math"/>
                        <w:i/>
                        <w:lang w:val="uk-UA"/>
                      </w:rPr>
                    </m:ctrlPr>
                  </m:sSupPr>
                  <m:e>
                    <m:r>
                      <w:rPr>
                        <w:rFonts w:ascii="Cambria Math"/>
                        <w:lang w:val="uk-UA"/>
                      </w:rPr>
                      <m:t>)</m:t>
                    </m:r>
                  </m:e>
                  <m:sup>
                    <m:r>
                      <w:rPr>
                        <w:rFonts w:ascii="Cambria Math"/>
                        <w:lang w:val="uk-UA"/>
                      </w:rPr>
                      <m:t>t</m:t>
                    </m:r>
                  </m:sup>
                </m:sSup>
              </m:den>
            </m:f>
            <m:r>
              <w:rPr>
                <w:rFonts w:ascii="Cambria Math"/>
                <w:lang w:val="uk-UA"/>
              </w:rPr>
              <m:t>=28602,0</m:t>
            </m:r>
            <m:r>
              <w:rPr>
                <w:rFonts w:ascii="Cambria Math"/>
                <w:lang w:val="uk-UA"/>
              </w:rPr>
              <m:t>×</m:t>
            </m:r>
            <m:r>
              <w:rPr>
                <w:rFonts w:ascii="Cambria Math"/>
                <w:lang w:val="uk-UA"/>
                <w:rPrChange w:id="3784" w:author="Ярмола Юрій Юрійович" w:date="2025-05-30T01:12:00Z">
                  <w:rPr>
                    <w:rFonts w:ascii="Cambria Math"/>
                    <w:lang w:val="uk-UA"/>
                  </w:rPr>
                </w:rPrChange>
              </w:rPr>
              <m:t>3,605=103110,21</m:t>
            </m:r>
          </m:e>
        </m:nary>
      </m:oMath>
      <w:r w:rsidR="00234CC5" w:rsidRPr="00874D62">
        <w:rPr>
          <w:lang w:val="uk-UA"/>
        </w:rPr>
        <w:t xml:space="preserve"> </w:t>
      </w:r>
      <w:r w:rsidR="00365B7F" w:rsidRPr="00874D62">
        <w:rPr>
          <w:lang w:val="uk-UA"/>
        </w:rPr>
        <w:t>( грн)</w:t>
      </w:r>
    </w:p>
    <w:p w14:paraId="6B7EC372" w14:textId="25008E62" w:rsidR="00365B7F" w:rsidRPr="00874D62" w:rsidRDefault="007B5542">
      <w:pPr>
        <w:spacing w:line="360" w:lineRule="auto"/>
        <w:rPr>
          <w:lang w:val="uk-UA"/>
        </w:rPr>
      </w:pPr>
      <m:oMath>
        <m:sSub>
          <m:sSubPr>
            <m:ctrlPr>
              <w:rPr>
                <w:rFonts w:ascii="Cambria Math" w:hAnsi="Cambria Math"/>
                <w:i/>
                <w:lang w:val="uk-UA"/>
              </w:rPr>
            </m:ctrlPr>
          </m:sSubPr>
          <m:e>
            <m:r>
              <w:rPr>
                <w:rFonts w:ascii="Cambria Math"/>
                <w:lang w:val="uk-UA"/>
              </w:rPr>
              <m:t>B</m:t>
            </m:r>
          </m:e>
          <m:sub>
            <m:r>
              <w:rPr>
                <w:rFonts w:ascii="Cambria Math"/>
                <w:lang w:val="uk-UA"/>
              </w:rPr>
              <m:t>eπpv</m:t>
            </m:r>
            <m:r>
              <w:rPr>
                <w:rFonts w:ascii="Cambria Math"/>
                <w:lang w:val="uk-UA"/>
              </w:rPr>
              <m:t>а</m:t>
            </m:r>
          </m:sub>
        </m:sSub>
        <m:r>
          <w:rPr>
            <w:rFonts w:ascii="Cambria Math"/>
            <w:lang w:val="uk-UA"/>
          </w:rPr>
          <m:t>=</m:t>
        </m:r>
        <m:nary>
          <m:naryPr>
            <m:chr m:val="∑"/>
            <m:ctrlPr>
              <w:rPr>
                <w:rFonts w:ascii="Cambria Math" w:hAnsi="Cambria Math"/>
                <w:i/>
                <w:lang w:val="uk-UA"/>
              </w:rPr>
            </m:ctrlPr>
          </m:naryPr>
          <m:sub>
            <m:r>
              <w:rPr>
                <w:rFonts w:ascii="Cambria Math"/>
                <w:lang w:val="uk-UA"/>
              </w:rPr>
              <m:t>t=1</m:t>
            </m:r>
          </m:sub>
          <m:sup>
            <m:r>
              <w:rPr>
                <w:rFonts w:ascii="Cambria Math"/>
                <w:lang w:val="uk-UA"/>
              </w:rPr>
              <m:t>5</m:t>
            </m:r>
          </m:sup>
          <m:e>
            <m:f>
              <m:fPr>
                <m:ctrlPr>
                  <w:rPr>
                    <w:rFonts w:ascii="Cambria Math" w:hAnsi="Cambria Math"/>
                    <w:i/>
                    <w:lang w:val="uk-UA"/>
                  </w:rPr>
                </m:ctrlPr>
              </m:fPr>
              <m:num>
                <m:r>
                  <w:rPr>
                    <w:rFonts w:ascii="Cambria Math"/>
                    <w:lang w:val="uk-UA"/>
                  </w:rPr>
                  <m:t>42915,6</m:t>
                </m:r>
              </m:num>
              <m:den>
                <m:r>
                  <w:rPr>
                    <w:rFonts w:ascii="Cambria Math"/>
                    <w:lang w:val="uk-UA"/>
                  </w:rPr>
                  <m:t>(1+0,12</m:t>
                </m:r>
                <m:sSup>
                  <m:sSupPr>
                    <m:ctrlPr>
                      <w:rPr>
                        <w:rFonts w:ascii="Cambria Math" w:hAnsi="Cambria Math"/>
                        <w:i/>
                        <w:lang w:val="uk-UA"/>
                      </w:rPr>
                    </m:ctrlPr>
                  </m:sSupPr>
                  <m:e>
                    <m:r>
                      <w:rPr>
                        <w:rFonts w:ascii="Cambria Math"/>
                        <w:lang w:val="uk-UA"/>
                      </w:rPr>
                      <m:t>)</m:t>
                    </m:r>
                  </m:e>
                  <m:sup>
                    <m:r>
                      <w:rPr>
                        <w:rFonts w:ascii="Cambria Math"/>
                        <w:lang w:val="uk-UA"/>
                      </w:rPr>
                      <m:t>t</m:t>
                    </m:r>
                  </m:sup>
                </m:sSup>
              </m:den>
            </m:f>
            <m:r>
              <w:rPr>
                <w:rFonts w:ascii="Cambria Math"/>
                <w:lang w:val="uk-UA"/>
              </w:rPr>
              <m:t>=42915,6</m:t>
            </m:r>
            <m:r>
              <w:rPr>
                <w:rFonts w:ascii="Cambria Math"/>
                <w:lang w:val="uk-UA"/>
              </w:rPr>
              <m:t>×</m:t>
            </m:r>
            <m:r>
              <w:rPr>
                <w:rFonts w:ascii="Cambria Math"/>
                <w:lang w:val="uk-UA"/>
                <w:rPrChange w:id="3785" w:author="Ярмола Юрій Юрійович" w:date="2025-05-30T01:12:00Z">
                  <w:rPr>
                    <w:rFonts w:ascii="Cambria Math"/>
                    <w:lang w:val="uk-UA"/>
                  </w:rPr>
                </w:rPrChange>
              </w:rPr>
              <m:t>3,605=154710,73</m:t>
            </m:r>
          </m:e>
        </m:nary>
      </m:oMath>
      <w:r w:rsidR="00234CC5" w:rsidRPr="00874D62">
        <w:rPr>
          <w:lang w:val="uk-UA"/>
        </w:rPr>
        <w:t xml:space="preserve"> </w:t>
      </w:r>
      <w:r w:rsidR="00365B7F" w:rsidRPr="00874D62">
        <w:rPr>
          <w:lang w:val="uk-UA"/>
        </w:rPr>
        <w:t>(грн.)</w:t>
      </w:r>
    </w:p>
    <w:p w14:paraId="791CC9EC" w14:textId="77777777" w:rsidR="00365B7F" w:rsidRPr="00874D62" w:rsidRDefault="00365B7F">
      <w:pPr>
        <w:spacing w:line="360" w:lineRule="auto"/>
        <w:rPr>
          <w:lang w:val="uk-UA"/>
        </w:rPr>
      </w:pPr>
    </w:p>
    <w:p w14:paraId="607B56F2" w14:textId="3DA054A7" w:rsidR="00365B7F" w:rsidRPr="00874D62" w:rsidRDefault="00365B7F">
      <w:pPr>
        <w:spacing w:line="360" w:lineRule="auto"/>
        <w:rPr>
          <w:lang w:val="uk-UA"/>
        </w:rPr>
      </w:pPr>
      <w:proofErr w:type="spellStart"/>
      <w:r w:rsidRPr="00874D62">
        <w:rPr>
          <w:lang w:val="uk-UA"/>
        </w:rPr>
        <w:lastRenderedPageBreak/>
        <w:t>Ц</w:t>
      </w:r>
      <w:r w:rsidRPr="00874D62">
        <w:rPr>
          <w:vertAlign w:val="subscript"/>
          <w:lang w:val="uk-UA"/>
        </w:rPr>
        <w:t>сп</w:t>
      </w:r>
      <w:proofErr w:type="spellEnd"/>
      <w:r w:rsidRPr="00874D62">
        <w:rPr>
          <w:vertAlign w:val="subscript"/>
          <w:lang w:val="uk-UA"/>
        </w:rPr>
        <w:t xml:space="preserve"> </w:t>
      </w:r>
      <w:r w:rsidRPr="00874D62">
        <w:rPr>
          <w:lang w:val="uk-UA"/>
        </w:rPr>
        <w:t xml:space="preserve">= </w:t>
      </w:r>
      <w:ins w:id="3786" w:author="Ярмола Юрій Юрійович" w:date="2025-05-28T13:31:00Z">
        <w:r w:rsidR="005B72C0" w:rsidRPr="00874D62">
          <w:rPr>
            <w:lang w:val="uk-UA"/>
          </w:rPr>
          <w:t>27627</w:t>
        </w:r>
      </w:ins>
      <w:del w:id="3787" w:author="Ярмола Юрій Юрійович" w:date="2025-05-28T13:31:00Z">
        <w:r w:rsidR="00FF6AAC" w:rsidRPr="00874D62" w:rsidDel="005B72C0">
          <w:rPr>
            <w:lang w:val="uk-UA"/>
          </w:rPr>
          <w:delText xml:space="preserve">27518,4 </w:delText>
        </w:r>
      </w:del>
      <w:r w:rsidRPr="00874D62">
        <w:rPr>
          <w:lang w:val="uk-UA"/>
        </w:rPr>
        <w:t xml:space="preserve">+103110,21= </w:t>
      </w:r>
      <w:del w:id="3788" w:author="Ярмола Юрій Юрійович" w:date="2025-05-28T13:32:00Z">
        <w:r w:rsidR="00FF6AAC" w:rsidRPr="00874D62" w:rsidDel="005B72C0">
          <w:rPr>
            <w:lang w:val="uk-UA"/>
          </w:rPr>
          <w:delText>130628</w:delText>
        </w:r>
      </w:del>
      <w:ins w:id="3789" w:author="Ярмола Юрій Юрійович" w:date="2025-05-28T13:32:00Z">
        <w:r w:rsidR="005B72C0" w:rsidRPr="00874D62">
          <w:rPr>
            <w:lang w:val="uk-UA"/>
          </w:rPr>
          <w:t>130737</w:t>
        </w:r>
      </w:ins>
      <w:r w:rsidR="00FF6AAC" w:rsidRPr="00874D62">
        <w:rPr>
          <w:lang w:val="uk-UA"/>
        </w:rPr>
        <w:t>,61</w:t>
      </w:r>
      <w:r w:rsidRPr="00874D62">
        <w:rPr>
          <w:lang w:val="uk-UA"/>
        </w:rPr>
        <w:t xml:space="preserve"> (грн.)</w:t>
      </w:r>
    </w:p>
    <w:p w14:paraId="76C377A0" w14:textId="77777777" w:rsidR="00365B7F" w:rsidRPr="00874D62" w:rsidRDefault="00365B7F">
      <w:pPr>
        <w:spacing w:line="360" w:lineRule="auto"/>
        <w:rPr>
          <w:lang w:val="uk-UA"/>
        </w:rPr>
      </w:pPr>
      <w:proofErr w:type="spellStart"/>
      <w:r w:rsidRPr="00874D62">
        <w:rPr>
          <w:lang w:val="uk-UA"/>
        </w:rPr>
        <w:t>Ц</w:t>
      </w:r>
      <w:r w:rsidRPr="00874D62">
        <w:rPr>
          <w:vertAlign w:val="subscript"/>
          <w:lang w:val="uk-UA"/>
        </w:rPr>
        <w:t>са</w:t>
      </w:r>
      <w:proofErr w:type="spellEnd"/>
      <w:r w:rsidRPr="00874D62">
        <w:rPr>
          <w:vertAlign w:val="subscript"/>
          <w:lang w:val="uk-UA"/>
        </w:rPr>
        <w:t xml:space="preserve"> </w:t>
      </w:r>
      <w:r w:rsidRPr="00874D62">
        <w:rPr>
          <w:lang w:val="uk-UA"/>
        </w:rPr>
        <w:t>= 6000,00 + 154710,73 = 160710,73 (грн.)</w:t>
      </w:r>
    </w:p>
    <w:p w14:paraId="4845F3E3" w14:textId="77777777" w:rsidR="00365B7F" w:rsidRPr="00874D62" w:rsidRDefault="00365B7F">
      <w:pPr>
        <w:spacing w:line="360" w:lineRule="auto"/>
        <w:rPr>
          <w:lang w:val="uk-UA"/>
        </w:rPr>
      </w:pPr>
    </w:p>
    <w:p w14:paraId="60F97C48" w14:textId="3994B08B" w:rsidR="00365B7F" w:rsidRPr="00874D62" w:rsidRDefault="007779F7">
      <w:pPr>
        <w:pStyle w:val="Heading2"/>
        <w:spacing w:line="360" w:lineRule="auto"/>
        <w:rPr>
          <w:lang w:val="uk-UA"/>
        </w:rPr>
      </w:pPr>
      <w:bookmarkStart w:id="3790" w:name="_Toc199601059"/>
      <w:r w:rsidRPr="00874D62">
        <w:rPr>
          <w:lang w:val="uk-UA"/>
        </w:rPr>
        <w:t>4</w:t>
      </w:r>
      <w:r w:rsidR="00365B7F" w:rsidRPr="00874D62">
        <w:rPr>
          <w:lang w:val="uk-UA"/>
        </w:rPr>
        <w:t>.6. Визначення показників економічної ефективності</w:t>
      </w:r>
      <w:bookmarkEnd w:id="3790"/>
    </w:p>
    <w:p w14:paraId="5E21B64A" w14:textId="77777777" w:rsidR="00365B7F" w:rsidRPr="00874D62" w:rsidRDefault="00365B7F">
      <w:pPr>
        <w:spacing w:line="360" w:lineRule="auto"/>
        <w:rPr>
          <w:lang w:val="uk-UA"/>
        </w:rPr>
      </w:pPr>
      <w:r w:rsidRPr="00874D62">
        <w:rPr>
          <w:lang w:val="uk-UA"/>
        </w:rPr>
        <w:t>Економічний ефект в сфері проектування рішення:</w:t>
      </w:r>
    </w:p>
    <w:p w14:paraId="4E5B1072" w14:textId="64E562A2" w:rsidR="00365B7F" w:rsidRPr="00874D62" w:rsidRDefault="00365B7F">
      <w:pPr>
        <w:spacing w:line="360" w:lineRule="auto"/>
        <w:jc w:val="right"/>
        <w:rPr>
          <w:lang w:val="uk-UA"/>
        </w:rPr>
      </w:pPr>
      <w:r w:rsidRPr="00874D62">
        <w:rPr>
          <w:lang w:val="uk-UA"/>
        </w:rPr>
        <w:br/>
      </w:r>
      <w:proofErr w:type="spellStart"/>
      <w:r w:rsidRPr="00874D62">
        <w:rPr>
          <w:lang w:val="uk-UA"/>
        </w:rPr>
        <w:t>Е</w:t>
      </w:r>
      <w:r w:rsidRPr="00874D62">
        <w:rPr>
          <w:vertAlign w:val="subscript"/>
          <w:lang w:val="uk-UA"/>
        </w:rPr>
        <w:t>пр</w:t>
      </w:r>
      <w:proofErr w:type="spellEnd"/>
      <w:r w:rsidRPr="00874D62">
        <w:rPr>
          <w:lang w:val="uk-UA"/>
        </w:rPr>
        <w:t>=</w:t>
      </w:r>
      <w:proofErr w:type="spellStart"/>
      <w:r w:rsidRPr="00874D62">
        <w:rPr>
          <w:lang w:val="uk-UA"/>
        </w:rPr>
        <w:t>Ц</w:t>
      </w:r>
      <w:r w:rsidRPr="00874D62">
        <w:rPr>
          <w:vertAlign w:val="subscript"/>
          <w:lang w:val="uk-UA"/>
        </w:rPr>
        <w:t>а</w:t>
      </w:r>
      <w:r w:rsidRPr="00874D62">
        <w:rPr>
          <w:lang w:val="uk-UA"/>
        </w:rPr>
        <w:t>-Ц</w:t>
      </w:r>
      <w:r w:rsidRPr="00874D62">
        <w:rPr>
          <w:vertAlign w:val="subscript"/>
          <w:lang w:val="uk-UA"/>
        </w:rPr>
        <w:t>п</w:t>
      </w:r>
      <w:proofErr w:type="spellEnd"/>
      <w:r w:rsidRPr="00874D62">
        <w:rPr>
          <w:vertAlign w:val="subscript"/>
          <w:lang w:val="uk-UA"/>
        </w:rPr>
        <w:tab/>
        <w:t xml:space="preserve">                                                                     </w:t>
      </w:r>
      <w:r w:rsidRPr="00874D62">
        <w:rPr>
          <w:lang w:val="uk-UA"/>
        </w:rPr>
        <w:t>(4.21)</w:t>
      </w:r>
    </w:p>
    <w:p w14:paraId="1692BDE8" w14:textId="4FA971C1" w:rsidR="00365B7F" w:rsidRPr="00874D62" w:rsidRDefault="00365B7F">
      <w:pPr>
        <w:spacing w:line="360" w:lineRule="auto"/>
        <w:rPr>
          <w:lang w:val="uk-UA"/>
        </w:rPr>
      </w:pPr>
      <w:proofErr w:type="spellStart"/>
      <w:r w:rsidRPr="00874D62">
        <w:rPr>
          <w:lang w:val="uk-UA"/>
        </w:rPr>
        <w:t>Е</w:t>
      </w:r>
      <w:r w:rsidRPr="00874D62">
        <w:rPr>
          <w:vertAlign w:val="subscript"/>
          <w:lang w:val="uk-UA"/>
        </w:rPr>
        <w:t>пр</w:t>
      </w:r>
      <w:proofErr w:type="spellEnd"/>
      <w:r w:rsidRPr="00874D62">
        <w:rPr>
          <w:lang w:val="uk-UA"/>
        </w:rPr>
        <w:t xml:space="preserve"> = 6000,00 – </w:t>
      </w:r>
      <w:ins w:id="3791" w:author="Ярмола Юрій Юрійович" w:date="2025-05-28T13:33:00Z">
        <w:r w:rsidR="005B72C0" w:rsidRPr="00874D62">
          <w:rPr>
            <w:lang w:val="uk-UA"/>
          </w:rPr>
          <w:t>27627</w:t>
        </w:r>
      </w:ins>
      <w:del w:id="3792" w:author="Ярмола Юрій Юрійович" w:date="2025-05-28T13:33:00Z">
        <w:r w:rsidR="006878CE" w:rsidRPr="00874D62" w:rsidDel="005B72C0">
          <w:rPr>
            <w:lang w:val="uk-UA"/>
          </w:rPr>
          <w:delText>27518,4</w:delText>
        </w:r>
        <w:r w:rsidRPr="00874D62" w:rsidDel="005B72C0">
          <w:rPr>
            <w:lang w:val="uk-UA"/>
          </w:rPr>
          <w:delText xml:space="preserve"> </w:delText>
        </w:r>
      </w:del>
      <w:r w:rsidRPr="00874D62">
        <w:rPr>
          <w:lang w:val="uk-UA"/>
        </w:rPr>
        <w:t>= -</w:t>
      </w:r>
      <w:r w:rsidR="006878CE" w:rsidRPr="00874D62">
        <w:rPr>
          <w:lang w:val="uk-UA"/>
        </w:rPr>
        <w:t>21</w:t>
      </w:r>
      <w:ins w:id="3793" w:author="Ярмола Юрій Юрійович" w:date="2025-05-28T13:34:00Z">
        <w:r w:rsidR="005B72C0" w:rsidRPr="00874D62">
          <w:rPr>
            <w:lang w:val="uk-UA"/>
          </w:rPr>
          <w:t>627</w:t>
        </w:r>
      </w:ins>
      <w:del w:id="3794" w:author="Ярмола Юрій Юрійович" w:date="2025-05-28T13:34:00Z">
        <w:r w:rsidR="006878CE" w:rsidRPr="00874D62" w:rsidDel="005B72C0">
          <w:rPr>
            <w:lang w:val="uk-UA"/>
          </w:rPr>
          <w:delText>518</w:delText>
        </w:r>
        <w:r w:rsidRPr="00874D62" w:rsidDel="005B72C0">
          <w:rPr>
            <w:lang w:val="uk-UA"/>
          </w:rPr>
          <w:delText>,</w:delText>
        </w:r>
        <w:r w:rsidR="006878CE" w:rsidRPr="00874D62" w:rsidDel="005B72C0">
          <w:rPr>
            <w:lang w:val="uk-UA"/>
          </w:rPr>
          <w:delText>4</w:delText>
        </w:r>
      </w:del>
      <w:r w:rsidRPr="00874D62">
        <w:rPr>
          <w:lang w:val="uk-UA"/>
        </w:rPr>
        <w:t xml:space="preserve"> (грн.)</w:t>
      </w:r>
    </w:p>
    <w:p w14:paraId="168C349E" w14:textId="77777777" w:rsidR="00365B7F" w:rsidRPr="00874D62" w:rsidRDefault="00365B7F">
      <w:pPr>
        <w:spacing w:line="360" w:lineRule="auto"/>
        <w:rPr>
          <w:lang w:val="uk-UA"/>
        </w:rPr>
      </w:pPr>
      <w:r w:rsidRPr="00874D62">
        <w:rPr>
          <w:lang w:val="uk-UA"/>
        </w:rPr>
        <w:t>Річний економічний ефект в сфері експлуатації:</w:t>
      </w:r>
    </w:p>
    <w:p w14:paraId="5FAB1C38" w14:textId="1CC1B6F7" w:rsidR="00365B7F" w:rsidRPr="00874D62" w:rsidRDefault="00365B7F">
      <w:pPr>
        <w:spacing w:line="360" w:lineRule="auto"/>
        <w:jc w:val="right"/>
        <w:rPr>
          <w:vertAlign w:val="subscript"/>
          <w:lang w:val="uk-UA"/>
        </w:rPr>
      </w:pPr>
      <w:r w:rsidRPr="00874D62">
        <w:rPr>
          <w:lang w:val="uk-UA"/>
        </w:rPr>
        <w:t>Е</w:t>
      </w:r>
      <w:r w:rsidRPr="00874D62">
        <w:rPr>
          <w:vertAlign w:val="subscript"/>
          <w:lang w:val="uk-UA"/>
        </w:rPr>
        <w:t>кс</w:t>
      </w:r>
      <w:r w:rsidRPr="00874D62">
        <w:rPr>
          <w:lang w:val="uk-UA"/>
        </w:rPr>
        <w:t>=</w:t>
      </w:r>
      <w:proofErr w:type="spellStart"/>
      <w:r w:rsidRPr="00874D62">
        <w:rPr>
          <w:lang w:val="uk-UA"/>
        </w:rPr>
        <w:t>В</w:t>
      </w:r>
      <w:r w:rsidRPr="00874D62">
        <w:rPr>
          <w:vertAlign w:val="subscript"/>
          <w:lang w:val="uk-UA"/>
        </w:rPr>
        <w:t>еа</w:t>
      </w:r>
      <w:r w:rsidRPr="00874D62">
        <w:rPr>
          <w:lang w:val="uk-UA"/>
        </w:rPr>
        <w:t>-В</w:t>
      </w:r>
      <w:r w:rsidRPr="00874D62">
        <w:rPr>
          <w:vertAlign w:val="subscript"/>
          <w:lang w:val="uk-UA"/>
        </w:rPr>
        <w:t>еп</w:t>
      </w:r>
      <w:proofErr w:type="spellEnd"/>
      <w:r w:rsidR="00DA5DF1" w:rsidRPr="00874D62">
        <w:rPr>
          <w:vertAlign w:val="subscript"/>
          <w:lang w:val="uk-UA"/>
        </w:rPr>
        <w:t xml:space="preserve">                              </w:t>
      </w:r>
      <w:r w:rsidR="00DA5DF1" w:rsidRPr="00874D62">
        <w:rPr>
          <w:lang w:val="uk-UA"/>
        </w:rPr>
        <w:t>(4.22)</w:t>
      </w:r>
    </w:p>
    <w:p w14:paraId="4266751F" w14:textId="77777777" w:rsidR="00365B7F" w:rsidRPr="00874D62" w:rsidRDefault="00365B7F">
      <w:pPr>
        <w:spacing w:line="360" w:lineRule="auto"/>
        <w:rPr>
          <w:lang w:val="uk-UA"/>
        </w:rPr>
      </w:pPr>
      <w:r w:rsidRPr="00874D62">
        <w:rPr>
          <w:lang w:val="uk-UA"/>
        </w:rPr>
        <w:t>Е</w:t>
      </w:r>
      <w:r w:rsidRPr="00874D62">
        <w:rPr>
          <w:vertAlign w:val="subscript"/>
          <w:lang w:val="uk-UA"/>
        </w:rPr>
        <w:t>кс</w:t>
      </w:r>
      <w:r w:rsidRPr="00874D62">
        <w:rPr>
          <w:lang w:val="uk-UA"/>
        </w:rPr>
        <w:t>= 42915,6 – 28602,0 =14313,6 (грн.)</w:t>
      </w:r>
    </w:p>
    <w:p w14:paraId="6FA80BDD" w14:textId="77777777" w:rsidR="00365B7F" w:rsidRPr="00874D62" w:rsidRDefault="00365B7F">
      <w:pPr>
        <w:spacing w:line="360" w:lineRule="auto"/>
        <w:rPr>
          <w:lang w:val="uk-UA"/>
        </w:rPr>
      </w:pPr>
      <w:r w:rsidRPr="00874D62">
        <w:rPr>
          <w:lang w:val="uk-UA"/>
        </w:rPr>
        <w:t xml:space="preserve">Додатковий економічний ефект у сфері експлуатації: </w:t>
      </w:r>
    </w:p>
    <w:p w14:paraId="1CDC02D1" w14:textId="6611F609" w:rsidR="00365B7F" w:rsidRPr="00874D62" w:rsidRDefault="00234CC5">
      <w:pPr>
        <w:spacing w:line="360" w:lineRule="auto"/>
        <w:rPr>
          <w:lang w:val="uk-UA"/>
        </w:rPr>
      </w:pPr>
      <m:oMathPara>
        <m:oMath>
          <m:r>
            <w:rPr>
              <w:rFonts w:ascii="Cambria Math"/>
              <w:lang w:val="uk-UA"/>
            </w:rPr>
            <m:t>Δ</m:t>
          </m:r>
          <m:sSub>
            <m:sSubPr>
              <m:ctrlPr>
                <w:rPr>
                  <w:rFonts w:ascii="Cambria Math" w:hAnsi="Cambria Math"/>
                  <w:i/>
                  <w:lang w:val="uk-UA"/>
                </w:rPr>
              </m:ctrlPr>
            </m:sSubPr>
            <m:e>
              <m:r>
                <w:rPr>
                  <w:rFonts w:ascii="Cambria Math"/>
                  <w:lang w:val="uk-UA"/>
                </w:rPr>
                <m:t>E</m:t>
              </m:r>
            </m:e>
            <m:sub>
              <m:r>
                <w:rPr>
                  <w:rFonts w:ascii="Cambria Math"/>
                  <w:lang w:val="uk-UA"/>
                </w:rPr>
                <m:t>ekc</m:t>
              </m:r>
            </m:sub>
          </m:sSub>
          <m:r>
            <w:rPr>
              <w:rFonts w:ascii="Cambria Math"/>
              <w:lang w:val="uk-UA"/>
            </w:rPr>
            <m:t>=</m:t>
          </m:r>
          <m:sSup>
            <m:sSupPr>
              <m:ctrlPr>
                <w:rPr>
                  <w:rFonts w:ascii="Cambria Math" w:hAnsi="Cambria Math"/>
                  <w:i/>
                  <w:lang w:val="uk-UA"/>
                </w:rPr>
              </m:ctrlPr>
            </m:sSupPr>
            <m:e>
              <m:nary>
                <m:naryPr>
                  <m:chr m:val="∑"/>
                  <m:ctrlPr>
                    <w:rPr>
                      <w:rFonts w:ascii="Cambria Math" w:hAnsi="Cambria Math"/>
                      <w:i/>
                      <w:lang w:val="uk-UA"/>
                    </w:rPr>
                  </m:ctrlPr>
                </m:naryPr>
                <m:sub>
                  <m:r>
                    <w:rPr>
                      <w:rFonts w:ascii="Cambria Math"/>
                      <w:lang w:val="uk-UA"/>
                    </w:rPr>
                    <m:t>t=1</m:t>
                  </m:r>
                </m:sub>
                <m:sup>
                  <m:r>
                    <w:rPr>
                      <w:rFonts w:ascii="Cambria Math"/>
                      <w:lang w:val="uk-UA"/>
                    </w:rPr>
                    <m:t>T</m:t>
                  </m:r>
                </m:sup>
                <m:e>
                  <m:sSub>
                    <m:sSubPr>
                      <m:ctrlPr>
                        <w:rPr>
                          <w:rFonts w:ascii="Cambria Math" w:hAnsi="Cambria Math"/>
                          <w:i/>
                          <w:lang w:val="uk-UA"/>
                        </w:rPr>
                      </m:ctrlPr>
                    </m:sSubPr>
                    <m:e>
                      <m:r>
                        <w:rPr>
                          <w:rFonts w:ascii="Cambria Math"/>
                          <w:lang w:val="uk-UA"/>
                        </w:rPr>
                        <m:t>E</m:t>
                      </m:r>
                    </m:e>
                    <m:sub>
                      <m:r>
                        <w:rPr>
                          <w:rFonts w:ascii="Cambria Math"/>
                          <w:lang w:val="uk-UA"/>
                        </w:rPr>
                        <m:t>ekc</m:t>
                      </m:r>
                    </m:sub>
                  </m:sSub>
                  <m:r>
                    <w:rPr>
                      <w:rFonts w:ascii="Cambria Math"/>
                      <w:lang w:val="uk-UA"/>
                    </w:rPr>
                    <m:t>(1+R</m:t>
                  </m:r>
                  <m:r>
                    <w:rPr>
                      <w:rFonts w:ascii="Cambria Math"/>
                      <w:lang w:val="uk-UA"/>
                      <w:rPrChange w:id="3795" w:author="Ярмола Юрій Юрійович" w:date="2025-05-30T01:12:00Z">
                        <w:rPr>
                          <w:rFonts w:ascii="Cambria Math"/>
                          <w:lang w:val="uk-UA"/>
                        </w:rPr>
                      </w:rPrChange>
                    </w:rPr>
                    <m:t>)</m:t>
                  </m:r>
                </m:e>
              </m:nary>
            </m:e>
            <m:sup>
              <m:r>
                <w:rPr>
                  <w:rFonts w:ascii="Cambria Math"/>
                  <w:lang w:val="uk-UA"/>
                </w:rPr>
                <m:t>T</m:t>
              </m:r>
              <m:r>
                <w:rPr>
                  <w:rFonts w:ascii="Cambria Math"/>
                  <w:lang w:val="uk-UA"/>
                </w:rPr>
                <m:t>-</m:t>
              </m:r>
              <m:r>
                <w:rPr>
                  <w:rFonts w:ascii="Cambria Math"/>
                  <w:lang w:val="uk-UA"/>
                  <w:rPrChange w:id="3796" w:author="Ярмола Юрій Юрійович" w:date="2025-05-30T01:12:00Z">
                    <w:rPr>
                      <w:rFonts w:ascii="Cambria Math"/>
                      <w:lang w:val="uk-UA"/>
                    </w:rPr>
                  </w:rPrChange>
                </w:rPr>
                <m:t>t</m:t>
              </m:r>
            </m:sup>
          </m:sSup>
        </m:oMath>
      </m:oMathPara>
    </w:p>
    <w:p w14:paraId="3F64C433" w14:textId="7EEEC213" w:rsidR="00365B7F" w:rsidRPr="00874D62" w:rsidRDefault="00234CC5">
      <w:pPr>
        <w:spacing w:line="360" w:lineRule="auto"/>
        <w:rPr>
          <w:lang w:val="uk-UA"/>
        </w:rPr>
      </w:pPr>
      <m:oMath>
        <m:r>
          <w:rPr>
            <w:rFonts w:ascii="Cambria Math"/>
            <w:lang w:val="uk-UA"/>
          </w:rPr>
          <m:t>Δ</m:t>
        </m:r>
        <m:sSub>
          <m:sSubPr>
            <m:ctrlPr>
              <w:rPr>
                <w:rFonts w:ascii="Cambria Math" w:hAnsi="Cambria Math"/>
                <w:i/>
                <w:lang w:val="uk-UA"/>
              </w:rPr>
            </m:ctrlPr>
          </m:sSubPr>
          <m:e>
            <m:r>
              <w:rPr>
                <w:rFonts w:ascii="Cambria Math"/>
                <w:lang w:val="uk-UA"/>
              </w:rPr>
              <m:t>E</m:t>
            </m:r>
          </m:e>
          <m:sub>
            <m:r>
              <w:rPr>
                <w:rFonts w:ascii="Cambria Math"/>
                <w:lang w:val="uk-UA"/>
              </w:rPr>
              <m:t>ekc</m:t>
            </m:r>
          </m:sub>
        </m:sSub>
        <m:r>
          <w:rPr>
            <w:rFonts w:ascii="Cambria Math"/>
            <w:lang w:val="uk-UA"/>
          </w:rPr>
          <m:t>=</m:t>
        </m:r>
        <m:nary>
          <m:naryPr>
            <m:chr m:val="∑"/>
            <m:ctrlPr>
              <w:rPr>
                <w:rFonts w:ascii="Cambria Math" w:hAnsi="Cambria Math"/>
                <w:i/>
                <w:lang w:val="uk-UA"/>
              </w:rPr>
            </m:ctrlPr>
          </m:naryPr>
          <m:sub>
            <m:r>
              <w:rPr>
                <w:rFonts w:ascii="Cambria Math"/>
                <w:lang w:val="uk-UA"/>
              </w:rPr>
              <m:t>t=1</m:t>
            </m:r>
          </m:sub>
          <m:sup>
            <m:r>
              <w:rPr>
                <w:rFonts w:ascii="Cambria Math"/>
                <w:lang w:val="uk-UA"/>
              </w:rPr>
              <m:t>5</m:t>
            </m:r>
          </m:sup>
          <m:e>
            <m:r>
              <w:rPr>
                <w:rFonts w:ascii="Cambria Math"/>
                <w:lang w:val="uk-UA"/>
              </w:rPr>
              <m:t>14313,6(1+0,12</m:t>
            </m:r>
            <m:sSup>
              <m:sSupPr>
                <m:ctrlPr>
                  <w:rPr>
                    <w:rFonts w:ascii="Cambria Math" w:hAnsi="Cambria Math"/>
                    <w:i/>
                    <w:lang w:val="uk-UA"/>
                  </w:rPr>
                </m:ctrlPr>
              </m:sSupPr>
              <m:e>
                <m:r>
                  <w:rPr>
                    <w:rFonts w:ascii="Cambria Math"/>
                    <w:lang w:val="uk-UA"/>
                  </w:rPr>
                  <m:t>)</m:t>
                </m:r>
              </m:e>
              <m:sup>
                <m:r>
                  <w:rPr>
                    <w:rFonts w:ascii="Cambria Math"/>
                    <w:lang w:val="uk-UA"/>
                  </w:rPr>
                  <m:t>5</m:t>
                </m:r>
                <m:r>
                  <w:rPr>
                    <w:rFonts w:ascii="Cambria Math"/>
                    <w:lang w:val="uk-UA"/>
                  </w:rPr>
                  <m:t>-</m:t>
                </m:r>
                <m:r>
                  <w:rPr>
                    <w:rFonts w:ascii="Cambria Math"/>
                    <w:lang w:val="uk-UA"/>
                    <w:rPrChange w:id="3797" w:author="Ярмола Юрій Юрійович" w:date="2025-05-30T01:12:00Z">
                      <w:rPr>
                        <w:rFonts w:ascii="Cambria Math"/>
                        <w:lang w:val="uk-UA"/>
                      </w:rPr>
                    </w:rPrChange>
                  </w:rPr>
                  <m:t>t</m:t>
                </m:r>
              </m:sup>
            </m:sSup>
            <m:r>
              <w:rPr>
                <w:rFonts w:ascii="Cambria Math"/>
                <w:lang w:val="uk-UA"/>
              </w:rPr>
              <m:t>=14313,6</m:t>
            </m:r>
            <m:r>
              <w:rPr>
                <w:rFonts w:ascii="Cambria Math"/>
                <w:lang w:val="uk-UA"/>
              </w:rPr>
              <m:t>×</m:t>
            </m:r>
            <m:r>
              <w:rPr>
                <w:rFonts w:ascii="Cambria Math"/>
                <w:lang w:val="uk-UA"/>
                <w:rPrChange w:id="3798" w:author="Ярмола Юрій Юрійович" w:date="2025-05-30T01:12:00Z">
                  <w:rPr>
                    <w:rFonts w:ascii="Cambria Math"/>
                    <w:lang w:val="uk-UA"/>
                  </w:rPr>
                </w:rPrChange>
              </w:rPr>
              <m:t>6,3528=90931,44</m:t>
            </m:r>
          </m:e>
        </m:nary>
      </m:oMath>
      <w:r w:rsidRPr="00874D62">
        <w:rPr>
          <w:lang w:val="uk-UA"/>
        </w:rPr>
        <w:t xml:space="preserve"> </w:t>
      </w:r>
      <w:r w:rsidR="00365B7F" w:rsidRPr="00874D62">
        <w:rPr>
          <w:lang w:val="uk-UA"/>
        </w:rPr>
        <w:t>(грн.)</w:t>
      </w:r>
    </w:p>
    <w:p w14:paraId="17C79BD1" w14:textId="77777777" w:rsidR="00365B7F" w:rsidRPr="00874D62" w:rsidRDefault="00365B7F">
      <w:pPr>
        <w:spacing w:line="360" w:lineRule="auto"/>
        <w:rPr>
          <w:lang w:val="uk-UA"/>
        </w:rPr>
      </w:pPr>
      <w:r w:rsidRPr="00874D62">
        <w:rPr>
          <w:lang w:val="uk-UA"/>
        </w:rPr>
        <w:t xml:space="preserve">Сумарний ефект складає: </w:t>
      </w:r>
    </w:p>
    <w:p w14:paraId="0FDAF8AC" w14:textId="7915622A" w:rsidR="00234CC5" w:rsidRPr="00874D62" w:rsidRDefault="00234CC5">
      <w:pPr>
        <w:spacing w:line="360" w:lineRule="auto"/>
        <w:rPr>
          <w:lang w:val="uk-UA"/>
        </w:rPr>
      </w:pPr>
      <m:oMath>
        <m:r>
          <w:rPr>
            <w:rFonts w:ascii="Cambria Math"/>
            <w:lang w:val="uk-UA"/>
          </w:rPr>
          <m:t>E=</m:t>
        </m:r>
        <m:sSub>
          <m:sSubPr>
            <m:ctrlPr>
              <w:rPr>
                <w:rFonts w:ascii="Cambria Math" w:hAnsi="Cambria Math"/>
                <w:i/>
                <w:lang w:val="uk-UA"/>
              </w:rPr>
            </m:ctrlPr>
          </m:sSubPr>
          <m:e>
            <m:r>
              <w:rPr>
                <w:rFonts w:ascii="Cambria Math"/>
                <w:lang w:val="uk-UA"/>
              </w:rPr>
              <m:t>E</m:t>
            </m:r>
          </m:e>
          <m:sub>
            <m:r>
              <w:rPr>
                <w:rFonts w:ascii="Cambria Math"/>
                <w:lang w:val="uk-UA"/>
              </w:rPr>
              <m:t>π</m:t>
            </m:r>
            <m:r>
              <w:rPr>
                <w:rFonts w:ascii="Cambria Math"/>
                <w:lang w:val="uk-UA"/>
              </w:rPr>
              <m:t>р</m:t>
            </m:r>
          </m:sub>
        </m:sSub>
        <m:r>
          <w:rPr>
            <w:rFonts w:ascii="Cambria Math"/>
            <w:lang w:val="uk-UA"/>
          </w:rPr>
          <m:t>+Δ</m:t>
        </m:r>
        <m:sSub>
          <m:sSubPr>
            <m:ctrlPr>
              <w:rPr>
                <w:rFonts w:ascii="Cambria Math" w:hAnsi="Cambria Math"/>
                <w:i/>
                <w:lang w:val="uk-UA"/>
              </w:rPr>
            </m:ctrlPr>
          </m:sSubPr>
          <m:e>
            <m:r>
              <w:rPr>
                <w:rFonts w:ascii="Cambria Math"/>
                <w:lang w:val="uk-UA"/>
              </w:rPr>
              <m:t>E</m:t>
            </m:r>
          </m:e>
          <m:sub>
            <m:r>
              <w:rPr>
                <w:rFonts w:ascii="Cambria Math"/>
                <w:lang w:val="uk-UA"/>
              </w:rPr>
              <m:t>ekc</m:t>
            </m:r>
          </m:sub>
        </m:sSub>
        <m:r>
          <w:rPr>
            <w:rFonts w:ascii="Cambria Math"/>
            <w:lang w:val="uk-UA"/>
          </w:rPr>
          <m:t xml:space="preserve">= </m:t>
        </m:r>
      </m:oMath>
      <w:r w:rsidR="006878CE" w:rsidRPr="00874D62">
        <w:rPr>
          <w:lang w:val="uk-UA"/>
        </w:rPr>
        <w:t>-</w:t>
      </w:r>
      <w:ins w:id="3799" w:author="Ярмола Юрій Юрійович" w:date="2025-05-28T13:34:00Z">
        <w:r w:rsidR="005B72C0" w:rsidRPr="00874D62">
          <w:rPr>
            <w:lang w:val="uk-UA"/>
          </w:rPr>
          <w:t xml:space="preserve">21627 </w:t>
        </w:r>
      </w:ins>
      <w:del w:id="3800" w:author="Ярмола Юрій Юрійович" w:date="2025-05-28T13:34:00Z">
        <w:r w:rsidR="006878CE" w:rsidRPr="00874D62" w:rsidDel="005B72C0">
          <w:rPr>
            <w:lang w:val="uk-UA"/>
          </w:rPr>
          <w:delText xml:space="preserve">21518,4 </w:delText>
        </w:r>
      </w:del>
      <w:r w:rsidRPr="00874D62">
        <w:rPr>
          <w:lang w:val="uk-UA"/>
        </w:rPr>
        <w:t xml:space="preserve">+ 90931,44= </w:t>
      </w:r>
      <w:r w:rsidR="00235B9E" w:rsidRPr="00874D62">
        <w:rPr>
          <w:lang w:val="uk-UA"/>
        </w:rPr>
        <w:t>69</w:t>
      </w:r>
      <w:ins w:id="3801" w:author="Ярмола Юрій Юрійович" w:date="2025-05-28T13:35:00Z">
        <w:r w:rsidR="005B72C0" w:rsidRPr="00874D62">
          <w:rPr>
            <w:lang w:val="uk-UA"/>
          </w:rPr>
          <w:t>304</w:t>
        </w:r>
      </w:ins>
      <w:del w:id="3802" w:author="Ярмола Юрій Юрійович" w:date="2025-05-28T13:34:00Z">
        <w:r w:rsidR="00235B9E" w:rsidRPr="00874D62" w:rsidDel="005B72C0">
          <w:rPr>
            <w:lang w:val="uk-UA"/>
          </w:rPr>
          <w:delText>413</w:delText>
        </w:r>
      </w:del>
      <w:r w:rsidR="00235B9E" w:rsidRPr="00874D62">
        <w:rPr>
          <w:lang w:val="uk-UA"/>
        </w:rPr>
        <w:t>,</w:t>
      </w:r>
      <w:ins w:id="3803" w:author="Ярмола Юрій Юрійович" w:date="2025-05-28T13:35:00Z">
        <w:r w:rsidR="005B72C0" w:rsidRPr="00874D62">
          <w:rPr>
            <w:lang w:val="uk-UA"/>
          </w:rPr>
          <w:t>4</w:t>
        </w:r>
      </w:ins>
      <w:del w:id="3804" w:author="Ярмола Юрій Юрійович" w:date="2025-05-28T13:35:00Z">
        <w:r w:rsidR="00235B9E" w:rsidRPr="00874D62" w:rsidDel="005B72C0">
          <w:rPr>
            <w:lang w:val="uk-UA"/>
          </w:rPr>
          <w:delText>0</w:delText>
        </w:r>
      </w:del>
      <w:r w:rsidR="00235B9E" w:rsidRPr="00874D62">
        <w:rPr>
          <w:lang w:val="uk-UA"/>
        </w:rPr>
        <w:t>4</w:t>
      </w:r>
      <w:r w:rsidRPr="00874D62">
        <w:rPr>
          <w:lang w:val="uk-UA"/>
        </w:rPr>
        <w:t xml:space="preserve"> (грн.)</w:t>
      </w:r>
    </w:p>
    <w:p w14:paraId="5FB158BF" w14:textId="5E828A9E" w:rsidR="00365B7F" w:rsidRPr="00874D62" w:rsidRDefault="00365B7F">
      <w:pPr>
        <w:spacing w:line="360" w:lineRule="auto"/>
        <w:rPr>
          <w:lang w:val="uk-UA"/>
        </w:rPr>
      </w:pPr>
    </w:p>
    <w:p w14:paraId="31A67D97" w14:textId="77777777" w:rsidR="00F8296B" w:rsidRPr="00874D62" w:rsidRDefault="00F8296B">
      <w:pPr>
        <w:spacing w:line="360" w:lineRule="auto"/>
        <w:rPr>
          <w:lang w:val="uk-UA"/>
        </w:rPr>
        <w:sectPr w:rsidR="00F8296B" w:rsidRPr="00874D62">
          <w:type w:val="continuous"/>
          <w:pgSz w:w="11909" w:h="16834"/>
          <w:pgMar w:top="1247" w:right="1531" w:bottom="1701" w:left="794" w:header="708" w:footer="708" w:gutter="0"/>
          <w:cols w:space="720"/>
        </w:sectPr>
      </w:pPr>
    </w:p>
    <w:p w14:paraId="5B2CDA67" w14:textId="77777777" w:rsidR="00365B7F" w:rsidRPr="00874D62" w:rsidRDefault="00365B7F">
      <w:pPr>
        <w:spacing w:line="360" w:lineRule="auto"/>
        <w:rPr>
          <w:lang w:val="uk-UA"/>
        </w:rPr>
      </w:pPr>
    </w:p>
    <w:p w14:paraId="62C3855F" w14:textId="77777777" w:rsidR="00365B7F" w:rsidRPr="00874D62" w:rsidRDefault="00365B7F">
      <w:pPr>
        <w:spacing w:line="360" w:lineRule="auto"/>
        <w:rPr>
          <w:i/>
          <w:lang w:val="uk-UA"/>
        </w:rPr>
      </w:pPr>
    </w:p>
    <w:p w14:paraId="01E07332" w14:textId="77777777" w:rsidR="00365B7F" w:rsidRPr="00874D62" w:rsidRDefault="00365B7F">
      <w:pPr>
        <w:spacing w:line="360" w:lineRule="auto"/>
        <w:rPr>
          <w:i/>
          <w:lang w:val="uk-UA"/>
        </w:rPr>
      </w:pPr>
    </w:p>
    <w:p w14:paraId="1AAFE4F0" w14:textId="2A78E2BB" w:rsidR="00365B7F" w:rsidRPr="00874D62" w:rsidRDefault="00365B7F">
      <w:pPr>
        <w:spacing w:line="360" w:lineRule="auto"/>
        <w:jc w:val="right"/>
        <w:rPr>
          <w:i/>
          <w:lang w:val="uk-UA"/>
        </w:rPr>
      </w:pPr>
      <w:r w:rsidRPr="00874D62">
        <w:rPr>
          <w:i/>
          <w:lang w:val="uk-UA"/>
        </w:rPr>
        <w:t xml:space="preserve">Таблиця 4.8. </w:t>
      </w:r>
    </w:p>
    <w:p w14:paraId="68EE7F43" w14:textId="77777777" w:rsidR="00365B7F" w:rsidRPr="00874D62" w:rsidRDefault="00365B7F">
      <w:pPr>
        <w:spacing w:line="360" w:lineRule="auto"/>
        <w:rPr>
          <w:b/>
          <w:bCs/>
          <w:lang w:val="uk-UA"/>
        </w:rPr>
      </w:pPr>
      <w:r w:rsidRPr="00874D62">
        <w:rPr>
          <w:b/>
          <w:bCs/>
          <w:lang w:val="uk-UA"/>
        </w:rPr>
        <w:t>Показники економічної ефективності проектного рішенн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8"/>
        <w:gridCol w:w="2716"/>
        <w:gridCol w:w="1876"/>
        <w:gridCol w:w="1793"/>
        <w:gridCol w:w="2246"/>
        <w:tblGridChange w:id="3805">
          <w:tblGrid>
            <w:gridCol w:w="998"/>
            <w:gridCol w:w="21"/>
            <w:gridCol w:w="82"/>
            <w:gridCol w:w="2613"/>
            <w:gridCol w:w="50"/>
            <w:gridCol w:w="195"/>
            <w:gridCol w:w="1631"/>
            <w:gridCol w:w="54"/>
            <w:gridCol w:w="209"/>
            <w:gridCol w:w="1530"/>
            <w:gridCol w:w="70"/>
            <w:gridCol w:w="270"/>
            <w:gridCol w:w="1868"/>
            <w:gridCol w:w="38"/>
          </w:tblGrid>
        </w:tblGridChange>
      </w:tblGrid>
      <w:tr w:rsidR="00365B7F" w:rsidRPr="00874D62" w14:paraId="1ECC6E13" w14:textId="77777777" w:rsidTr="00781CB2">
        <w:tc>
          <w:tcPr>
            <w:tcW w:w="1101" w:type="dxa"/>
            <w:vMerge w:val="restart"/>
            <w:tcBorders>
              <w:top w:val="single" w:sz="4" w:space="0" w:color="auto"/>
              <w:left w:val="single" w:sz="4" w:space="0" w:color="auto"/>
              <w:bottom w:val="single" w:sz="4" w:space="0" w:color="auto"/>
              <w:right w:val="single" w:sz="4" w:space="0" w:color="auto"/>
            </w:tcBorders>
            <w:hideMark/>
          </w:tcPr>
          <w:p w14:paraId="20952766" w14:textId="77777777" w:rsidR="00365B7F" w:rsidRPr="00874D62" w:rsidRDefault="00365B7F">
            <w:pPr>
              <w:spacing w:line="360" w:lineRule="auto"/>
              <w:rPr>
                <w:lang w:val="uk-UA"/>
              </w:rPr>
            </w:pPr>
            <w:r w:rsidRPr="00874D62">
              <w:rPr>
                <w:lang w:val="uk-UA"/>
              </w:rPr>
              <w:t>№</w:t>
            </w:r>
          </w:p>
        </w:tc>
        <w:tc>
          <w:tcPr>
            <w:tcW w:w="2858" w:type="dxa"/>
            <w:vMerge w:val="restart"/>
            <w:tcBorders>
              <w:top w:val="single" w:sz="4" w:space="0" w:color="auto"/>
              <w:left w:val="single" w:sz="4" w:space="0" w:color="auto"/>
              <w:bottom w:val="single" w:sz="4" w:space="0" w:color="auto"/>
              <w:right w:val="single" w:sz="4" w:space="0" w:color="auto"/>
            </w:tcBorders>
            <w:hideMark/>
          </w:tcPr>
          <w:p w14:paraId="151549C7" w14:textId="77777777" w:rsidR="00365B7F" w:rsidRPr="00874D62" w:rsidRDefault="00365B7F">
            <w:pPr>
              <w:spacing w:line="360" w:lineRule="auto"/>
              <w:rPr>
                <w:lang w:val="uk-UA"/>
              </w:rPr>
            </w:pPr>
            <w:r w:rsidRPr="00874D62">
              <w:rPr>
                <w:lang w:val="uk-UA"/>
              </w:rPr>
              <w:t>Найменування</w:t>
            </w:r>
          </w:p>
        </w:tc>
        <w:tc>
          <w:tcPr>
            <w:tcW w:w="1894" w:type="dxa"/>
            <w:vMerge w:val="restart"/>
            <w:tcBorders>
              <w:top w:val="single" w:sz="4" w:space="0" w:color="auto"/>
              <w:left w:val="single" w:sz="4" w:space="0" w:color="auto"/>
              <w:bottom w:val="single" w:sz="4" w:space="0" w:color="auto"/>
              <w:right w:val="single" w:sz="4" w:space="0" w:color="auto"/>
            </w:tcBorders>
            <w:hideMark/>
          </w:tcPr>
          <w:p w14:paraId="6CBC02F9" w14:textId="77777777" w:rsidR="00365B7F" w:rsidRPr="00874D62" w:rsidRDefault="00365B7F">
            <w:pPr>
              <w:spacing w:line="360" w:lineRule="auto"/>
              <w:rPr>
                <w:lang w:val="uk-UA"/>
              </w:rPr>
            </w:pPr>
            <w:r w:rsidRPr="00874D62">
              <w:rPr>
                <w:lang w:val="uk-UA"/>
              </w:rPr>
              <w:t>Одиниці вимірювання</w:t>
            </w:r>
          </w:p>
        </w:tc>
        <w:tc>
          <w:tcPr>
            <w:tcW w:w="3738" w:type="dxa"/>
            <w:gridSpan w:val="2"/>
            <w:tcBorders>
              <w:top w:val="single" w:sz="4" w:space="0" w:color="auto"/>
              <w:left w:val="single" w:sz="4" w:space="0" w:color="auto"/>
              <w:bottom w:val="single" w:sz="4" w:space="0" w:color="auto"/>
              <w:right w:val="single" w:sz="4" w:space="0" w:color="auto"/>
            </w:tcBorders>
            <w:hideMark/>
          </w:tcPr>
          <w:p w14:paraId="03CB06B1" w14:textId="77777777" w:rsidR="00365B7F" w:rsidRPr="00874D62" w:rsidRDefault="00365B7F">
            <w:pPr>
              <w:spacing w:line="360" w:lineRule="auto"/>
              <w:rPr>
                <w:lang w:val="uk-UA"/>
              </w:rPr>
            </w:pPr>
            <w:r w:rsidRPr="00874D62">
              <w:rPr>
                <w:lang w:val="uk-UA"/>
              </w:rPr>
              <w:t>Значення показників</w:t>
            </w:r>
          </w:p>
        </w:tc>
      </w:tr>
      <w:tr w:rsidR="00365B7F" w:rsidRPr="00874D62" w14:paraId="234CE7A8" w14:textId="77777777" w:rsidTr="00781CB2">
        <w:tc>
          <w:tcPr>
            <w:tcW w:w="0" w:type="auto"/>
            <w:vMerge/>
            <w:tcBorders>
              <w:top w:val="single" w:sz="4" w:space="0" w:color="auto"/>
              <w:left w:val="single" w:sz="4" w:space="0" w:color="auto"/>
              <w:bottom w:val="single" w:sz="4" w:space="0" w:color="auto"/>
              <w:right w:val="single" w:sz="4" w:space="0" w:color="auto"/>
            </w:tcBorders>
            <w:vAlign w:val="center"/>
            <w:hideMark/>
          </w:tcPr>
          <w:p w14:paraId="23A7841A" w14:textId="77777777" w:rsidR="00365B7F" w:rsidRPr="00874D62" w:rsidRDefault="00365B7F">
            <w:pPr>
              <w:spacing w:line="360" w:lineRule="auto"/>
              <w:rPr>
                <w:lang w:val="uk-UA"/>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83B1EF" w14:textId="77777777" w:rsidR="00365B7F" w:rsidRPr="00874D62" w:rsidRDefault="00365B7F">
            <w:pPr>
              <w:spacing w:line="360" w:lineRule="auto"/>
              <w:rPr>
                <w:lang w:val="uk-UA"/>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4E0B86" w14:textId="77777777" w:rsidR="00365B7F" w:rsidRPr="00874D62" w:rsidRDefault="00365B7F">
            <w:pPr>
              <w:spacing w:line="360" w:lineRule="auto"/>
              <w:rPr>
                <w:lang w:val="uk-UA"/>
              </w:rPr>
            </w:pPr>
          </w:p>
        </w:tc>
        <w:tc>
          <w:tcPr>
            <w:tcW w:w="1870" w:type="dxa"/>
            <w:tcBorders>
              <w:top w:val="single" w:sz="4" w:space="0" w:color="auto"/>
              <w:left w:val="single" w:sz="4" w:space="0" w:color="auto"/>
              <w:bottom w:val="single" w:sz="4" w:space="0" w:color="auto"/>
              <w:right w:val="single" w:sz="4" w:space="0" w:color="auto"/>
            </w:tcBorders>
            <w:hideMark/>
          </w:tcPr>
          <w:p w14:paraId="341CC429" w14:textId="77777777" w:rsidR="00365B7F" w:rsidRPr="00874D62" w:rsidRDefault="00365B7F">
            <w:pPr>
              <w:spacing w:line="360" w:lineRule="auto"/>
              <w:rPr>
                <w:lang w:val="uk-UA"/>
              </w:rPr>
            </w:pPr>
            <w:r w:rsidRPr="00874D62">
              <w:rPr>
                <w:lang w:val="uk-UA"/>
              </w:rPr>
              <w:t>Базовий варіант</w:t>
            </w:r>
          </w:p>
        </w:tc>
        <w:tc>
          <w:tcPr>
            <w:tcW w:w="1868" w:type="dxa"/>
            <w:tcBorders>
              <w:top w:val="single" w:sz="4" w:space="0" w:color="auto"/>
              <w:left w:val="single" w:sz="4" w:space="0" w:color="auto"/>
              <w:bottom w:val="single" w:sz="4" w:space="0" w:color="auto"/>
              <w:right w:val="single" w:sz="4" w:space="0" w:color="auto"/>
            </w:tcBorders>
            <w:hideMark/>
          </w:tcPr>
          <w:p w14:paraId="4E9E2060" w14:textId="77777777" w:rsidR="00365B7F" w:rsidRPr="00874D62" w:rsidRDefault="00365B7F">
            <w:pPr>
              <w:spacing w:line="360" w:lineRule="auto"/>
              <w:rPr>
                <w:lang w:val="uk-UA"/>
              </w:rPr>
            </w:pPr>
            <w:r w:rsidRPr="00874D62">
              <w:rPr>
                <w:lang w:val="uk-UA"/>
              </w:rPr>
              <w:t>Новий варіант</w:t>
            </w:r>
          </w:p>
        </w:tc>
      </w:tr>
      <w:tr w:rsidR="005B72C0" w:rsidRPr="00874D62" w14:paraId="1F219052" w14:textId="77777777" w:rsidTr="005B72C0">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3806" w:author="Ярмола Юрій Юрійович" w:date="2025-05-28T13:35: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706"/>
        </w:trPr>
        <w:tc>
          <w:tcPr>
            <w:tcW w:w="1101" w:type="dxa"/>
            <w:tcBorders>
              <w:top w:val="single" w:sz="4" w:space="0" w:color="auto"/>
              <w:left w:val="single" w:sz="4" w:space="0" w:color="auto"/>
              <w:bottom w:val="single" w:sz="4" w:space="0" w:color="auto"/>
              <w:right w:val="single" w:sz="4" w:space="0" w:color="auto"/>
            </w:tcBorders>
            <w:hideMark/>
            <w:tcPrChange w:id="3807" w:author="Ярмола Юрій Юрійович" w:date="2025-05-28T13:35:00Z">
              <w:tcPr>
                <w:tcW w:w="1101" w:type="dxa"/>
                <w:gridSpan w:val="2"/>
                <w:tcBorders>
                  <w:top w:val="single" w:sz="4" w:space="0" w:color="auto"/>
                  <w:left w:val="single" w:sz="4" w:space="0" w:color="auto"/>
                  <w:bottom w:val="single" w:sz="4" w:space="0" w:color="auto"/>
                  <w:right w:val="single" w:sz="4" w:space="0" w:color="auto"/>
                </w:tcBorders>
                <w:hideMark/>
              </w:tcPr>
            </w:tcPrChange>
          </w:tcPr>
          <w:p w14:paraId="585FD745" w14:textId="77777777" w:rsidR="005B72C0" w:rsidRPr="00874D62" w:rsidRDefault="005B72C0" w:rsidP="005B72C0">
            <w:pPr>
              <w:spacing w:line="360" w:lineRule="auto"/>
              <w:rPr>
                <w:lang w:val="uk-UA"/>
              </w:rPr>
            </w:pPr>
            <w:r w:rsidRPr="00874D62">
              <w:rPr>
                <w:lang w:val="uk-UA"/>
              </w:rPr>
              <w:t>1</w:t>
            </w:r>
          </w:p>
        </w:tc>
        <w:tc>
          <w:tcPr>
            <w:tcW w:w="2858" w:type="dxa"/>
            <w:tcBorders>
              <w:top w:val="single" w:sz="4" w:space="0" w:color="auto"/>
              <w:left w:val="single" w:sz="4" w:space="0" w:color="auto"/>
              <w:bottom w:val="single" w:sz="4" w:space="0" w:color="auto"/>
              <w:right w:val="single" w:sz="4" w:space="0" w:color="auto"/>
            </w:tcBorders>
            <w:hideMark/>
            <w:tcPrChange w:id="3808" w:author="Ярмола Юрій Юрійович" w:date="2025-05-28T13:35:00Z">
              <w:tcPr>
                <w:tcW w:w="2858" w:type="dxa"/>
                <w:gridSpan w:val="3"/>
                <w:tcBorders>
                  <w:top w:val="single" w:sz="4" w:space="0" w:color="auto"/>
                  <w:left w:val="single" w:sz="4" w:space="0" w:color="auto"/>
                  <w:bottom w:val="single" w:sz="4" w:space="0" w:color="auto"/>
                  <w:right w:val="single" w:sz="4" w:space="0" w:color="auto"/>
                </w:tcBorders>
                <w:hideMark/>
              </w:tcPr>
            </w:tcPrChange>
          </w:tcPr>
          <w:p w14:paraId="6FD25797" w14:textId="77777777" w:rsidR="005B72C0" w:rsidRPr="00874D62" w:rsidRDefault="005B72C0" w:rsidP="005B72C0">
            <w:pPr>
              <w:spacing w:line="360" w:lineRule="auto"/>
              <w:rPr>
                <w:lang w:val="uk-UA"/>
              </w:rPr>
            </w:pPr>
            <w:r w:rsidRPr="00874D62">
              <w:rPr>
                <w:lang w:val="uk-UA"/>
              </w:rPr>
              <w:t>Капітальні вкладення</w:t>
            </w:r>
          </w:p>
        </w:tc>
        <w:tc>
          <w:tcPr>
            <w:tcW w:w="1894" w:type="dxa"/>
            <w:tcBorders>
              <w:top w:val="single" w:sz="4" w:space="0" w:color="auto"/>
              <w:left w:val="single" w:sz="4" w:space="0" w:color="auto"/>
              <w:bottom w:val="single" w:sz="4" w:space="0" w:color="auto"/>
              <w:right w:val="single" w:sz="4" w:space="0" w:color="auto"/>
            </w:tcBorders>
            <w:hideMark/>
            <w:tcPrChange w:id="3809" w:author="Ярмола Юрій Юрійович" w:date="2025-05-28T13:35:00Z">
              <w:tcPr>
                <w:tcW w:w="1894" w:type="dxa"/>
                <w:gridSpan w:val="3"/>
                <w:tcBorders>
                  <w:top w:val="single" w:sz="4" w:space="0" w:color="auto"/>
                  <w:left w:val="single" w:sz="4" w:space="0" w:color="auto"/>
                  <w:bottom w:val="single" w:sz="4" w:space="0" w:color="auto"/>
                  <w:right w:val="single" w:sz="4" w:space="0" w:color="auto"/>
                </w:tcBorders>
                <w:hideMark/>
              </w:tcPr>
            </w:tcPrChange>
          </w:tcPr>
          <w:p w14:paraId="737740C7" w14:textId="77777777" w:rsidR="005B72C0" w:rsidRPr="00874D62" w:rsidRDefault="005B72C0" w:rsidP="005B72C0">
            <w:pPr>
              <w:spacing w:line="360" w:lineRule="auto"/>
              <w:rPr>
                <w:lang w:val="uk-UA"/>
              </w:rPr>
            </w:pPr>
            <w:r w:rsidRPr="00874D62">
              <w:rPr>
                <w:lang w:val="uk-UA"/>
              </w:rPr>
              <w:t>грн.</w:t>
            </w:r>
          </w:p>
        </w:tc>
        <w:tc>
          <w:tcPr>
            <w:tcW w:w="1870" w:type="dxa"/>
            <w:tcBorders>
              <w:top w:val="single" w:sz="4" w:space="0" w:color="auto"/>
              <w:left w:val="single" w:sz="4" w:space="0" w:color="auto"/>
              <w:bottom w:val="single" w:sz="4" w:space="0" w:color="auto"/>
              <w:right w:val="single" w:sz="4" w:space="0" w:color="auto"/>
            </w:tcBorders>
            <w:hideMark/>
            <w:tcPrChange w:id="3810" w:author="Ярмола Юрій Юрійович" w:date="2025-05-28T13:35:00Z">
              <w:tcPr>
                <w:tcW w:w="1870" w:type="dxa"/>
                <w:gridSpan w:val="3"/>
                <w:tcBorders>
                  <w:top w:val="single" w:sz="4" w:space="0" w:color="auto"/>
                  <w:left w:val="single" w:sz="4" w:space="0" w:color="auto"/>
                  <w:bottom w:val="single" w:sz="4" w:space="0" w:color="auto"/>
                  <w:right w:val="single" w:sz="4" w:space="0" w:color="auto"/>
                </w:tcBorders>
                <w:hideMark/>
              </w:tcPr>
            </w:tcPrChange>
          </w:tcPr>
          <w:p w14:paraId="40FCF520" w14:textId="77777777" w:rsidR="005B72C0" w:rsidRPr="00874D62" w:rsidRDefault="005B72C0" w:rsidP="005B72C0">
            <w:pPr>
              <w:spacing w:line="360" w:lineRule="auto"/>
              <w:rPr>
                <w:lang w:val="uk-UA"/>
              </w:rPr>
            </w:pPr>
            <w:r w:rsidRPr="00874D62">
              <w:rPr>
                <w:lang w:val="uk-UA"/>
              </w:rPr>
              <w:t>-</w:t>
            </w:r>
          </w:p>
        </w:tc>
        <w:tc>
          <w:tcPr>
            <w:tcW w:w="1868" w:type="dxa"/>
            <w:tcBorders>
              <w:top w:val="single" w:sz="4" w:space="0" w:color="auto"/>
              <w:left w:val="single" w:sz="4" w:space="0" w:color="auto"/>
              <w:bottom w:val="single" w:sz="4" w:space="0" w:color="auto"/>
              <w:right w:val="single" w:sz="4" w:space="0" w:color="auto"/>
            </w:tcBorders>
            <w:hideMark/>
            <w:tcPrChange w:id="3811" w:author="Ярмола Юрій Юрійович" w:date="2025-05-28T13:35:00Z">
              <w:tcPr>
                <w:tcW w:w="1868" w:type="dxa"/>
                <w:gridSpan w:val="3"/>
                <w:tcBorders>
                  <w:top w:val="single" w:sz="4" w:space="0" w:color="auto"/>
                  <w:left w:val="single" w:sz="4" w:space="0" w:color="auto"/>
                  <w:bottom w:val="single" w:sz="4" w:space="0" w:color="auto"/>
                  <w:right w:val="single" w:sz="4" w:space="0" w:color="auto"/>
                </w:tcBorders>
                <w:hideMark/>
              </w:tcPr>
            </w:tcPrChange>
          </w:tcPr>
          <w:p w14:paraId="43549694" w14:textId="04A87B0A" w:rsidR="005B72C0" w:rsidRPr="00874D62" w:rsidRDefault="005B72C0" w:rsidP="005B72C0">
            <w:pPr>
              <w:spacing w:line="360" w:lineRule="auto"/>
              <w:rPr>
                <w:lang w:val="uk-UA"/>
              </w:rPr>
            </w:pPr>
            <w:ins w:id="3812" w:author="Ярмола Юрій Юрійович" w:date="2025-05-28T13:35:00Z">
              <w:r w:rsidRPr="00874D62">
                <w:rPr>
                  <w:lang w:val="uk-UA"/>
                </w:rPr>
                <w:t>21251,6</w:t>
              </w:r>
            </w:ins>
            <w:del w:id="3813" w:author="Ярмола Юрій Юрійович" w:date="2025-05-28T13:35:00Z">
              <w:r w:rsidRPr="00874D62" w:rsidDel="004A49E1">
                <w:rPr>
                  <w:lang w:val="uk-UA"/>
                </w:rPr>
                <w:delText>21168,00</w:delText>
              </w:r>
            </w:del>
          </w:p>
        </w:tc>
      </w:tr>
      <w:tr w:rsidR="005B72C0" w:rsidRPr="00874D62" w14:paraId="20C55A79" w14:textId="77777777" w:rsidTr="00781CB2">
        <w:tc>
          <w:tcPr>
            <w:tcW w:w="1101" w:type="dxa"/>
            <w:tcBorders>
              <w:top w:val="single" w:sz="4" w:space="0" w:color="auto"/>
              <w:left w:val="single" w:sz="4" w:space="0" w:color="auto"/>
              <w:bottom w:val="single" w:sz="4" w:space="0" w:color="auto"/>
              <w:right w:val="single" w:sz="4" w:space="0" w:color="auto"/>
            </w:tcBorders>
            <w:hideMark/>
          </w:tcPr>
          <w:p w14:paraId="65AA6A7C" w14:textId="77777777" w:rsidR="005B72C0" w:rsidRPr="00874D62" w:rsidRDefault="005B72C0" w:rsidP="005B72C0">
            <w:pPr>
              <w:spacing w:line="360" w:lineRule="auto"/>
              <w:rPr>
                <w:lang w:val="uk-UA"/>
              </w:rPr>
            </w:pPr>
            <w:r w:rsidRPr="00874D62">
              <w:rPr>
                <w:lang w:val="uk-UA"/>
              </w:rPr>
              <w:t>2</w:t>
            </w:r>
          </w:p>
        </w:tc>
        <w:tc>
          <w:tcPr>
            <w:tcW w:w="2858" w:type="dxa"/>
            <w:tcBorders>
              <w:top w:val="single" w:sz="4" w:space="0" w:color="auto"/>
              <w:left w:val="single" w:sz="4" w:space="0" w:color="auto"/>
              <w:bottom w:val="single" w:sz="4" w:space="0" w:color="auto"/>
              <w:right w:val="single" w:sz="4" w:space="0" w:color="auto"/>
            </w:tcBorders>
            <w:hideMark/>
          </w:tcPr>
          <w:p w14:paraId="55C408F0" w14:textId="77777777" w:rsidR="005B72C0" w:rsidRPr="00874D62" w:rsidRDefault="005B72C0" w:rsidP="005B72C0">
            <w:pPr>
              <w:spacing w:line="360" w:lineRule="auto"/>
              <w:rPr>
                <w:lang w:val="uk-UA"/>
              </w:rPr>
            </w:pPr>
            <w:r w:rsidRPr="00874D62">
              <w:rPr>
                <w:lang w:val="uk-UA"/>
              </w:rPr>
              <w:t>Ціна придбання</w:t>
            </w:r>
          </w:p>
        </w:tc>
        <w:tc>
          <w:tcPr>
            <w:tcW w:w="1894" w:type="dxa"/>
            <w:tcBorders>
              <w:top w:val="single" w:sz="4" w:space="0" w:color="auto"/>
              <w:left w:val="single" w:sz="4" w:space="0" w:color="auto"/>
              <w:bottom w:val="single" w:sz="4" w:space="0" w:color="auto"/>
              <w:right w:val="single" w:sz="4" w:space="0" w:color="auto"/>
            </w:tcBorders>
            <w:hideMark/>
          </w:tcPr>
          <w:p w14:paraId="5C97BC9F" w14:textId="77777777" w:rsidR="005B72C0" w:rsidRPr="00874D62" w:rsidRDefault="005B72C0" w:rsidP="005B72C0">
            <w:pPr>
              <w:spacing w:line="360" w:lineRule="auto"/>
              <w:rPr>
                <w:lang w:val="uk-UA"/>
              </w:rPr>
            </w:pPr>
            <w:r w:rsidRPr="00874D62">
              <w:rPr>
                <w:lang w:val="uk-UA"/>
              </w:rPr>
              <w:t>грн.</w:t>
            </w:r>
          </w:p>
        </w:tc>
        <w:tc>
          <w:tcPr>
            <w:tcW w:w="1870" w:type="dxa"/>
            <w:tcBorders>
              <w:top w:val="single" w:sz="4" w:space="0" w:color="auto"/>
              <w:left w:val="single" w:sz="4" w:space="0" w:color="auto"/>
              <w:bottom w:val="single" w:sz="4" w:space="0" w:color="auto"/>
              <w:right w:val="single" w:sz="4" w:space="0" w:color="auto"/>
            </w:tcBorders>
            <w:hideMark/>
          </w:tcPr>
          <w:p w14:paraId="442C0D02" w14:textId="77777777" w:rsidR="005B72C0" w:rsidRPr="00874D62" w:rsidRDefault="005B72C0" w:rsidP="005B72C0">
            <w:pPr>
              <w:spacing w:line="360" w:lineRule="auto"/>
              <w:rPr>
                <w:lang w:val="uk-UA"/>
              </w:rPr>
            </w:pPr>
            <w:r w:rsidRPr="00874D62">
              <w:rPr>
                <w:lang w:val="uk-UA"/>
              </w:rPr>
              <w:t>6000,00</w:t>
            </w:r>
          </w:p>
        </w:tc>
        <w:tc>
          <w:tcPr>
            <w:tcW w:w="1868" w:type="dxa"/>
            <w:tcBorders>
              <w:top w:val="single" w:sz="4" w:space="0" w:color="auto"/>
              <w:left w:val="single" w:sz="4" w:space="0" w:color="auto"/>
              <w:bottom w:val="single" w:sz="4" w:space="0" w:color="auto"/>
              <w:right w:val="single" w:sz="4" w:space="0" w:color="auto"/>
            </w:tcBorders>
            <w:hideMark/>
          </w:tcPr>
          <w:p w14:paraId="68FBD91F" w14:textId="789D7414" w:rsidR="005B72C0" w:rsidRPr="00874D62" w:rsidRDefault="005B72C0" w:rsidP="005B72C0">
            <w:pPr>
              <w:spacing w:line="360" w:lineRule="auto"/>
              <w:rPr>
                <w:lang w:val="uk-UA"/>
              </w:rPr>
            </w:pPr>
            <w:ins w:id="3814" w:author="Ярмола Юрій Юрійович" w:date="2025-05-28T13:36:00Z">
              <w:r w:rsidRPr="00874D62">
                <w:rPr>
                  <w:lang w:val="uk-UA"/>
                </w:rPr>
                <w:t>27627</w:t>
              </w:r>
            </w:ins>
            <w:del w:id="3815" w:author="Ярмола Юрій Юрійович" w:date="2025-05-28T13:36:00Z">
              <w:r w:rsidRPr="00874D62" w:rsidDel="005B72C0">
                <w:rPr>
                  <w:lang w:val="uk-UA"/>
                </w:rPr>
                <w:delText>27518,4</w:delText>
              </w:r>
            </w:del>
          </w:p>
        </w:tc>
      </w:tr>
      <w:tr w:rsidR="005B72C0" w:rsidRPr="00874D62" w14:paraId="7AD32BFC" w14:textId="77777777" w:rsidTr="00781CB2">
        <w:tc>
          <w:tcPr>
            <w:tcW w:w="1101" w:type="dxa"/>
            <w:tcBorders>
              <w:top w:val="single" w:sz="4" w:space="0" w:color="auto"/>
              <w:left w:val="single" w:sz="4" w:space="0" w:color="auto"/>
              <w:bottom w:val="single" w:sz="4" w:space="0" w:color="auto"/>
              <w:right w:val="single" w:sz="4" w:space="0" w:color="auto"/>
            </w:tcBorders>
            <w:hideMark/>
          </w:tcPr>
          <w:p w14:paraId="4E2C9020" w14:textId="77777777" w:rsidR="005B72C0" w:rsidRPr="00874D62" w:rsidRDefault="005B72C0" w:rsidP="005B72C0">
            <w:pPr>
              <w:spacing w:line="360" w:lineRule="auto"/>
              <w:rPr>
                <w:lang w:val="uk-UA"/>
              </w:rPr>
            </w:pPr>
            <w:r w:rsidRPr="00874D62">
              <w:rPr>
                <w:lang w:val="uk-UA"/>
              </w:rPr>
              <w:t>3</w:t>
            </w:r>
          </w:p>
        </w:tc>
        <w:tc>
          <w:tcPr>
            <w:tcW w:w="2858" w:type="dxa"/>
            <w:tcBorders>
              <w:top w:val="single" w:sz="4" w:space="0" w:color="auto"/>
              <w:left w:val="single" w:sz="4" w:space="0" w:color="auto"/>
              <w:bottom w:val="single" w:sz="4" w:space="0" w:color="auto"/>
              <w:right w:val="single" w:sz="4" w:space="0" w:color="auto"/>
            </w:tcBorders>
            <w:hideMark/>
          </w:tcPr>
          <w:p w14:paraId="1EA1EFFF" w14:textId="1D2AA805" w:rsidR="005B72C0" w:rsidRPr="00874D62" w:rsidRDefault="005B72C0" w:rsidP="005B72C0">
            <w:pPr>
              <w:spacing w:line="360" w:lineRule="auto"/>
              <w:rPr>
                <w:lang w:val="uk-UA"/>
              </w:rPr>
            </w:pPr>
            <w:r w:rsidRPr="00874D62">
              <w:rPr>
                <w:lang w:val="uk-UA"/>
              </w:rPr>
              <w:t>Річні експлуатаційні витрати</w:t>
            </w:r>
          </w:p>
        </w:tc>
        <w:tc>
          <w:tcPr>
            <w:tcW w:w="1894" w:type="dxa"/>
            <w:tcBorders>
              <w:top w:val="single" w:sz="4" w:space="0" w:color="auto"/>
              <w:left w:val="single" w:sz="4" w:space="0" w:color="auto"/>
              <w:bottom w:val="single" w:sz="4" w:space="0" w:color="auto"/>
              <w:right w:val="single" w:sz="4" w:space="0" w:color="auto"/>
            </w:tcBorders>
            <w:hideMark/>
          </w:tcPr>
          <w:p w14:paraId="4580D158" w14:textId="77777777" w:rsidR="005B72C0" w:rsidRPr="00874D62" w:rsidRDefault="005B72C0" w:rsidP="005B72C0">
            <w:pPr>
              <w:spacing w:line="360" w:lineRule="auto"/>
              <w:rPr>
                <w:lang w:val="uk-UA"/>
              </w:rPr>
            </w:pPr>
            <w:r w:rsidRPr="00874D62">
              <w:rPr>
                <w:lang w:val="uk-UA"/>
              </w:rPr>
              <w:t>грн.</w:t>
            </w:r>
          </w:p>
        </w:tc>
        <w:tc>
          <w:tcPr>
            <w:tcW w:w="1870" w:type="dxa"/>
            <w:tcBorders>
              <w:top w:val="single" w:sz="4" w:space="0" w:color="auto"/>
              <w:left w:val="single" w:sz="4" w:space="0" w:color="auto"/>
              <w:bottom w:val="single" w:sz="4" w:space="0" w:color="auto"/>
              <w:right w:val="single" w:sz="4" w:space="0" w:color="auto"/>
            </w:tcBorders>
            <w:hideMark/>
          </w:tcPr>
          <w:p w14:paraId="79EBF049" w14:textId="77777777" w:rsidR="005B72C0" w:rsidRPr="00874D62" w:rsidRDefault="005B72C0" w:rsidP="005B72C0">
            <w:pPr>
              <w:spacing w:line="360" w:lineRule="auto"/>
              <w:rPr>
                <w:lang w:val="uk-UA"/>
              </w:rPr>
            </w:pPr>
            <w:r w:rsidRPr="00874D62">
              <w:rPr>
                <w:lang w:val="uk-UA"/>
              </w:rPr>
              <w:t>42915,60</w:t>
            </w:r>
          </w:p>
        </w:tc>
        <w:tc>
          <w:tcPr>
            <w:tcW w:w="1868" w:type="dxa"/>
            <w:tcBorders>
              <w:top w:val="single" w:sz="4" w:space="0" w:color="auto"/>
              <w:left w:val="single" w:sz="4" w:space="0" w:color="auto"/>
              <w:bottom w:val="single" w:sz="4" w:space="0" w:color="auto"/>
              <w:right w:val="single" w:sz="4" w:space="0" w:color="auto"/>
            </w:tcBorders>
            <w:hideMark/>
          </w:tcPr>
          <w:p w14:paraId="6B6E201F" w14:textId="77777777" w:rsidR="005B72C0" w:rsidRPr="00874D62" w:rsidRDefault="005B72C0" w:rsidP="005B72C0">
            <w:pPr>
              <w:spacing w:line="360" w:lineRule="auto"/>
              <w:rPr>
                <w:lang w:val="uk-UA"/>
              </w:rPr>
            </w:pPr>
            <w:r w:rsidRPr="00874D62">
              <w:rPr>
                <w:lang w:val="uk-UA"/>
              </w:rPr>
              <w:t>28602,00</w:t>
            </w:r>
          </w:p>
        </w:tc>
      </w:tr>
      <w:tr w:rsidR="005B72C0" w:rsidRPr="00874D62" w14:paraId="71BD3A68" w14:textId="77777777" w:rsidTr="00781CB2">
        <w:tc>
          <w:tcPr>
            <w:tcW w:w="1101" w:type="dxa"/>
            <w:tcBorders>
              <w:top w:val="single" w:sz="4" w:space="0" w:color="auto"/>
              <w:left w:val="single" w:sz="4" w:space="0" w:color="auto"/>
              <w:bottom w:val="single" w:sz="4" w:space="0" w:color="auto"/>
              <w:right w:val="single" w:sz="4" w:space="0" w:color="auto"/>
            </w:tcBorders>
            <w:hideMark/>
          </w:tcPr>
          <w:p w14:paraId="124B63F3" w14:textId="77777777" w:rsidR="005B72C0" w:rsidRPr="00874D62" w:rsidRDefault="005B72C0" w:rsidP="005B72C0">
            <w:pPr>
              <w:spacing w:line="360" w:lineRule="auto"/>
              <w:rPr>
                <w:lang w:val="uk-UA"/>
              </w:rPr>
            </w:pPr>
            <w:r w:rsidRPr="00874D62">
              <w:rPr>
                <w:lang w:val="uk-UA"/>
              </w:rPr>
              <w:t>4</w:t>
            </w:r>
          </w:p>
        </w:tc>
        <w:tc>
          <w:tcPr>
            <w:tcW w:w="2858" w:type="dxa"/>
            <w:tcBorders>
              <w:top w:val="single" w:sz="4" w:space="0" w:color="auto"/>
              <w:left w:val="single" w:sz="4" w:space="0" w:color="auto"/>
              <w:bottom w:val="single" w:sz="4" w:space="0" w:color="auto"/>
              <w:right w:val="single" w:sz="4" w:space="0" w:color="auto"/>
            </w:tcBorders>
            <w:hideMark/>
          </w:tcPr>
          <w:p w14:paraId="71462F6D" w14:textId="77777777" w:rsidR="005B72C0" w:rsidRPr="00874D62" w:rsidRDefault="005B72C0" w:rsidP="005B72C0">
            <w:pPr>
              <w:spacing w:line="360" w:lineRule="auto"/>
              <w:rPr>
                <w:lang w:val="uk-UA"/>
              </w:rPr>
            </w:pPr>
            <w:r w:rsidRPr="00874D62">
              <w:rPr>
                <w:lang w:val="uk-UA"/>
              </w:rPr>
              <w:t>Ціна споживання</w:t>
            </w:r>
          </w:p>
        </w:tc>
        <w:tc>
          <w:tcPr>
            <w:tcW w:w="1894" w:type="dxa"/>
            <w:tcBorders>
              <w:top w:val="single" w:sz="4" w:space="0" w:color="auto"/>
              <w:left w:val="single" w:sz="4" w:space="0" w:color="auto"/>
              <w:bottom w:val="single" w:sz="4" w:space="0" w:color="auto"/>
              <w:right w:val="single" w:sz="4" w:space="0" w:color="auto"/>
            </w:tcBorders>
            <w:hideMark/>
          </w:tcPr>
          <w:p w14:paraId="2C9653BF" w14:textId="77777777" w:rsidR="005B72C0" w:rsidRPr="00874D62" w:rsidRDefault="005B72C0" w:rsidP="005B72C0">
            <w:pPr>
              <w:spacing w:line="360" w:lineRule="auto"/>
              <w:rPr>
                <w:lang w:val="uk-UA"/>
              </w:rPr>
            </w:pPr>
            <w:r w:rsidRPr="00874D62">
              <w:rPr>
                <w:lang w:val="uk-UA"/>
              </w:rPr>
              <w:t>грн.</w:t>
            </w:r>
          </w:p>
        </w:tc>
        <w:tc>
          <w:tcPr>
            <w:tcW w:w="1870" w:type="dxa"/>
            <w:tcBorders>
              <w:top w:val="single" w:sz="4" w:space="0" w:color="auto"/>
              <w:left w:val="single" w:sz="4" w:space="0" w:color="auto"/>
              <w:bottom w:val="single" w:sz="4" w:space="0" w:color="auto"/>
              <w:right w:val="single" w:sz="4" w:space="0" w:color="auto"/>
            </w:tcBorders>
            <w:hideMark/>
          </w:tcPr>
          <w:p w14:paraId="1E1796A3" w14:textId="77777777" w:rsidR="005B72C0" w:rsidRPr="00874D62" w:rsidRDefault="005B72C0" w:rsidP="005B72C0">
            <w:pPr>
              <w:spacing w:line="360" w:lineRule="auto"/>
              <w:rPr>
                <w:lang w:val="uk-UA"/>
              </w:rPr>
            </w:pPr>
            <w:r w:rsidRPr="00874D62">
              <w:rPr>
                <w:lang w:val="uk-UA"/>
              </w:rPr>
              <w:t>160710,73</w:t>
            </w:r>
          </w:p>
        </w:tc>
        <w:tc>
          <w:tcPr>
            <w:tcW w:w="1868" w:type="dxa"/>
            <w:tcBorders>
              <w:top w:val="single" w:sz="4" w:space="0" w:color="auto"/>
              <w:left w:val="single" w:sz="4" w:space="0" w:color="auto"/>
              <w:bottom w:val="single" w:sz="4" w:space="0" w:color="auto"/>
              <w:right w:val="single" w:sz="4" w:space="0" w:color="auto"/>
            </w:tcBorders>
            <w:hideMark/>
          </w:tcPr>
          <w:p w14:paraId="09FAB34D" w14:textId="473E6D5A" w:rsidR="005B72C0" w:rsidRPr="00874D62" w:rsidRDefault="00BC1F2B" w:rsidP="005B72C0">
            <w:pPr>
              <w:spacing w:line="360" w:lineRule="auto"/>
              <w:rPr>
                <w:lang w:val="uk-UA"/>
              </w:rPr>
            </w:pPr>
            <w:ins w:id="3816" w:author="Ярмола Юрій Юрійович" w:date="2025-05-28T13:36:00Z">
              <w:r w:rsidRPr="00874D62">
                <w:rPr>
                  <w:lang w:val="uk-UA"/>
                </w:rPr>
                <w:t>130737</w:t>
              </w:r>
            </w:ins>
            <w:del w:id="3817" w:author="Ярмола Юрій Юрійович" w:date="2025-05-28T13:36:00Z">
              <w:r w:rsidR="005B72C0" w:rsidRPr="00874D62" w:rsidDel="00BC1F2B">
                <w:rPr>
                  <w:lang w:val="uk-UA"/>
                </w:rPr>
                <w:delText>130628</w:delText>
              </w:r>
            </w:del>
            <w:r w:rsidR="005B72C0" w:rsidRPr="00874D62">
              <w:rPr>
                <w:lang w:val="uk-UA"/>
              </w:rPr>
              <w:t>,61</w:t>
            </w:r>
          </w:p>
        </w:tc>
      </w:tr>
      <w:tr w:rsidR="005B72C0" w:rsidRPr="00874D62" w14:paraId="325B7206" w14:textId="77777777" w:rsidTr="00781CB2">
        <w:tc>
          <w:tcPr>
            <w:tcW w:w="1101" w:type="dxa"/>
            <w:tcBorders>
              <w:top w:val="single" w:sz="4" w:space="0" w:color="auto"/>
              <w:left w:val="single" w:sz="4" w:space="0" w:color="auto"/>
              <w:bottom w:val="single" w:sz="4" w:space="0" w:color="auto"/>
              <w:right w:val="single" w:sz="4" w:space="0" w:color="auto"/>
            </w:tcBorders>
            <w:hideMark/>
          </w:tcPr>
          <w:p w14:paraId="037692C8" w14:textId="77777777" w:rsidR="005B72C0" w:rsidRPr="00874D62" w:rsidRDefault="005B72C0" w:rsidP="005B72C0">
            <w:pPr>
              <w:spacing w:line="360" w:lineRule="auto"/>
              <w:rPr>
                <w:lang w:val="uk-UA"/>
              </w:rPr>
            </w:pPr>
            <w:r w:rsidRPr="00874D62">
              <w:rPr>
                <w:lang w:val="uk-UA"/>
              </w:rPr>
              <w:t>5</w:t>
            </w:r>
          </w:p>
        </w:tc>
        <w:tc>
          <w:tcPr>
            <w:tcW w:w="2858" w:type="dxa"/>
            <w:tcBorders>
              <w:top w:val="single" w:sz="4" w:space="0" w:color="auto"/>
              <w:left w:val="single" w:sz="4" w:space="0" w:color="auto"/>
              <w:bottom w:val="single" w:sz="4" w:space="0" w:color="auto"/>
              <w:right w:val="single" w:sz="4" w:space="0" w:color="auto"/>
            </w:tcBorders>
            <w:hideMark/>
          </w:tcPr>
          <w:p w14:paraId="76E9C4D1" w14:textId="77777777" w:rsidR="005B72C0" w:rsidRPr="00874D62" w:rsidRDefault="005B72C0" w:rsidP="005B72C0">
            <w:pPr>
              <w:spacing w:line="360" w:lineRule="auto"/>
              <w:rPr>
                <w:lang w:val="uk-UA"/>
              </w:rPr>
            </w:pPr>
            <w:r w:rsidRPr="00874D62">
              <w:rPr>
                <w:lang w:val="uk-UA"/>
              </w:rPr>
              <w:t>Економічний ефект в сфері проектування</w:t>
            </w:r>
          </w:p>
        </w:tc>
        <w:tc>
          <w:tcPr>
            <w:tcW w:w="1894" w:type="dxa"/>
            <w:tcBorders>
              <w:top w:val="single" w:sz="4" w:space="0" w:color="auto"/>
              <w:left w:val="single" w:sz="4" w:space="0" w:color="auto"/>
              <w:bottom w:val="single" w:sz="4" w:space="0" w:color="auto"/>
              <w:right w:val="single" w:sz="4" w:space="0" w:color="auto"/>
            </w:tcBorders>
            <w:hideMark/>
          </w:tcPr>
          <w:p w14:paraId="01306EAE" w14:textId="77777777" w:rsidR="005B72C0" w:rsidRPr="00874D62" w:rsidRDefault="005B72C0" w:rsidP="005B72C0">
            <w:pPr>
              <w:spacing w:line="360" w:lineRule="auto"/>
              <w:rPr>
                <w:lang w:val="uk-UA"/>
              </w:rPr>
            </w:pPr>
            <w:r w:rsidRPr="00874D62">
              <w:rPr>
                <w:lang w:val="uk-UA"/>
              </w:rPr>
              <w:t>грн.</w:t>
            </w:r>
          </w:p>
        </w:tc>
        <w:tc>
          <w:tcPr>
            <w:tcW w:w="1870" w:type="dxa"/>
            <w:tcBorders>
              <w:top w:val="single" w:sz="4" w:space="0" w:color="auto"/>
              <w:left w:val="single" w:sz="4" w:space="0" w:color="auto"/>
              <w:bottom w:val="single" w:sz="4" w:space="0" w:color="auto"/>
              <w:right w:val="single" w:sz="4" w:space="0" w:color="auto"/>
            </w:tcBorders>
            <w:hideMark/>
          </w:tcPr>
          <w:p w14:paraId="3A12BA4A" w14:textId="77777777" w:rsidR="005B72C0" w:rsidRPr="00874D62" w:rsidRDefault="005B72C0" w:rsidP="005B72C0">
            <w:pPr>
              <w:spacing w:line="360" w:lineRule="auto"/>
              <w:rPr>
                <w:lang w:val="uk-UA"/>
              </w:rPr>
            </w:pPr>
            <w:r w:rsidRPr="00874D62">
              <w:rPr>
                <w:lang w:val="uk-UA"/>
              </w:rPr>
              <w:t>-</w:t>
            </w:r>
          </w:p>
        </w:tc>
        <w:tc>
          <w:tcPr>
            <w:tcW w:w="1868" w:type="dxa"/>
            <w:tcBorders>
              <w:top w:val="single" w:sz="4" w:space="0" w:color="auto"/>
              <w:left w:val="single" w:sz="4" w:space="0" w:color="auto"/>
              <w:bottom w:val="single" w:sz="4" w:space="0" w:color="auto"/>
              <w:right w:val="single" w:sz="4" w:space="0" w:color="auto"/>
            </w:tcBorders>
            <w:hideMark/>
          </w:tcPr>
          <w:p w14:paraId="7B8181BF" w14:textId="4826D192" w:rsidR="005B72C0" w:rsidRPr="00874D62" w:rsidRDefault="005B72C0" w:rsidP="005B72C0">
            <w:pPr>
              <w:spacing w:line="360" w:lineRule="auto"/>
              <w:rPr>
                <w:lang w:val="uk-UA"/>
              </w:rPr>
            </w:pPr>
            <w:r w:rsidRPr="00874D62">
              <w:rPr>
                <w:lang w:val="uk-UA"/>
              </w:rPr>
              <w:t>-21518,4</w:t>
            </w:r>
          </w:p>
        </w:tc>
      </w:tr>
      <w:tr w:rsidR="005B72C0" w:rsidRPr="00874D62" w14:paraId="47673382" w14:textId="77777777" w:rsidTr="00781CB2">
        <w:tc>
          <w:tcPr>
            <w:tcW w:w="1101" w:type="dxa"/>
            <w:tcBorders>
              <w:top w:val="single" w:sz="4" w:space="0" w:color="auto"/>
              <w:left w:val="single" w:sz="4" w:space="0" w:color="auto"/>
              <w:bottom w:val="single" w:sz="4" w:space="0" w:color="auto"/>
              <w:right w:val="single" w:sz="4" w:space="0" w:color="auto"/>
            </w:tcBorders>
            <w:hideMark/>
          </w:tcPr>
          <w:p w14:paraId="793230E9" w14:textId="77777777" w:rsidR="005B72C0" w:rsidRPr="00874D62" w:rsidRDefault="005B72C0" w:rsidP="005B72C0">
            <w:pPr>
              <w:spacing w:line="360" w:lineRule="auto"/>
              <w:rPr>
                <w:lang w:val="uk-UA"/>
              </w:rPr>
            </w:pPr>
            <w:r w:rsidRPr="00874D62">
              <w:rPr>
                <w:lang w:val="uk-UA"/>
              </w:rPr>
              <w:t>6</w:t>
            </w:r>
          </w:p>
        </w:tc>
        <w:tc>
          <w:tcPr>
            <w:tcW w:w="2858" w:type="dxa"/>
            <w:tcBorders>
              <w:top w:val="single" w:sz="4" w:space="0" w:color="auto"/>
              <w:left w:val="single" w:sz="4" w:space="0" w:color="auto"/>
              <w:bottom w:val="single" w:sz="4" w:space="0" w:color="auto"/>
              <w:right w:val="single" w:sz="4" w:space="0" w:color="auto"/>
            </w:tcBorders>
            <w:hideMark/>
          </w:tcPr>
          <w:p w14:paraId="158B4798" w14:textId="77777777" w:rsidR="005B72C0" w:rsidRPr="00874D62" w:rsidRDefault="005B72C0" w:rsidP="005B72C0">
            <w:pPr>
              <w:spacing w:line="360" w:lineRule="auto"/>
              <w:rPr>
                <w:lang w:val="uk-UA"/>
              </w:rPr>
            </w:pPr>
            <w:r w:rsidRPr="00874D62">
              <w:rPr>
                <w:lang w:val="uk-UA"/>
              </w:rPr>
              <w:t>Економічний ефект в сфері експлуатації</w:t>
            </w:r>
          </w:p>
        </w:tc>
        <w:tc>
          <w:tcPr>
            <w:tcW w:w="1894" w:type="dxa"/>
            <w:tcBorders>
              <w:top w:val="single" w:sz="4" w:space="0" w:color="auto"/>
              <w:left w:val="single" w:sz="4" w:space="0" w:color="auto"/>
              <w:bottom w:val="single" w:sz="4" w:space="0" w:color="auto"/>
              <w:right w:val="single" w:sz="4" w:space="0" w:color="auto"/>
            </w:tcBorders>
            <w:hideMark/>
          </w:tcPr>
          <w:p w14:paraId="1B4649E5" w14:textId="77777777" w:rsidR="005B72C0" w:rsidRPr="00874D62" w:rsidRDefault="005B72C0" w:rsidP="005B72C0">
            <w:pPr>
              <w:spacing w:line="360" w:lineRule="auto"/>
              <w:rPr>
                <w:lang w:val="uk-UA"/>
              </w:rPr>
            </w:pPr>
            <w:r w:rsidRPr="00874D62">
              <w:rPr>
                <w:lang w:val="uk-UA"/>
              </w:rPr>
              <w:t>грн.</w:t>
            </w:r>
          </w:p>
        </w:tc>
        <w:tc>
          <w:tcPr>
            <w:tcW w:w="1870" w:type="dxa"/>
            <w:tcBorders>
              <w:top w:val="single" w:sz="4" w:space="0" w:color="auto"/>
              <w:left w:val="single" w:sz="4" w:space="0" w:color="auto"/>
              <w:bottom w:val="single" w:sz="4" w:space="0" w:color="auto"/>
              <w:right w:val="single" w:sz="4" w:space="0" w:color="auto"/>
            </w:tcBorders>
            <w:hideMark/>
          </w:tcPr>
          <w:p w14:paraId="728D8817" w14:textId="77777777" w:rsidR="005B72C0" w:rsidRPr="00874D62" w:rsidRDefault="005B72C0" w:rsidP="005B72C0">
            <w:pPr>
              <w:spacing w:line="360" w:lineRule="auto"/>
              <w:rPr>
                <w:lang w:val="uk-UA"/>
              </w:rPr>
            </w:pPr>
            <w:r w:rsidRPr="00874D62">
              <w:rPr>
                <w:lang w:val="uk-UA"/>
              </w:rPr>
              <w:t>-</w:t>
            </w:r>
          </w:p>
        </w:tc>
        <w:tc>
          <w:tcPr>
            <w:tcW w:w="1868" w:type="dxa"/>
            <w:tcBorders>
              <w:top w:val="single" w:sz="4" w:space="0" w:color="auto"/>
              <w:left w:val="single" w:sz="4" w:space="0" w:color="auto"/>
              <w:bottom w:val="single" w:sz="4" w:space="0" w:color="auto"/>
              <w:right w:val="single" w:sz="4" w:space="0" w:color="auto"/>
            </w:tcBorders>
            <w:hideMark/>
          </w:tcPr>
          <w:p w14:paraId="3AAAD982" w14:textId="77777777" w:rsidR="005B72C0" w:rsidRPr="00874D62" w:rsidRDefault="005B72C0" w:rsidP="005B72C0">
            <w:pPr>
              <w:spacing w:line="360" w:lineRule="auto"/>
              <w:rPr>
                <w:lang w:val="uk-UA"/>
              </w:rPr>
            </w:pPr>
            <w:r w:rsidRPr="00874D62">
              <w:rPr>
                <w:lang w:val="uk-UA"/>
              </w:rPr>
              <w:t>14313,6</w:t>
            </w:r>
          </w:p>
        </w:tc>
      </w:tr>
      <w:tr w:rsidR="005B72C0" w:rsidRPr="00874D62" w14:paraId="7222673C" w14:textId="77777777" w:rsidTr="005B72C0">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3818" w:author="Ярмола Юрій Юрійович" w:date="2025-05-28T13:35: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1057"/>
          <w:trPrChange w:id="3819" w:author="Ярмола Юрій Юрійович" w:date="2025-05-28T13:35:00Z">
            <w:trPr>
              <w:gridAfter w:val="0"/>
            </w:trPr>
          </w:trPrChange>
        </w:trPr>
        <w:tc>
          <w:tcPr>
            <w:tcW w:w="1101" w:type="dxa"/>
            <w:tcBorders>
              <w:top w:val="single" w:sz="4" w:space="0" w:color="auto"/>
              <w:left w:val="single" w:sz="4" w:space="0" w:color="auto"/>
              <w:bottom w:val="single" w:sz="4" w:space="0" w:color="auto"/>
              <w:right w:val="single" w:sz="4" w:space="0" w:color="auto"/>
            </w:tcBorders>
            <w:hideMark/>
            <w:tcPrChange w:id="3820" w:author="Ярмола Юрій Юрійович" w:date="2025-05-28T13:35:00Z">
              <w:tcPr>
                <w:tcW w:w="1101" w:type="dxa"/>
                <w:gridSpan w:val="3"/>
                <w:tcBorders>
                  <w:top w:val="single" w:sz="4" w:space="0" w:color="auto"/>
                  <w:left w:val="single" w:sz="4" w:space="0" w:color="auto"/>
                  <w:bottom w:val="single" w:sz="4" w:space="0" w:color="auto"/>
                  <w:right w:val="single" w:sz="4" w:space="0" w:color="auto"/>
                </w:tcBorders>
                <w:hideMark/>
              </w:tcPr>
            </w:tcPrChange>
          </w:tcPr>
          <w:p w14:paraId="5D2FCF8D" w14:textId="77777777" w:rsidR="005B72C0" w:rsidRPr="00874D62" w:rsidRDefault="005B72C0" w:rsidP="005B72C0">
            <w:pPr>
              <w:spacing w:line="360" w:lineRule="auto"/>
              <w:rPr>
                <w:lang w:val="uk-UA"/>
              </w:rPr>
            </w:pPr>
            <w:r w:rsidRPr="00874D62">
              <w:rPr>
                <w:lang w:val="uk-UA"/>
              </w:rPr>
              <w:t>7</w:t>
            </w:r>
          </w:p>
        </w:tc>
        <w:tc>
          <w:tcPr>
            <w:tcW w:w="2858" w:type="dxa"/>
            <w:tcBorders>
              <w:top w:val="single" w:sz="4" w:space="0" w:color="auto"/>
              <w:left w:val="single" w:sz="4" w:space="0" w:color="auto"/>
              <w:bottom w:val="single" w:sz="4" w:space="0" w:color="auto"/>
              <w:right w:val="single" w:sz="4" w:space="0" w:color="auto"/>
            </w:tcBorders>
            <w:hideMark/>
            <w:tcPrChange w:id="3821" w:author="Ярмола Юрій Юрійович" w:date="2025-05-28T13:35:00Z">
              <w:tcPr>
                <w:tcW w:w="2858" w:type="dxa"/>
                <w:gridSpan w:val="3"/>
                <w:tcBorders>
                  <w:top w:val="single" w:sz="4" w:space="0" w:color="auto"/>
                  <w:left w:val="single" w:sz="4" w:space="0" w:color="auto"/>
                  <w:bottom w:val="single" w:sz="4" w:space="0" w:color="auto"/>
                  <w:right w:val="single" w:sz="4" w:space="0" w:color="auto"/>
                </w:tcBorders>
                <w:hideMark/>
              </w:tcPr>
            </w:tcPrChange>
          </w:tcPr>
          <w:p w14:paraId="0E3A3F73" w14:textId="77777777" w:rsidR="005B72C0" w:rsidRPr="00874D62" w:rsidRDefault="005B72C0" w:rsidP="005B72C0">
            <w:pPr>
              <w:spacing w:line="360" w:lineRule="auto"/>
              <w:rPr>
                <w:lang w:val="uk-UA"/>
              </w:rPr>
            </w:pPr>
            <w:r w:rsidRPr="00874D62">
              <w:rPr>
                <w:lang w:val="uk-UA"/>
              </w:rPr>
              <w:t>Додатковий ефект в сфері експлуатації</w:t>
            </w:r>
          </w:p>
        </w:tc>
        <w:tc>
          <w:tcPr>
            <w:tcW w:w="1894" w:type="dxa"/>
            <w:tcBorders>
              <w:top w:val="single" w:sz="4" w:space="0" w:color="auto"/>
              <w:left w:val="single" w:sz="4" w:space="0" w:color="auto"/>
              <w:bottom w:val="single" w:sz="4" w:space="0" w:color="auto"/>
              <w:right w:val="single" w:sz="4" w:space="0" w:color="auto"/>
            </w:tcBorders>
            <w:hideMark/>
            <w:tcPrChange w:id="3822" w:author="Ярмола Юрій Юрійович" w:date="2025-05-28T13:35:00Z">
              <w:tcPr>
                <w:tcW w:w="1894" w:type="dxa"/>
                <w:gridSpan w:val="3"/>
                <w:tcBorders>
                  <w:top w:val="single" w:sz="4" w:space="0" w:color="auto"/>
                  <w:left w:val="single" w:sz="4" w:space="0" w:color="auto"/>
                  <w:bottom w:val="single" w:sz="4" w:space="0" w:color="auto"/>
                  <w:right w:val="single" w:sz="4" w:space="0" w:color="auto"/>
                </w:tcBorders>
                <w:hideMark/>
              </w:tcPr>
            </w:tcPrChange>
          </w:tcPr>
          <w:p w14:paraId="6BA0CF7A" w14:textId="77777777" w:rsidR="005B72C0" w:rsidRPr="00874D62" w:rsidRDefault="005B72C0" w:rsidP="005B72C0">
            <w:pPr>
              <w:spacing w:line="360" w:lineRule="auto"/>
              <w:rPr>
                <w:lang w:val="uk-UA"/>
              </w:rPr>
            </w:pPr>
            <w:r w:rsidRPr="00874D62">
              <w:rPr>
                <w:lang w:val="uk-UA"/>
              </w:rPr>
              <w:t>грн.</w:t>
            </w:r>
          </w:p>
        </w:tc>
        <w:tc>
          <w:tcPr>
            <w:tcW w:w="1870" w:type="dxa"/>
            <w:tcBorders>
              <w:top w:val="single" w:sz="4" w:space="0" w:color="auto"/>
              <w:left w:val="single" w:sz="4" w:space="0" w:color="auto"/>
              <w:bottom w:val="single" w:sz="4" w:space="0" w:color="auto"/>
              <w:right w:val="single" w:sz="4" w:space="0" w:color="auto"/>
            </w:tcBorders>
            <w:hideMark/>
            <w:tcPrChange w:id="3823" w:author="Ярмола Юрій Юрійович" w:date="2025-05-28T13:35:00Z">
              <w:tcPr>
                <w:tcW w:w="1870" w:type="dxa"/>
                <w:gridSpan w:val="3"/>
                <w:tcBorders>
                  <w:top w:val="single" w:sz="4" w:space="0" w:color="auto"/>
                  <w:left w:val="single" w:sz="4" w:space="0" w:color="auto"/>
                  <w:bottom w:val="single" w:sz="4" w:space="0" w:color="auto"/>
                  <w:right w:val="single" w:sz="4" w:space="0" w:color="auto"/>
                </w:tcBorders>
                <w:hideMark/>
              </w:tcPr>
            </w:tcPrChange>
          </w:tcPr>
          <w:p w14:paraId="13447E13" w14:textId="77777777" w:rsidR="005B72C0" w:rsidRPr="00874D62" w:rsidRDefault="005B72C0" w:rsidP="005B72C0">
            <w:pPr>
              <w:spacing w:line="360" w:lineRule="auto"/>
              <w:rPr>
                <w:lang w:val="uk-UA"/>
              </w:rPr>
            </w:pPr>
            <w:r w:rsidRPr="00874D62">
              <w:rPr>
                <w:lang w:val="uk-UA"/>
              </w:rPr>
              <w:t>-</w:t>
            </w:r>
          </w:p>
        </w:tc>
        <w:tc>
          <w:tcPr>
            <w:tcW w:w="1868" w:type="dxa"/>
            <w:tcBorders>
              <w:top w:val="single" w:sz="4" w:space="0" w:color="auto"/>
              <w:left w:val="single" w:sz="4" w:space="0" w:color="auto"/>
              <w:bottom w:val="single" w:sz="4" w:space="0" w:color="auto"/>
              <w:right w:val="single" w:sz="4" w:space="0" w:color="auto"/>
            </w:tcBorders>
            <w:hideMark/>
            <w:tcPrChange w:id="3824" w:author="Ярмола Юрій Юрійович" w:date="2025-05-28T13:35:00Z">
              <w:tcPr>
                <w:tcW w:w="1868" w:type="dxa"/>
                <w:tcBorders>
                  <w:top w:val="single" w:sz="4" w:space="0" w:color="auto"/>
                  <w:left w:val="single" w:sz="4" w:space="0" w:color="auto"/>
                  <w:bottom w:val="single" w:sz="4" w:space="0" w:color="auto"/>
                  <w:right w:val="single" w:sz="4" w:space="0" w:color="auto"/>
                </w:tcBorders>
                <w:hideMark/>
              </w:tcPr>
            </w:tcPrChange>
          </w:tcPr>
          <w:p w14:paraId="45A55108" w14:textId="77777777" w:rsidR="005B72C0" w:rsidRPr="00874D62" w:rsidRDefault="005B72C0" w:rsidP="005B72C0">
            <w:pPr>
              <w:spacing w:line="360" w:lineRule="auto"/>
              <w:rPr>
                <w:lang w:val="uk-UA"/>
              </w:rPr>
            </w:pPr>
            <w:r w:rsidRPr="00874D62">
              <w:rPr>
                <w:lang w:val="uk-UA"/>
              </w:rPr>
              <w:t>90931,44</w:t>
            </w:r>
          </w:p>
        </w:tc>
      </w:tr>
      <w:tr w:rsidR="005B72C0" w:rsidRPr="00874D62" w14:paraId="4022B124" w14:textId="77777777" w:rsidTr="00781CB2">
        <w:tc>
          <w:tcPr>
            <w:tcW w:w="1101" w:type="dxa"/>
            <w:tcBorders>
              <w:top w:val="single" w:sz="4" w:space="0" w:color="auto"/>
              <w:left w:val="single" w:sz="4" w:space="0" w:color="auto"/>
              <w:bottom w:val="single" w:sz="4" w:space="0" w:color="auto"/>
              <w:right w:val="single" w:sz="4" w:space="0" w:color="auto"/>
            </w:tcBorders>
            <w:hideMark/>
          </w:tcPr>
          <w:p w14:paraId="2CDF6601" w14:textId="77777777" w:rsidR="005B72C0" w:rsidRPr="00874D62" w:rsidRDefault="005B72C0" w:rsidP="005B72C0">
            <w:pPr>
              <w:spacing w:line="360" w:lineRule="auto"/>
              <w:rPr>
                <w:lang w:val="uk-UA"/>
              </w:rPr>
            </w:pPr>
            <w:r w:rsidRPr="00874D62">
              <w:rPr>
                <w:lang w:val="uk-UA"/>
              </w:rPr>
              <w:t>8</w:t>
            </w:r>
          </w:p>
        </w:tc>
        <w:tc>
          <w:tcPr>
            <w:tcW w:w="2858" w:type="dxa"/>
            <w:tcBorders>
              <w:top w:val="single" w:sz="4" w:space="0" w:color="auto"/>
              <w:left w:val="single" w:sz="4" w:space="0" w:color="auto"/>
              <w:bottom w:val="single" w:sz="4" w:space="0" w:color="auto"/>
              <w:right w:val="single" w:sz="4" w:space="0" w:color="auto"/>
            </w:tcBorders>
            <w:hideMark/>
          </w:tcPr>
          <w:p w14:paraId="1158FBEC" w14:textId="77777777" w:rsidR="005B72C0" w:rsidRPr="00874D62" w:rsidRDefault="005B72C0" w:rsidP="005B72C0">
            <w:pPr>
              <w:spacing w:line="360" w:lineRule="auto"/>
              <w:rPr>
                <w:lang w:val="uk-UA"/>
              </w:rPr>
            </w:pPr>
            <w:r w:rsidRPr="00874D62">
              <w:rPr>
                <w:lang w:val="uk-UA"/>
              </w:rPr>
              <w:t>Сумарний ефект</w:t>
            </w:r>
          </w:p>
        </w:tc>
        <w:tc>
          <w:tcPr>
            <w:tcW w:w="1894" w:type="dxa"/>
            <w:tcBorders>
              <w:top w:val="single" w:sz="4" w:space="0" w:color="auto"/>
              <w:left w:val="single" w:sz="4" w:space="0" w:color="auto"/>
              <w:bottom w:val="single" w:sz="4" w:space="0" w:color="auto"/>
              <w:right w:val="single" w:sz="4" w:space="0" w:color="auto"/>
            </w:tcBorders>
            <w:hideMark/>
          </w:tcPr>
          <w:p w14:paraId="1DC5521F" w14:textId="77777777" w:rsidR="005B72C0" w:rsidRPr="00874D62" w:rsidRDefault="005B72C0" w:rsidP="005B72C0">
            <w:pPr>
              <w:spacing w:line="360" w:lineRule="auto"/>
              <w:rPr>
                <w:lang w:val="uk-UA"/>
              </w:rPr>
            </w:pPr>
            <w:r w:rsidRPr="00874D62">
              <w:rPr>
                <w:lang w:val="uk-UA"/>
              </w:rPr>
              <w:t>грн.</w:t>
            </w:r>
          </w:p>
        </w:tc>
        <w:tc>
          <w:tcPr>
            <w:tcW w:w="3738" w:type="dxa"/>
            <w:gridSpan w:val="2"/>
            <w:tcBorders>
              <w:top w:val="single" w:sz="4" w:space="0" w:color="auto"/>
              <w:left w:val="single" w:sz="4" w:space="0" w:color="auto"/>
              <w:bottom w:val="single" w:sz="4" w:space="0" w:color="auto"/>
              <w:right w:val="single" w:sz="4" w:space="0" w:color="auto"/>
            </w:tcBorders>
            <w:hideMark/>
          </w:tcPr>
          <w:p w14:paraId="35EC2A62" w14:textId="029A0034" w:rsidR="005B72C0" w:rsidRPr="00874D62" w:rsidRDefault="005B72C0" w:rsidP="005B72C0">
            <w:pPr>
              <w:spacing w:line="360" w:lineRule="auto"/>
              <w:rPr>
                <w:lang w:val="uk-UA"/>
              </w:rPr>
            </w:pPr>
            <w:ins w:id="3825" w:author="Ярмола Юрій Юрійович" w:date="2025-05-28T13:35:00Z">
              <w:r w:rsidRPr="00874D62">
                <w:rPr>
                  <w:lang w:val="uk-UA"/>
                </w:rPr>
                <w:t>69304,44</w:t>
              </w:r>
            </w:ins>
            <w:del w:id="3826" w:author="Ярмола Юрій Юрійович" w:date="2025-05-28T13:35:00Z">
              <w:r w:rsidRPr="00874D62" w:rsidDel="005B72C0">
                <w:rPr>
                  <w:lang w:val="uk-UA"/>
                </w:rPr>
                <w:delText>69413,04</w:delText>
              </w:r>
            </w:del>
          </w:p>
        </w:tc>
      </w:tr>
    </w:tbl>
    <w:p w14:paraId="0DF28D1F" w14:textId="77777777" w:rsidR="00365B7F" w:rsidRPr="00874D62" w:rsidRDefault="00365B7F">
      <w:pPr>
        <w:spacing w:line="360" w:lineRule="auto"/>
        <w:rPr>
          <w:lang w:val="uk-UA"/>
        </w:rPr>
      </w:pPr>
    </w:p>
    <w:p w14:paraId="3A4C85A3" w14:textId="33C3AA38" w:rsidR="00365B7F" w:rsidRPr="00874D62" w:rsidRDefault="00365B7F">
      <w:pPr>
        <w:pStyle w:val="Heading2"/>
        <w:spacing w:line="360" w:lineRule="auto"/>
        <w:rPr>
          <w:lang w:val="uk-UA"/>
        </w:rPr>
      </w:pPr>
      <w:bookmarkStart w:id="3827" w:name="_Toc199601060"/>
      <w:r w:rsidRPr="00874D62">
        <w:rPr>
          <w:lang w:val="uk-UA"/>
        </w:rPr>
        <w:t>Висновки до економічної частини</w:t>
      </w:r>
      <w:bookmarkEnd w:id="3827"/>
      <w:r w:rsidR="001D4AC5" w:rsidRPr="00874D62">
        <w:rPr>
          <w:lang w:val="uk-UA"/>
        </w:rPr>
        <w:tab/>
      </w:r>
    </w:p>
    <w:p w14:paraId="5F2D914D" w14:textId="303AACA0" w:rsidR="00365B7F" w:rsidRPr="00874D62" w:rsidRDefault="00365B7F">
      <w:pPr>
        <w:spacing w:line="360" w:lineRule="auto"/>
        <w:ind w:firstLine="708"/>
        <w:rPr>
          <w:lang w:val="uk-UA"/>
        </w:rPr>
      </w:pPr>
      <w:r w:rsidRPr="00874D62">
        <w:rPr>
          <w:lang w:val="uk-UA"/>
        </w:rPr>
        <w:t xml:space="preserve">В даному розділі проведено розрахунок витрат на розробку проектного рішення. Здійснено порівняння з </w:t>
      </w:r>
      <w:del w:id="3828" w:author="Ярмола Юрій Юрійович" w:date="2025-05-27T22:36:00Z">
        <w:r w:rsidRPr="00874D62" w:rsidDel="00D57A56">
          <w:rPr>
            <w:lang w:val="uk-UA"/>
          </w:rPr>
          <w:delText xml:space="preserve">існуючим </w:delText>
        </w:r>
      </w:del>
      <w:ins w:id="3829" w:author="Ярмола Юрій Юрійович" w:date="2025-05-27T22:36:00Z">
        <w:r w:rsidR="00D57A56" w:rsidRPr="00874D62">
          <w:rPr>
            <w:lang w:val="uk-UA"/>
          </w:rPr>
          <w:t xml:space="preserve">відомим </w:t>
        </w:r>
      </w:ins>
      <w:r w:rsidRPr="00874D62">
        <w:rPr>
          <w:lang w:val="uk-UA"/>
        </w:rPr>
        <w:t xml:space="preserve">аналогом, і цим показано, що дане проектне рішення має переваги в порівнянні з аналогами, зокрема: надійність, простота використання, гнучкість, зручність. Згідно проведеного економічного обґрунтування дане проектне рішення є конкурентоздатним. Крім того, </w:t>
      </w:r>
      <w:r w:rsidRPr="00874D62">
        <w:rPr>
          <w:lang w:val="uk-UA"/>
        </w:rPr>
        <w:lastRenderedPageBreak/>
        <w:t xml:space="preserve">отримано додатній економічний ефект у розмірі </w:t>
      </w:r>
      <w:ins w:id="3830" w:author="Ярмола Юрій Юрійович" w:date="2025-05-28T13:38:00Z">
        <w:r w:rsidR="00BC1F2B" w:rsidRPr="00874D62">
          <w:rPr>
            <w:lang w:val="uk-UA"/>
          </w:rPr>
          <w:t>69304</w:t>
        </w:r>
      </w:ins>
      <w:del w:id="3831" w:author="Ярмола Юрій Юрійович" w:date="2025-05-28T13:38:00Z">
        <w:r w:rsidR="00235B9E" w:rsidRPr="00874D62" w:rsidDel="00BC1F2B">
          <w:rPr>
            <w:lang w:val="uk-UA"/>
          </w:rPr>
          <w:delText>69413</w:delText>
        </w:r>
      </w:del>
      <w:r w:rsidR="00235B9E" w:rsidRPr="00874D62">
        <w:rPr>
          <w:lang w:val="uk-UA"/>
        </w:rPr>
        <w:t>,</w:t>
      </w:r>
      <w:ins w:id="3832" w:author="Ярмола Юрій Юрійович" w:date="2025-05-28T13:38:00Z">
        <w:r w:rsidR="00BC1F2B" w:rsidRPr="00874D62">
          <w:rPr>
            <w:lang w:val="uk-UA"/>
          </w:rPr>
          <w:t>4</w:t>
        </w:r>
      </w:ins>
      <w:del w:id="3833" w:author="Ярмола Юрій Юрійович" w:date="2025-05-28T13:38:00Z">
        <w:r w:rsidR="00235B9E" w:rsidRPr="00874D62" w:rsidDel="00BC1F2B">
          <w:rPr>
            <w:lang w:val="uk-UA"/>
          </w:rPr>
          <w:delText>0</w:delText>
        </w:r>
      </w:del>
      <w:r w:rsidR="00235B9E" w:rsidRPr="00874D62">
        <w:rPr>
          <w:lang w:val="uk-UA"/>
        </w:rPr>
        <w:t xml:space="preserve">4 </w:t>
      </w:r>
      <w:r w:rsidRPr="00874D62">
        <w:rPr>
          <w:lang w:val="uk-UA"/>
        </w:rPr>
        <w:t xml:space="preserve">грн. і тому розробка і впровадження цього проектного рішення є економічно доцільними. </w:t>
      </w:r>
    </w:p>
    <w:p w14:paraId="3C0695A7" w14:textId="63A7F1FF" w:rsidR="00FC2AE0" w:rsidRPr="00874D62" w:rsidRDefault="00FC2AE0">
      <w:pPr>
        <w:spacing w:after="160" w:line="360" w:lineRule="auto"/>
        <w:rPr>
          <w:lang w:val="uk-UA"/>
        </w:rPr>
      </w:pPr>
      <w:r w:rsidRPr="00874D62">
        <w:rPr>
          <w:lang w:val="uk-UA"/>
        </w:rPr>
        <w:br w:type="page"/>
      </w:r>
    </w:p>
    <w:p w14:paraId="0AEFB6D7" w14:textId="506DA2FA" w:rsidR="00FC2AE0" w:rsidRDefault="00FC2AE0" w:rsidP="008C78AF">
      <w:pPr>
        <w:pStyle w:val="Heading1"/>
        <w:spacing w:line="360" w:lineRule="auto"/>
        <w:rPr>
          <w:ins w:id="3834" w:author="Ярмола Юрій Юрійович" w:date="2025-05-31T15:21:00Z"/>
          <w:lang w:val="uk-UA"/>
        </w:rPr>
        <w:pPrChange w:id="3835" w:author="Ярмола Юрій Юрійович" w:date="2025-05-31T15:21:00Z">
          <w:pPr>
            <w:pStyle w:val="Heading1"/>
            <w:spacing w:line="360" w:lineRule="auto"/>
          </w:pPr>
        </w:pPrChange>
      </w:pPr>
      <w:bookmarkStart w:id="3836" w:name="_Toc199601061"/>
      <w:r w:rsidRPr="00874D62">
        <w:rPr>
          <w:lang w:val="uk-UA"/>
        </w:rPr>
        <w:lastRenderedPageBreak/>
        <w:t>Висновки</w:t>
      </w:r>
      <w:bookmarkEnd w:id="3836"/>
    </w:p>
    <w:p w14:paraId="4019BC4A" w14:textId="77777777" w:rsidR="008C78AF" w:rsidRPr="008C78AF" w:rsidRDefault="008C78AF" w:rsidP="008C78AF">
      <w:pPr>
        <w:spacing w:line="360" w:lineRule="auto"/>
        <w:ind w:firstLine="708"/>
        <w:rPr>
          <w:ins w:id="3837" w:author="Ярмола Юрій Юрійович" w:date="2025-05-31T15:21:00Z"/>
          <w:lang w:val="uk-UA"/>
        </w:rPr>
        <w:pPrChange w:id="3838" w:author="Ярмола Юрій Юрійович" w:date="2025-05-31T15:21:00Z">
          <w:pPr/>
        </w:pPrChange>
      </w:pPr>
      <w:ins w:id="3839" w:author="Ярмола Юрій Юрійович" w:date="2025-05-31T15:21:00Z">
        <w:r w:rsidRPr="008C78AF">
          <w:rPr>
            <w:lang w:val="uk-UA"/>
          </w:rPr>
          <w:t>У дипломній роботі проведено комплексне дослідження проблеми автоматизації обробки даних із використанням штучних нейронних мереж, а також розроблено програмний продукт, що реалізує алгоритм розв’язання поставленої задачі. Основними етапами роботи були аналіз сучасних підходів до створення нейронних мереж, вибір методів та інструментів для реалізації, створення та тестування програмного забезпечення. Отримані результати підтвердили ефективність обраного підходу та високу якість розробленого рішення.</w:t>
        </w:r>
      </w:ins>
    </w:p>
    <w:p w14:paraId="36594677" w14:textId="77777777" w:rsidR="008C78AF" w:rsidRPr="008C78AF" w:rsidRDefault="008C78AF" w:rsidP="008C78AF">
      <w:pPr>
        <w:spacing w:line="360" w:lineRule="auto"/>
        <w:ind w:firstLine="708"/>
        <w:rPr>
          <w:ins w:id="3840" w:author="Ярмола Юрій Юрійович" w:date="2025-05-31T15:21:00Z"/>
          <w:lang w:val="uk-UA"/>
        </w:rPr>
        <w:pPrChange w:id="3841" w:author="Ярмола Юрій Юрійович" w:date="2025-05-31T15:21:00Z">
          <w:pPr/>
        </w:pPrChange>
      </w:pPr>
      <w:ins w:id="3842" w:author="Ярмола Юрій Юрійович" w:date="2025-05-31T15:21:00Z">
        <w:r w:rsidRPr="008C78AF">
          <w:rPr>
            <w:lang w:val="uk-UA"/>
          </w:rPr>
          <w:t xml:space="preserve">У процесі роботи проведено огляд сучасних методів розробки штучних нейронних мереж, визначено їхні переваги та обмеження. Особливу увагу приділено аналізу </w:t>
        </w:r>
        <w:proofErr w:type="spellStart"/>
        <w:r w:rsidRPr="008C78AF">
          <w:rPr>
            <w:lang w:val="uk-UA"/>
          </w:rPr>
          <w:t>архітектур</w:t>
        </w:r>
        <w:proofErr w:type="spellEnd"/>
        <w:r w:rsidRPr="008C78AF">
          <w:rPr>
            <w:lang w:val="uk-UA"/>
          </w:rPr>
          <w:t xml:space="preserve"> нейронних мереж, методів оптимізації навчання та інструментів для їх реалізації. Це дало змогу обґрунтовано вибрати згорткові нейронні мережі як основний підхід для розв’язання задачі обробки зображень.</w:t>
        </w:r>
      </w:ins>
    </w:p>
    <w:p w14:paraId="19F10612" w14:textId="77777777" w:rsidR="008C78AF" w:rsidRPr="008C78AF" w:rsidRDefault="008C78AF" w:rsidP="008C78AF">
      <w:pPr>
        <w:spacing w:line="360" w:lineRule="auto"/>
        <w:ind w:firstLine="708"/>
        <w:rPr>
          <w:ins w:id="3843" w:author="Ярмола Юрій Юрійович" w:date="2025-05-31T15:21:00Z"/>
          <w:lang w:val="uk-UA"/>
        </w:rPr>
        <w:pPrChange w:id="3844" w:author="Ярмола Юрій Юрійович" w:date="2025-05-31T15:21:00Z">
          <w:pPr/>
        </w:pPrChange>
      </w:pPr>
      <w:ins w:id="3845" w:author="Ярмола Юрій Юрійович" w:date="2025-05-31T15:21:00Z">
        <w:r w:rsidRPr="008C78AF">
          <w:rPr>
            <w:lang w:val="uk-UA"/>
          </w:rPr>
          <w:t xml:space="preserve">На основі виконаного аналізу розроблено ефективний алгоритм, який включає автоматизацію підготовки даних, генерацію анотацій та навчання моделі. У рамках цього було створено інструмент для обробки великих обсягів зображень, що включає автоматичний вибір області інтересу та застосування </w:t>
        </w:r>
        <w:proofErr w:type="spellStart"/>
        <w:r w:rsidRPr="008C78AF">
          <w:rPr>
            <w:lang w:val="uk-UA"/>
          </w:rPr>
          <w:t>аугментацій</w:t>
        </w:r>
        <w:proofErr w:type="spellEnd"/>
        <w:r w:rsidRPr="008C78AF">
          <w:rPr>
            <w:lang w:val="uk-UA"/>
          </w:rPr>
          <w:t xml:space="preserve"> для покращення узагальнюючої здатності моделі. Використання таких підходів забезпечило високу якість підготовленого </w:t>
        </w:r>
        <w:proofErr w:type="spellStart"/>
        <w:r w:rsidRPr="008C78AF">
          <w:rPr>
            <w:lang w:val="uk-UA"/>
          </w:rPr>
          <w:t>датасету</w:t>
        </w:r>
        <w:proofErr w:type="spellEnd"/>
        <w:r w:rsidRPr="008C78AF">
          <w:rPr>
            <w:lang w:val="uk-UA"/>
          </w:rPr>
          <w:t>, що стало основою для успішного навчання нейронної мережі.</w:t>
        </w:r>
      </w:ins>
    </w:p>
    <w:p w14:paraId="4E8294EA" w14:textId="77777777" w:rsidR="008C78AF" w:rsidRPr="008C78AF" w:rsidRDefault="008C78AF" w:rsidP="008C78AF">
      <w:pPr>
        <w:spacing w:line="360" w:lineRule="auto"/>
        <w:ind w:firstLine="708"/>
        <w:rPr>
          <w:ins w:id="3846" w:author="Ярмола Юрій Юрійович" w:date="2025-05-31T15:21:00Z"/>
          <w:lang w:val="uk-UA"/>
        </w:rPr>
        <w:pPrChange w:id="3847" w:author="Ярмола Юрій Юрійович" w:date="2025-05-31T15:21:00Z">
          <w:pPr/>
        </w:pPrChange>
      </w:pPr>
      <w:ins w:id="3848" w:author="Ярмола Юрій Юрійович" w:date="2025-05-31T15:21:00Z">
        <w:r w:rsidRPr="008C78AF">
          <w:rPr>
            <w:lang w:val="uk-UA"/>
          </w:rPr>
          <w:t xml:space="preserve">Програмне забезпечення, розроблене в ході виконання дипломної роботи, реалізує всі необхідні етапи: від підготовки даних до перевірки роботи моделі. Запропонована архітектура системи є модульною, що забезпечує легкість у підтримці, масштабуванні та подальшому вдосконаленні. Проведена </w:t>
        </w:r>
        <w:proofErr w:type="spellStart"/>
        <w:r w:rsidRPr="008C78AF">
          <w:rPr>
            <w:lang w:val="uk-UA"/>
          </w:rPr>
          <w:t>валідація</w:t>
        </w:r>
        <w:proofErr w:type="spellEnd"/>
        <w:r w:rsidRPr="008C78AF">
          <w:rPr>
            <w:lang w:val="uk-UA"/>
          </w:rPr>
          <w:t xml:space="preserve"> програмного продукту підтвердила його коректність, надійність та відповідність поставленим вимогам.</w:t>
        </w:r>
      </w:ins>
    </w:p>
    <w:p w14:paraId="0297AD94" w14:textId="77777777" w:rsidR="008C78AF" w:rsidRPr="008C78AF" w:rsidRDefault="008C78AF" w:rsidP="008C78AF">
      <w:pPr>
        <w:spacing w:line="360" w:lineRule="auto"/>
        <w:ind w:firstLine="708"/>
        <w:rPr>
          <w:ins w:id="3849" w:author="Ярмола Юрій Юрійович" w:date="2025-05-31T15:21:00Z"/>
          <w:lang w:val="uk-UA"/>
        </w:rPr>
        <w:pPrChange w:id="3850" w:author="Ярмола Юрій Юрійович" w:date="2025-05-31T15:21:00Z">
          <w:pPr/>
        </w:pPrChange>
      </w:pPr>
      <w:ins w:id="3851" w:author="Ярмола Юрій Юрійович" w:date="2025-05-31T15:21:00Z">
        <w:r w:rsidRPr="008C78AF">
          <w:rPr>
            <w:lang w:val="uk-UA"/>
          </w:rPr>
          <w:t xml:space="preserve">Отримані результати показали високу ефективність розробленого алгоритму та програмного забезпечення, що дозволяє вирішувати завдання з високою точністю. Робота підтвердила доцільність застосування сучасних </w:t>
        </w:r>
        <w:r w:rsidRPr="008C78AF">
          <w:rPr>
            <w:lang w:val="uk-UA"/>
          </w:rPr>
          <w:lastRenderedPageBreak/>
          <w:t xml:space="preserve">інструментів і методів розробки штучних нейронних мереж, таких як </w:t>
        </w:r>
        <w:proofErr w:type="spellStart"/>
        <w:r w:rsidRPr="008C78AF">
          <w:rPr>
            <w:lang w:val="uk-UA"/>
          </w:rPr>
          <w:t>PyTorch</w:t>
        </w:r>
        <w:proofErr w:type="spellEnd"/>
        <w:r w:rsidRPr="008C78AF">
          <w:rPr>
            <w:lang w:val="uk-UA"/>
          </w:rPr>
          <w:t>, для створення систем обробки даних.</w:t>
        </w:r>
      </w:ins>
    </w:p>
    <w:p w14:paraId="0FEAAEB5" w14:textId="77777777" w:rsidR="008C78AF" w:rsidRPr="008C78AF" w:rsidRDefault="008C78AF" w:rsidP="008C78AF">
      <w:pPr>
        <w:spacing w:line="360" w:lineRule="auto"/>
        <w:ind w:firstLine="708"/>
        <w:rPr>
          <w:ins w:id="3852" w:author="Ярмола Юрій Юрійович" w:date="2025-05-31T15:21:00Z"/>
          <w:lang w:val="uk-UA"/>
        </w:rPr>
        <w:pPrChange w:id="3853" w:author="Ярмола Юрій Юрійович" w:date="2025-05-31T15:21:00Z">
          <w:pPr/>
        </w:pPrChange>
      </w:pPr>
      <w:ins w:id="3854" w:author="Ярмола Юрій Юрійович" w:date="2025-05-31T15:21:00Z">
        <w:r w:rsidRPr="008C78AF">
          <w:rPr>
            <w:lang w:val="uk-UA"/>
          </w:rPr>
          <w:t>Загалом, результати дипломної роботи мають практичну цінність і можуть бути використані для автоматизації задач обробки зображень у різних прикладних галузях, таких як медицина, промисловість чи безпека. Виявлені перспективи подальших досліджень відкривають можливості для покращення існуючих рішень та розробки нових методів обробки даних на основі штучного інтелекту.</w:t>
        </w:r>
      </w:ins>
    </w:p>
    <w:p w14:paraId="191243C3" w14:textId="77777777" w:rsidR="008C78AF" w:rsidRPr="008C78AF" w:rsidRDefault="008C78AF" w:rsidP="008C78AF">
      <w:pPr>
        <w:rPr>
          <w:lang w:val="uk-UA"/>
          <w:rPrChange w:id="3855" w:author="Ярмола Юрій Юрійович" w:date="2025-05-31T15:21:00Z">
            <w:rPr>
              <w:lang w:val="uk-UA"/>
            </w:rPr>
          </w:rPrChange>
        </w:rPr>
        <w:pPrChange w:id="3856" w:author="Ярмола Юрій Юрійович" w:date="2025-05-31T15:21:00Z">
          <w:pPr>
            <w:pStyle w:val="Heading1"/>
            <w:spacing w:line="360" w:lineRule="auto"/>
          </w:pPr>
        </w:pPrChange>
      </w:pPr>
    </w:p>
    <w:p w14:paraId="19F4BE87" w14:textId="5D3DF75D" w:rsidR="00FC2AE0" w:rsidRPr="00874D62" w:rsidRDefault="00FC2AE0">
      <w:pPr>
        <w:spacing w:after="160" w:line="360" w:lineRule="auto"/>
        <w:rPr>
          <w:lang w:val="uk-UA"/>
        </w:rPr>
      </w:pPr>
      <w:r w:rsidRPr="00874D62">
        <w:rPr>
          <w:lang w:val="uk-UA"/>
        </w:rPr>
        <w:br w:type="page"/>
      </w:r>
    </w:p>
    <w:p w14:paraId="23CBF66E" w14:textId="2FAE7225" w:rsidR="00FC2AE0" w:rsidRPr="00874D62" w:rsidRDefault="00FC2AE0">
      <w:pPr>
        <w:pStyle w:val="Heading1"/>
        <w:spacing w:line="360" w:lineRule="auto"/>
        <w:rPr>
          <w:lang w:val="uk-UA"/>
        </w:rPr>
      </w:pPr>
      <w:bookmarkStart w:id="3857" w:name="_Toc199601062"/>
      <w:r w:rsidRPr="00874D62">
        <w:rPr>
          <w:lang w:val="uk-UA"/>
        </w:rPr>
        <w:lastRenderedPageBreak/>
        <w:t>Список літератури</w:t>
      </w:r>
      <w:bookmarkEnd w:id="3857"/>
    </w:p>
    <w:p w14:paraId="525DD1E7" w14:textId="5538B52A" w:rsidR="00FC2AE0" w:rsidRPr="00874D62" w:rsidRDefault="00FC2AE0">
      <w:pPr>
        <w:spacing w:after="160" w:line="360" w:lineRule="auto"/>
        <w:rPr>
          <w:lang w:val="uk-UA"/>
        </w:rPr>
      </w:pPr>
      <w:r w:rsidRPr="00874D62">
        <w:rPr>
          <w:lang w:val="uk-UA"/>
        </w:rPr>
        <w:br w:type="page"/>
      </w:r>
    </w:p>
    <w:p w14:paraId="1BF75401" w14:textId="1A458348" w:rsidR="00FC2AE0" w:rsidRPr="00874D62" w:rsidRDefault="00FC2AE0">
      <w:pPr>
        <w:pStyle w:val="Heading1"/>
        <w:spacing w:line="360" w:lineRule="auto"/>
        <w:rPr>
          <w:lang w:val="uk-UA"/>
        </w:rPr>
      </w:pPr>
      <w:bookmarkStart w:id="3858" w:name="_Toc199601063"/>
      <w:r w:rsidRPr="00874D62">
        <w:rPr>
          <w:lang w:val="uk-UA"/>
        </w:rPr>
        <w:lastRenderedPageBreak/>
        <w:t>Додатки</w:t>
      </w:r>
      <w:bookmarkEnd w:id="3858"/>
    </w:p>
    <w:p w14:paraId="77CA3167" w14:textId="22D62ADD" w:rsidR="00FC2AE0" w:rsidRPr="00874D62" w:rsidRDefault="00FC2AE0">
      <w:pPr>
        <w:spacing w:line="360" w:lineRule="auto"/>
        <w:rPr>
          <w:lang w:val="uk-UA"/>
        </w:rPr>
      </w:pPr>
    </w:p>
    <w:p w14:paraId="0D37303D" w14:textId="77777777" w:rsidR="00FC2AE0" w:rsidRPr="00874D62" w:rsidRDefault="00FC2AE0">
      <w:pPr>
        <w:spacing w:line="360" w:lineRule="auto"/>
        <w:rPr>
          <w:lang w:val="uk-UA"/>
        </w:rPr>
      </w:pPr>
    </w:p>
    <w:sectPr w:rsidR="00FC2AE0" w:rsidRPr="00874D62" w:rsidSect="00597346">
      <w:type w:val="continuous"/>
      <w:pgSz w:w="11906" w:h="16838"/>
      <w:pgMar w:top="850" w:right="850" w:bottom="850"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20" w:author="Oleksiv Maksym (CY CSS ICW Integration)" w:date="2025-05-22T02:25:00Z" w:initials="OM(CII">
    <w:p w14:paraId="2421A3BC" w14:textId="725550EE" w:rsidR="00A3478A" w:rsidRPr="00E06121" w:rsidRDefault="00A3478A">
      <w:pPr>
        <w:pStyle w:val="CommentText"/>
        <w:rPr>
          <w:lang w:val="uk-UA"/>
        </w:rPr>
      </w:pPr>
      <w:r>
        <w:rPr>
          <w:rStyle w:val="CommentReference"/>
        </w:rPr>
        <w:annotationRef/>
      </w:r>
      <w:r>
        <w:rPr>
          <w:lang w:val="uk-UA"/>
        </w:rPr>
        <w:t>Відомі. Не вживай слово «існуючі»</w:t>
      </w:r>
    </w:p>
  </w:comment>
  <w:comment w:id="1616" w:author="Oleksiv Maksym (CY CSS ICW Integration)" w:date="2025-05-23T04:06:00Z" w:initials="OM(CII">
    <w:p w14:paraId="0B05603C" w14:textId="550837DC" w:rsidR="00A3478A" w:rsidRPr="002E59B7" w:rsidRDefault="00A3478A">
      <w:pPr>
        <w:pStyle w:val="CommentText"/>
        <w:rPr>
          <w:lang w:val="uk-UA"/>
        </w:rPr>
      </w:pPr>
      <w:r>
        <w:rPr>
          <w:rStyle w:val="CommentReference"/>
        </w:rPr>
        <w:annotationRef/>
      </w:r>
      <w:r>
        <w:rPr>
          <w:lang w:val="uk-UA"/>
        </w:rPr>
        <w:t>Всі такі твердження мають мати посиланн інакше вони виглядають такими, що то ти це придумав.</w:t>
      </w:r>
    </w:p>
  </w:comment>
  <w:comment w:id="1899" w:author="Oleksiv Maksym (CY CSS ICW Integration)" w:date="2025-05-23T04:14:00Z" w:initials="OM(CII">
    <w:p w14:paraId="0EE76FB8" w14:textId="6BC4F201" w:rsidR="00A3478A" w:rsidRPr="00910A0D" w:rsidRDefault="00A3478A">
      <w:pPr>
        <w:pStyle w:val="CommentText"/>
        <w:rPr>
          <w:lang w:val="uk-UA"/>
        </w:rPr>
      </w:pPr>
      <w:r>
        <w:rPr>
          <w:rStyle w:val="CommentReference"/>
        </w:rPr>
        <w:annotationRef/>
      </w:r>
      <w:r>
        <w:rPr>
          <w:lang w:val="uk-UA"/>
        </w:rPr>
        <w:t>Пиши не алгоритми, а методи.</w:t>
      </w:r>
    </w:p>
  </w:comment>
  <w:comment w:id="2048" w:author="Oleksiv Maksym (CY CSS ICW Integration)" w:date="2025-05-23T04:16:00Z" w:initials="OM(CII">
    <w:p w14:paraId="7D850A7E" w14:textId="2365AEAE" w:rsidR="00A3478A" w:rsidRPr="00910A0D" w:rsidRDefault="00A3478A">
      <w:pPr>
        <w:pStyle w:val="CommentText"/>
        <w:rPr>
          <w:lang w:val="uk-UA"/>
        </w:rPr>
      </w:pPr>
      <w:r>
        <w:rPr>
          <w:rStyle w:val="CommentReference"/>
        </w:rPr>
        <w:annotationRef/>
      </w:r>
      <w:r>
        <w:rPr>
          <w:lang w:val="uk-UA"/>
        </w:rPr>
        <w:t>На етапі аналізу літератури у тебе ще нічого не стврено. Ти тут розглядаєш лише ВІДОМІ варіанти розв’язку задачі. Тому тут треба говорити не про зроблену платформу, а про подальші кроки розв’язку задачі.</w:t>
      </w:r>
    </w:p>
  </w:comment>
  <w:comment w:id="2180" w:author="Oleksiv Maksym (CY CSS ICW Integration)" w:date="2025-05-23T04:18:00Z" w:initials="OM(CII">
    <w:p w14:paraId="0EEB0169" w14:textId="5276C985" w:rsidR="00A3478A" w:rsidRPr="00322E95" w:rsidRDefault="00A3478A">
      <w:pPr>
        <w:pStyle w:val="CommentText"/>
        <w:rPr>
          <w:lang w:val="uk-UA"/>
        </w:rPr>
      </w:pPr>
      <w:r>
        <w:rPr>
          <w:rStyle w:val="CommentReference"/>
        </w:rPr>
        <w:annotationRef/>
      </w:r>
      <w:r>
        <w:rPr>
          <w:lang w:val="uk-UA"/>
        </w:rPr>
        <w:t>Методи!!! Алгоритм – це озна з реалізацій методу. Наприклад вирощування урожаю іде методом посадки зернят в землю, а алгоритмів реалізації посадки може бути багато, а метод один, хоча він також має свої кроки.</w:t>
      </w:r>
    </w:p>
  </w:comment>
  <w:comment w:id="2196" w:author="Oleksiv Maksym (CY CSS ICW Integration)" w:date="2025-05-23T04:25:00Z" w:initials="OM(CII">
    <w:p w14:paraId="2F9E9D45" w14:textId="57D78DD9" w:rsidR="00A3478A" w:rsidRPr="00322E95" w:rsidRDefault="00A3478A">
      <w:pPr>
        <w:pStyle w:val="CommentText"/>
        <w:rPr>
          <w:lang w:val="uk-UA"/>
        </w:rPr>
      </w:pPr>
      <w:r>
        <w:rPr>
          <w:rStyle w:val="CommentReference"/>
        </w:rPr>
        <w:annotationRef/>
      </w:r>
      <w:r>
        <w:rPr>
          <w:lang w:val="uk-UA"/>
        </w:rPr>
        <w:t>Розробка вимог до прграмної системи......</w:t>
      </w:r>
    </w:p>
  </w:comment>
  <w:comment w:id="2227" w:author="Oleksiv Maksym (CY CSS ICW Integration)" w:date="2025-05-05T02:39:00Z" w:initials="OM(CII">
    <w:p w14:paraId="534A1B01" w14:textId="4C1A5E74" w:rsidR="00A3478A" w:rsidRPr="007E5344" w:rsidRDefault="00A3478A">
      <w:pPr>
        <w:pStyle w:val="CommentText"/>
        <w:rPr>
          <w:lang w:val="uk-UA"/>
        </w:rPr>
      </w:pPr>
      <w:r>
        <w:rPr>
          <w:rStyle w:val="CommentReference"/>
        </w:rPr>
        <w:annotationRef/>
      </w:r>
      <w:r>
        <w:rPr>
          <w:lang w:val="uk-UA"/>
        </w:rPr>
        <w:t>Пояснити що таке необхідний розмір.</w:t>
      </w:r>
    </w:p>
  </w:comment>
  <w:comment w:id="2298" w:author="Oleksiv Maksym (CY CSS ICW Integration)" w:date="2025-05-05T02:44:00Z" w:initials="OM(CII">
    <w:p w14:paraId="33C410E7" w14:textId="18B3C3EF" w:rsidR="00A3478A" w:rsidRPr="007E5344" w:rsidRDefault="00A3478A">
      <w:pPr>
        <w:pStyle w:val="CommentText"/>
        <w:rPr>
          <w:lang w:val="uk-UA"/>
        </w:rPr>
      </w:pPr>
      <w:r>
        <w:rPr>
          <w:rStyle w:val="CommentReference"/>
        </w:rPr>
        <w:annotationRef/>
      </w:r>
      <w:r>
        <w:rPr>
          <w:lang w:val="uk-UA"/>
        </w:rPr>
        <w:t>Тут має бути структурна схема програми і опис її роботи. Якщо дасиш обгрунтування рішень, то буде супер.</w:t>
      </w:r>
    </w:p>
  </w:comment>
  <w:comment w:id="2317" w:author="Oleksiv Maksym (CY CSS ICW Integration)" w:date="2025-05-25T16:39:00Z" w:initials="OM(CII">
    <w:p w14:paraId="58B38D42" w14:textId="536C8281" w:rsidR="00DD7C36" w:rsidRPr="00FE7740" w:rsidRDefault="00DD7C36">
      <w:pPr>
        <w:pStyle w:val="CommentText"/>
        <w:rPr>
          <w:lang w:val="uk-UA"/>
        </w:rPr>
      </w:pPr>
      <w:r>
        <w:rPr>
          <w:rStyle w:val="CommentReference"/>
        </w:rPr>
        <w:annotationRef/>
      </w:r>
      <w:r>
        <w:rPr>
          <w:lang w:val="uk-UA"/>
        </w:rPr>
        <w:t>Це вигладає як</w:t>
      </w:r>
      <w:r w:rsidR="00FE7740">
        <w:rPr>
          <w:lang w:val="uk-UA"/>
        </w:rPr>
        <w:t xml:space="preserve"> дерево декомпозиції від загального до деталей, а мають відображатися окремі модулі платформи і зв</w:t>
      </w:r>
      <w:r w:rsidR="00FE7740" w:rsidRPr="00FE7740">
        <w:rPr>
          <w:lang w:val="uk-UA"/>
        </w:rPr>
        <w:t>’</w:t>
      </w:r>
      <w:r w:rsidR="00FE7740">
        <w:rPr>
          <w:lang w:val="uk-UA"/>
        </w:rPr>
        <w:t>язки між ними. Можна деталізувати, але тоді треба показувати квадратиками в квадратику, або згрупувати підчатини штриховою лінією і написати, що це є щось там все разом.</w:t>
      </w:r>
    </w:p>
  </w:comment>
  <w:comment w:id="2350" w:author="Oleksiv Maksym (CY CSS ICW Integration)" w:date="2025-05-25T16:08:00Z" w:initials="OM(CII">
    <w:p w14:paraId="40331A4C" w14:textId="32EF364F" w:rsidR="001D0659" w:rsidRPr="001D0659" w:rsidRDefault="001D0659">
      <w:pPr>
        <w:pStyle w:val="CommentText"/>
        <w:rPr>
          <w:lang w:val="uk-UA"/>
        </w:rPr>
      </w:pPr>
      <w:r>
        <w:rPr>
          <w:rStyle w:val="CommentReference"/>
        </w:rPr>
        <w:annotationRef/>
      </w:r>
      <w:r>
        <w:rPr>
          <w:lang w:val="uk-UA"/>
        </w:rPr>
        <w:t xml:space="preserve">Тут треба показати з чого ти вибирав, по яким критеріям і чому вибрав </w:t>
      </w:r>
      <w:r>
        <w:rPr>
          <w:lang w:val="en-US"/>
        </w:rPr>
        <w:t>Python</w:t>
      </w:r>
      <w:r w:rsidRPr="001D0659">
        <w:rPr>
          <w:lang w:val="uk-UA"/>
        </w:rPr>
        <w:t>.</w:t>
      </w:r>
    </w:p>
  </w:comment>
  <w:comment w:id="2649" w:author="Oleksiv Maksym (CY CSS ICW Integration)" w:date="2025-05-25T14:07:00Z" w:initials="OM(CII">
    <w:p w14:paraId="6849D719" w14:textId="20D8C5E6" w:rsidR="00B315C9" w:rsidRPr="00B315C9" w:rsidRDefault="00B315C9">
      <w:pPr>
        <w:pStyle w:val="CommentText"/>
        <w:rPr>
          <w:lang w:val="uk-UA"/>
        </w:rPr>
      </w:pPr>
      <w:r>
        <w:rPr>
          <w:rStyle w:val="CommentReference"/>
        </w:rPr>
        <w:annotationRef/>
      </w:r>
      <w:r>
        <w:rPr>
          <w:lang w:val="uk-UA"/>
        </w:rPr>
        <w:t>На всі ці речі мають бути посилання.</w:t>
      </w:r>
    </w:p>
  </w:comment>
  <w:comment w:id="2660" w:author="Oleksiv Maksym (CY CSS ICW Integration)" w:date="2025-05-25T14:08:00Z" w:initials="OM(CII">
    <w:p w14:paraId="7A98CB7E" w14:textId="64B11F55" w:rsidR="00B315C9" w:rsidRPr="00956C5C" w:rsidRDefault="00B315C9">
      <w:pPr>
        <w:pStyle w:val="CommentText"/>
        <w:rPr>
          <w:lang w:val="en-US"/>
        </w:rPr>
      </w:pPr>
      <w:r>
        <w:rPr>
          <w:rStyle w:val="CommentReference"/>
        </w:rPr>
        <w:annotationRef/>
      </w:r>
      <w:r>
        <w:rPr>
          <w:lang w:val="uk-UA"/>
        </w:rPr>
        <w:t>Це має бути у підрозділі з вимогами</w:t>
      </w:r>
    </w:p>
  </w:comment>
  <w:comment w:id="2737" w:author="Oleksiv Maksym (CY CSS ICW Integration)" w:date="2025-05-25T16:11:00Z" w:initials="OM(CII">
    <w:p w14:paraId="7B4064D8" w14:textId="5BF5BDBC" w:rsidR="001D0659" w:rsidRPr="001D0659" w:rsidRDefault="001D0659">
      <w:pPr>
        <w:pStyle w:val="CommentText"/>
        <w:rPr>
          <w:lang w:val="uk-UA"/>
        </w:rPr>
      </w:pPr>
      <w:r>
        <w:rPr>
          <w:rStyle w:val="CommentReference"/>
        </w:rPr>
        <w:annotationRef/>
      </w:r>
      <w:r>
        <w:rPr>
          <w:lang w:val="uk-UA"/>
        </w:rPr>
        <w:t>Бажано у роботі використовувати теперішній час всюди.</w:t>
      </w:r>
    </w:p>
  </w:comment>
  <w:comment w:id="2755" w:author="Oleksiv Maksym (CY CSS ICW Integration)" w:date="2025-05-25T17:10:00Z" w:initials="OM(CII">
    <w:p w14:paraId="210A00AF" w14:textId="49F85E88" w:rsidR="00D6246B" w:rsidRPr="00D6246B" w:rsidRDefault="00D6246B">
      <w:pPr>
        <w:pStyle w:val="CommentText"/>
        <w:rPr>
          <w:lang w:val="uk-UA"/>
        </w:rPr>
      </w:pPr>
      <w:r>
        <w:rPr>
          <w:rStyle w:val="CommentReference"/>
        </w:rPr>
        <w:annotationRef/>
      </w:r>
      <w:r>
        <w:rPr>
          <w:lang w:val="uk-UA"/>
        </w:rPr>
        <w:t>Це виглядає як розробка власного методу. Її треба у розділ 2 тоді.</w:t>
      </w:r>
    </w:p>
  </w:comment>
  <w:comment w:id="2977" w:author="Oleksiv Maksym (CY CSS ICW Integration)" w:date="2025-05-25T17:10:00Z" w:initials="OM(CII">
    <w:p w14:paraId="05C2EFEA" w14:textId="10D11FF4" w:rsidR="00464133" w:rsidRPr="00464133" w:rsidRDefault="00464133">
      <w:pPr>
        <w:pStyle w:val="CommentText"/>
        <w:rPr>
          <w:lang w:val="uk-UA"/>
        </w:rPr>
      </w:pPr>
      <w:r>
        <w:rPr>
          <w:rStyle w:val="CommentReference"/>
        </w:rPr>
        <w:annotationRef/>
      </w:r>
      <w:r>
        <w:rPr>
          <w:lang w:val="uk-UA"/>
        </w:rPr>
        <w:t>Це звучить я огляд відомих меодів попередньої обробки. Тоді це розділ 1.</w:t>
      </w:r>
    </w:p>
  </w:comment>
  <w:comment w:id="2992" w:author="Oleksiv Maksym (CY CSS ICW Integration)" w:date="2025-05-25T17:11:00Z" w:initials="OM(CII">
    <w:p w14:paraId="7D30419A" w14:textId="77777777" w:rsidR="00464133" w:rsidRDefault="00464133">
      <w:pPr>
        <w:pStyle w:val="CommentText"/>
        <w:rPr>
          <w:lang w:val="uk-UA"/>
        </w:rPr>
      </w:pPr>
      <w:r>
        <w:rPr>
          <w:rStyle w:val="CommentReference"/>
        </w:rPr>
        <w:annotationRef/>
      </w:r>
      <w:r>
        <w:rPr>
          <w:lang w:val="uk-UA"/>
        </w:rPr>
        <w:t>Якщо це аналіз відомих архітектур ШНМ, тоді це розділ 1, якщо це вибір моделі ШНМ, яку ти будеш використовувати у платформі у навчанні, тоді це розділ 2. І  треба у роботі чітко розділити що зробив ти, а що було запозичено. Зараз це не зрозуміло одразу.</w:t>
      </w:r>
    </w:p>
    <w:p w14:paraId="3BDD925D" w14:textId="77777777" w:rsidR="001F4BC7" w:rsidRDefault="001F4BC7">
      <w:pPr>
        <w:pStyle w:val="CommentText"/>
        <w:rPr>
          <w:lang w:val="uk-UA"/>
        </w:rPr>
      </w:pPr>
    </w:p>
    <w:p w14:paraId="41C39042" w14:textId="001F51E9" w:rsidR="001F4BC7" w:rsidRPr="00464133" w:rsidRDefault="001F4BC7">
      <w:pPr>
        <w:pStyle w:val="CommentText"/>
        <w:rPr>
          <w:lang w:val="uk-UA"/>
        </w:rPr>
      </w:pPr>
      <w:r>
        <w:rPr>
          <w:lang w:val="uk-UA"/>
        </w:rPr>
        <w:t xml:space="preserve">Це меі більше схоже на вибір ШНМ для використання у платформі і це роділ 2 тоді, але треба показати як вибір по якимось критеріям і з чого вибираєш. </w:t>
      </w:r>
    </w:p>
  </w:comment>
  <w:comment w:id="2998" w:author="Oleksiv Maksym (CY CSS ICW Integration)" w:date="2025-05-25T16:24:00Z" w:initials="OM(CII">
    <w:p w14:paraId="1F747C0F" w14:textId="6B6380EE" w:rsidR="00136CFC" w:rsidRPr="00D6246B" w:rsidRDefault="00136CFC">
      <w:pPr>
        <w:pStyle w:val="CommentText"/>
      </w:pPr>
      <w:r>
        <w:rPr>
          <w:rStyle w:val="CommentReference"/>
        </w:rPr>
        <w:annotationRef/>
      </w:r>
      <w:r>
        <w:rPr>
          <w:lang w:val="uk-UA"/>
        </w:rPr>
        <w:t>Це краще винести в розділ з абревіатурами на початку записки.</w:t>
      </w:r>
    </w:p>
  </w:comment>
  <w:comment w:id="2999" w:author="Ярмола Юрій Юрійович" w:date="2025-05-28T23:48:00Z" w:initials="ЯЮЮ">
    <w:p w14:paraId="2D780DDF" w14:textId="5829E4EB" w:rsidR="00777B48" w:rsidRPr="00777B48" w:rsidRDefault="00777B48">
      <w:pPr>
        <w:pStyle w:val="CommentText"/>
        <w:rPr>
          <w:lang w:val="uk-UA"/>
        </w:rPr>
      </w:pPr>
      <w:r>
        <w:rPr>
          <w:rStyle w:val="CommentReference"/>
        </w:rPr>
        <w:annotationRef/>
      </w:r>
      <w:r>
        <w:rPr>
          <w:lang w:val="uk-UA"/>
        </w:rPr>
        <w:t>Там у вимогах або як абревіатура, або позначити раз на початку прямо в тексті повне розшифрування</w:t>
      </w:r>
    </w:p>
  </w:comment>
  <w:comment w:id="3000" w:author="Ярмола Юрій Юрійович" w:date="2025-05-28T23:49:00Z" w:initials="ЯЮЮ">
    <w:p w14:paraId="5A3FFD43" w14:textId="63E3D0C6" w:rsidR="00777B48" w:rsidRDefault="00777B48">
      <w:pPr>
        <w:pStyle w:val="CommentText"/>
      </w:pPr>
      <w:r>
        <w:rPr>
          <w:rStyle w:val="CommentReference"/>
        </w:rPr>
        <w:annotationRef/>
      </w:r>
    </w:p>
  </w:comment>
  <w:comment w:id="3054" w:author="Oleksiv Maksym (CY CSS ICW Integration)" w:date="2025-05-25T17:13:00Z" w:initials="OM(CII">
    <w:p w14:paraId="0C73C008" w14:textId="570A69B9" w:rsidR="00464133" w:rsidRPr="00464133" w:rsidRDefault="00464133">
      <w:pPr>
        <w:pStyle w:val="CommentText"/>
        <w:rPr>
          <w:lang w:val="uk-UA"/>
        </w:rPr>
      </w:pPr>
      <w:r>
        <w:rPr>
          <w:rStyle w:val="CommentReference"/>
        </w:rPr>
        <w:annotationRef/>
      </w:r>
      <w:r>
        <w:rPr>
          <w:lang w:val="uk-UA"/>
        </w:rPr>
        <w:t>У розділі 3 має бути все до чого можна нписати «Розробка» і далі продовити заголовок.</w:t>
      </w:r>
    </w:p>
  </w:comment>
  <w:comment w:id="3072" w:author="Oleksiv Maksym (CY CSS ICW Integration)" w:date="2025-05-25T17:23:00Z" w:initials="OM(CII">
    <w:p w14:paraId="4C960E31" w14:textId="4626C61D" w:rsidR="001F4BC7" w:rsidRPr="001F4BC7" w:rsidRDefault="001F4BC7">
      <w:pPr>
        <w:pStyle w:val="CommentText"/>
        <w:rPr>
          <w:lang w:val="uk-UA"/>
        </w:rPr>
      </w:pPr>
      <w:r>
        <w:rPr>
          <w:rStyle w:val="CommentReference"/>
        </w:rPr>
        <w:annotationRef/>
      </w:r>
      <w:r>
        <w:rPr>
          <w:lang w:val="uk-UA"/>
        </w:rPr>
        <w:t>Треба почати з розробки компонент, а потім говорити за їх інтеграцію.</w:t>
      </w:r>
    </w:p>
  </w:comment>
  <w:comment w:id="3077" w:author="Oleksiv Maksym (CY CSS ICW Integration)" w:date="2025-05-25T17:14:00Z" w:initials="OM(CII">
    <w:p w14:paraId="4586C1DD" w14:textId="05A5996F" w:rsidR="00464133" w:rsidRPr="00464133" w:rsidRDefault="00464133">
      <w:pPr>
        <w:pStyle w:val="CommentText"/>
        <w:rPr>
          <w:lang w:val="uk-UA"/>
        </w:rPr>
      </w:pPr>
      <w:r>
        <w:rPr>
          <w:rStyle w:val="CommentReference"/>
        </w:rPr>
        <w:annotationRef/>
      </w:r>
      <w:r>
        <w:rPr>
          <w:lang w:val="uk-UA"/>
        </w:rPr>
        <w:t>Краще назвати модуль якось інакше. Не головний. Це не дуже інформативно. Модуль керування може.</w:t>
      </w:r>
    </w:p>
  </w:comment>
  <w:comment w:id="3098" w:author="Oleksiv Maksym (CY CSS ICW Integration)" w:date="2025-05-25T16:18:00Z" w:initials="OM(CII">
    <w:p w14:paraId="4AC6B825" w14:textId="5FDC3F47" w:rsidR="00136CFC" w:rsidRPr="00136CFC" w:rsidRDefault="00136CFC">
      <w:pPr>
        <w:pStyle w:val="CommentText"/>
        <w:rPr>
          <w:lang w:val="uk-UA"/>
        </w:rPr>
      </w:pPr>
      <w:r>
        <w:rPr>
          <w:rStyle w:val="CommentReference"/>
        </w:rPr>
        <w:annotationRef/>
      </w:r>
      <w:r>
        <w:rPr>
          <w:lang w:val="uk-UA"/>
        </w:rPr>
        <w:t>Взаємодії з ким?</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421A3BC" w15:done="0"/>
  <w15:commentEx w15:paraId="0B05603C" w15:done="0"/>
  <w15:commentEx w15:paraId="0EE76FB8" w15:done="1"/>
  <w15:commentEx w15:paraId="7D850A7E" w15:done="1"/>
  <w15:commentEx w15:paraId="0EEB0169" w15:done="0"/>
  <w15:commentEx w15:paraId="2F9E9D45" w15:done="1"/>
  <w15:commentEx w15:paraId="534A1B01" w15:done="1"/>
  <w15:commentEx w15:paraId="33C410E7" w15:done="1"/>
  <w15:commentEx w15:paraId="58B38D42" w15:done="0"/>
  <w15:commentEx w15:paraId="40331A4C" w15:done="0"/>
  <w15:commentEx w15:paraId="6849D719" w15:done="0"/>
  <w15:commentEx w15:paraId="7A98CB7E" w15:done="0"/>
  <w15:commentEx w15:paraId="7B4064D8" w15:done="1"/>
  <w15:commentEx w15:paraId="210A00AF" w15:done="1"/>
  <w15:commentEx w15:paraId="05C2EFEA" w15:done="0"/>
  <w15:commentEx w15:paraId="41C39042" w15:done="0"/>
  <w15:commentEx w15:paraId="1F747C0F" w15:done="1"/>
  <w15:commentEx w15:paraId="2D780DDF" w15:paraIdParent="1F747C0F" w15:done="0"/>
  <w15:commentEx w15:paraId="5A3FFD43" w15:paraIdParent="1F747C0F" w15:done="0"/>
  <w15:commentEx w15:paraId="0C73C008" w15:done="1"/>
  <w15:commentEx w15:paraId="4C960E31" w15:done="0"/>
  <w15:commentEx w15:paraId="4586C1DD" w15:done="0"/>
  <w15:commentEx w15:paraId="4AC6B825"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E21F64" w16cex:dateUtc="2025-05-28T20:48:00Z"/>
  <w16cex:commentExtensible w16cex:durableId="2BE21F91" w16cex:dateUtc="2025-05-28T20: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421A3BC" w16cid:durableId="2BD90990"/>
  <w16cid:commentId w16cid:paraId="0B05603C" w16cid:durableId="2BDA72B4"/>
  <w16cid:commentId w16cid:paraId="0EE76FB8" w16cid:durableId="2BDA74A5"/>
  <w16cid:commentId w16cid:paraId="7D850A7E" w16cid:durableId="2BDA7517"/>
  <w16cid:commentId w16cid:paraId="0EEB0169" w16cid:durableId="2BDA75A4"/>
  <w16cid:commentId w16cid:paraId="2F9E9D45" w16cid:durableId="2BDA7725"/>
  <w16cid:commentId w16cid:paraId="534A1B01" w16cid:durableId="2BC2A370"/>
  <w16cid:commentId w16cid:paraId="33C410E7" w16cid:durableId="2BC2A482"/>
  <w16cid:commentId w16cid:paraId="58B38D42" w16cid:durableId="2BDDC65C"/>
  <w16cid:commentId w16cid:paraId="40331A4C" w16cid:durableId="2BDDBF18"/>
  <w16cid:commentId w16cid:paraId="6849D719" w16cid:durableId="2BDDA29E"/>
  <w16cid:commentId w16cid:paraId="7A98CB7E" w16cid:durableId="2BDDA2E2"/>
  <w16cid:commentId w16cid:paraId="7B4064D8" w16cid:durableId="2BDDBFAD"/>
  <w16cid:commentId w16cid:paraId="210A00AF" w16cid:durableId="2BDDCD6D"/>
  <w16cid:commentId w16cid:paraId="05C2EFEA" w16cid:durableId="2BDDCD88"/>
  <w16cid:commentId w16cid:paraId="41C39042" w16cid:durableId="2BDDCDB6"/>
  <w16cid:commentId w16cid:paraId="1F747C0F" w16cid:durableId="2BDDC2BD"/>
  <w16cid:commentId w16cid:paraId="2D780DDF" w16cid:durableId="2BE21F64"/>
  <w16cid:commentId w16cid:paraId="5A3FFD43" w16cid:durableId="2BE21F91"/>
  <w16cid:commentId w16cid:paraId="0C73C008" w16cid:durableId="2BDDCE2D"/>
  <w16cid:commentId w16cid:paraId="4C960E31" w16cid:durableId="2BDDD07A"/>
  <w16cid:commentId w16cid:paraId="4586C1DD" w16cid:durableId="2BDDCE69"/>
  <w16cid:commentId w16cid:paraId="4AC6B825" w16cid:durableId="2BDDC14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AD9456" w14:textId="77777777" w:rsidR="007B5542" w:rsidRDefault="007B5542">
      <w:r>
        <w:separator/>
      </w:r>
    </w:p>
  </w:endnote>
  <w:endnote w:type="continuationSeparator" w:id="0">
    <w:p w14:paraId="6A89655F" w14:textId="77777777" w:rsidR="007B5542" w:rsidRDefault="007B55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Aptos">
    <w:altName w:val="Calibri"/>
    <w:charset w:val="00"/>
    <w:family w:val="swiss"/>
    <w:pitch w:val="variable"/>
    <w:sig w:usb0="20000287" w:usb1="00000003" w:usb2="00000000" w:usb3="00000000" w:csb0="0000019F" w:csb1="00000000"/>
  </w:font>
  <w:font w:name="Aptos Display">
    <w:altName w:val="Calibri"/>
    <w:charset w:val="00"/>
    <w:family w:val="swiss"/>
    <w:pitch w:val="variable"/>
    <w:sig w:usb0="20000287" w:usb1="00000003" w:usb2="00000000" w:usb3="00000000" w:csb0="0000019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Calibri">
    <w:panose1 w:val="020F05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18C74" w14:textId="77777777" w:rsidR="00A3478A" w:rsidRPr="00C5163F" w:rsidRDefault="00A3478A">
    <w:pPr>
      <w:pStyle w:val="Footer"/>
      <w:jc w:val="center"/>
      <w:rPr>
        <w:szCs w:val="28"/>
      </w:rPr>
    </w:pPr>
    <w:r w:rsidRPr="00C5163F">
      <w:rPr>
        <w:szCs w:val="28"/>
      </w:rPr>
      <w:fldChar w:fldCharType="begin"/>
    </w:r>
    <w:r w:rsidRPr="00C5163F">
      <w:rPr>
        <w:szCs w:val="28"/>
      </w:rPr>
      <w:instrText xml:space="preserve"> PAGE   \* MERGEFORMAT </w:instrText>
    </w:r>
    <w:r w:rsidRPr="00C5163F">
      <w:rPr>
        <w:szCs w:val="28"/>
      </w:rPr>
      <w:fldChar w:fldCharType="separate"/>
    </w:r>
    <w:r>
      <w:rPr>
        <w:noProof/>
        <w:szCs w:val="28"/>
      </w:rPr>
      <w:t>11</w:t>
    </w:r>
    <w:r w:rsidRPr="00C5163F">
      <w:rPr>
        <w:szCs w:val="28"/>
      </w:rPr>
      <w:fldChar w:fldCharType="end"/>
    </w:r>
  </w:p>
  <w:p w14:paraId="30C64011" w14:textId="77777777" w:rsidR="00A3478A" w:rsidRDefault="00A3478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A2BF1B" w14:textId="77777777" w:rsidR="007B5542" w:rsidRDefault="007B5542">
      <w:r>
        <w:separator/>
      </w:r>
    </w:p>
  </w:footnote>
  <w:footnote w:type="continuationSeparator" w:id="0">
    <w:p w14:paraId="4C630465" w14:textId="77777777" w:rsidR="007B5542" w:rsidRDefault="007B554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18"/>
    <w:multiLevelType w:val="hybridMultilevel"/>
    <w:tmpl w:val="3006C83E"/>
    <w:lvl w:ilvl="0" w:tplc="FFFFFFFF">
      <w:start w:val="2"/>
      <w:numFmt w:val="decimal"/>
      <w:lvlText w:val="%1."/>
      <w:lvlJc w:val="left"/>
      <w:pPr>
        <w:ind w:left="0" w:firstLine="0"/>
      </w:pPr>
    </w:lvl>
    <w:lvl w:ilvl="1" w:tplc="FFFFFFFF">
      <w:start w:val="1"/>
      <w:numFmt w:val="bullet"/>
      <w:lvlText w:val=""/>
      <w:lvlJc w:val="left"/>
      <w:pPr>
        <w:ind w:left="0" w:firstLine="0"/>
      </w:pPr>
    </w:lvl>
    <w:lvl w:ilvl="2" w:tplc="FFFFFFFF">
      <w:start w:val="1"/>
      <w:numFmt w:val="bullet"/>
      <w:lvlText w:val=""/>
      <w:lvlJc w:val="left"/>
      <w:pPr>
        <w:ind w:left="0" w:firstLine="0"/>
      </w:pPr>
    </w:lvl>
    <w:lvl w:ilvl="3" w:tplc="FFFFFFFF">
      <w:start w:val="1"/>
      <w:numFmt w:val="bullet"/>
      <w:lvlText w:val=""/>
      <w:lvlJc w:val="left"/>
      <w:pPr>
        <w:ind w:left="0" w:firstLine="0"/>
      </w:pPr>
    </w:lvl>
    <w:lvl w:ilvl="4" w:tplc="FFFFFFFF">
      <w:start w:val="1"/>
      <w:numFmt w:val="bullet"/>
      <w:lvlText w:val=""/>
      <w:lvlJc w:val="left"/>
      <w:pPr>
        <w:ind w:left="0" w:firstLine="0"/>
      </w:pPr>
    </w:lvl>
    <w:lvl w:ilvl="5" w:tplc="FFFFFFFF">
      <w:start w:val="1"/>
      <w:numFmt w:val="bullet"/>
      <w:lvlText w:val=""/>
      <w:lvlJc w:val="left"/>
      <w:pPr>
        <w:ind w:left="0" w:firstLine="0"/>
      </w:pPr>
    </w:lvl>
    <w:lvl w:ilvl="6" w:tplc="FFFFFFFF">
      <w:start w:val="1"/>
      <w:numFmt w:val="bullet"/>
      <w:lvlText w:val=""/>
      <w:lvlJc w:val="left"/>
      <w:pPr>
        <w:ind w:left="0" w:firstLine="0"/>
      </w:pPr>
    </w:lvl>
    <w:lvl w:ilvl="7" w:tplc="FFFFFFFF">
      <w:start w:val="1"/>
      <w:numFmt w:val="bullet"/>
      <w:lvlText w:val=""/>
      <w:lvlJc w:val="left"/>
      <w:pPr>
        <w:ind w:left="0" w:firstLine="0"/>
      </w:pPr>
    </w:lvl>
    <w:lvl w:ilvl="8" w:tplc="FFFFFFFF">
      <w:start w:val="1"/>
      <w:numFmt w:val="bullet"/>
      <w:lvlText w:val=""/>
      <w:lvlJc w:val="left"/>
      <w:pPr>
        <w:ind w:left="0" w:firstLine="0"/>
      </w:pPr>
    </w:lvl>
  </w:abstractNum>
  <w:abstractNum w:abstractNumId="1" w15:restartNumberingAfterBreak="0">
    <w:nsid w:val="00000019"/>
    <w:multiLevelType w:val="hybridMultilevel"/>
    <w:tmpl w:val="614FD4A0"/>
    <w:lvl w:ilvl="0" w:tplc="FFFFFFFF">
      <w:start w:val="5"/>
      <w:numFmt w:val="decimal"/>
      <w:lvlText w:val="%1."/>
      <w:lvlJc w:val="left"/>
      <w:pPr>
        <w:ind w:left="0" w:firstLine="0"/>
      </w:pPr>
    </w:lvl>
    <w:lvl w:ilvl="1" w:tplc="FFFFFFFF">
      <w:start w:val="1"/>
      <w:numFmt w:val="bullet"/>
      <w:lvlText w:val=""/>
      <w:lvlJc w:val="left"/>
      <w:pPr>
        <w:ind w:left="0" w:firstLine="0"/>
      </w:pPr>
    </w:lvl>
    <w:lvl w:ilvl="2" w:tplc="FFFFFFFF">
      <w:start w:val="1"/>
      <w:numFmt w:val="bullet"/>
      <w:lvlText w:val=""/>
      <w:lvlJc w:val="left"/>
      <w:pPr>
        <w:ind w:left="0" w:firstLine="0"/>
      </w:pPr>
    </w:lvl>
    <w:lvl w:ilvl="3" w:tplc="FFFFFFFF">
      <w:start w:val="1"/>
      <w:numFmt w:val="bullet"/>
      <w:lvlText w:val=""/>
      <w:lvlJc w:val="left"/>
      <w:pPr>
        <w:ind w:left="0" w:firstLine="0"/>
      </w:pPr>
    </w:lvl>
    <w:lvl w:ilvl="4" w:tplc="FFFFFFFF">
      <w:start w:val="1"/>
      <w:numFmt w:val="bullet"/>
      <w:lvlText w:val=""/>
      <w:lvlJc w:val="left"/>
      <w:pPr>
        <w:ind w:left="0" w:firstLine="0"/>
      </w:pPr>
    </w:lvl>
    <w:lvl w:ilvl="5" w:tplc="FFFFFFFF">
      <w:start w:val="1"/>
      <w:numFmt w:val="bullet"/>
      <w:lvlText w:val=""/>
      <w:lvlJc w:val="left"/>
      <w:pPr>
        <w:ind w:left="0" w:firstLine="0"/>
      </w:pPr>
    </w:lvl>
    <w:lvl w:ilvl="6" w:tplc="FFFFFFFF">
      <w:start w:val="1"/>
      <w:numFmt w:val="bullet"/>
      <w:lvlText w:val=""/>
      <w:lvlJc w:val="left"/>
      <w:pPr>
        <w:ind w:left="0" w:firstLine="0"/>
      </w:pPr>
    </w:lvl>
    <w:lvl w:ilvl="7" w:tplc="FFFFFFFF">
      <w:start w:val="1"/>
      <w:numFmt w:val="bullet"/>
      <w:lvlText w:val=""/>
      <w:lvlJc w:val="left"/>
      <w:pPr>
        <w:ind w:left="0" w:firstLine="0"/>
      </w:pPr>
    </w:lvl>
    <w:lvl w:ilvl="8" w:tplc="FFFFFFFF">
      <w:start w:val="1"/>
      <w:numFmt w:val="bullet"/>
      <w:lvlText w:val=""/>
      <w:lvlJc w:val="left"/>
      <w:pPr>
        <w:ind w:left="0" w:firstLine="0"/>
      </w:pPr>
    </w:lvl>
  </w:abstractNum>
  <w:abstractNum w:abstractNumId="2" w15:restartNumberingAfterBreak="0">
    <w:nsid w:val="02A82105"/>
    <w:multiLevelType w:val="multilevel"/>
    <w:tmpl w:val="6B0C198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30C05BC"/>
    <w:multiLevelType w:val="multilevel"/>
    <w:tmpl w:val="49303E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48B661A"/>
    <w:multiLevelType w:val="hybridMultilevel"/>
    <w:tmpl w:val="5CD4C770"/>
    <w:lvl w:ilvl="0" w:tplc="0422000F">
      <w:start w:val="1"/>
      <w:numFmt w:val="decimal"/>
      <w:lvlText w:val="%1."/>
      <w:lvlJc w:val="left"/>
      <w:pPr>
        <w:ind w:left="1428" w:hanging="360"/>
      </w:pPr>
    </w:lvl>
    <w:lvl w:ilvl="1" w:tplc="04220019" w:tentative="1">
      <w:start w:val="1"/>
      <w:numFmt w:val="lowerLetter"/>
      <w:lvlText w:val="%2."/>
      <w:lvlJc w:val="left"/>
      <w:pPr>
        <w:ind w:left="2148" w:hanging="360"/>
      </w:pPr>
    </w:lvl>
    <w:lvl w:ilvl="2" w:tplc="0422001B" w:tentative="1">
      <w:start w:val="1"/>
      <w:numFmt w:val="lowerRoman"/>
      <w:lvlText w:val="%3."/>
      <w:lvlJc w:val="right"/>
      <w:pPr>
        <w:ind w:left="2868" w:hanging="180"/>
      </w:pPr>
    </w:lvl>
    <w:lvl w:ilvl="3" w:tplc="0422000F" w:tentative="1">
      <w:start w:val="1"/>
      <w:numFmt w:val="decimal"/>
      <w:lvlText w:val="%4."/>
      <w:lvlJc w:val="left"/>
      <w:pPr>
        <w:ind w:left="3588" w:hanging="360"/>
      </w:pPr>
    </w:lvl>
    <w:lvl w:ilvl="4" w:tplc="04220019" w:tentative="1">
      <w:start w:val="1"/>
      <w:numFmt w:val="lowerLetter"/>
      <w:lvlText w:val="%5."/>
      <w:lvlJc w:val="left"/>
      <w:pPr>
        <w:ind w:left="4308" w:hanging="360"/>
      </w:pPr>
    </w:lvl>
    <w:lvl w:ilvl="5" w:tplc="0422001B" w:tentative="1">
      <w:start w:val="1"/>
      <w:numFmt w:val="lowerRoman"/>
      <w:lvlText w:val="%6."/>
      <w:lvlJc w:val="right"/>
      <w:pPr>
        <w:ind w:left="5028" w:hanging="180"/>
      </w:pPr>
    </w:lvl>
    <w:lvl w:ilvl="6" w:tplc="0422000F" w:tentative="1">
      <w:start w:val="1"/>
      <w:numFmt w:val="decimal"/>
      <w:lvlText w:val="%7."/>
      <w:lvlJc w:val="left"/>
      <w:pPr>
        <w:ind w:left="5748" w:hanging="360"/>
      </w:pPr>
    </w:lvl>
    <w:lvl w:ilvl="7" w:tplc="04220019" w:tentative="1">
      <w:start w:val="1"/>
      <w:numFmt w:val="lowerLetter"/>
      <w:lvlText w:val="%8."/>
      <w:lvlJc w:val="left"/>
      <w:pPr>
        <w:ind w:left="6468" w:hanging="360"/>
      </w:pPr>
    </w:lvl>
    <w:lvl w:ilvl="8" w:tplc="0422001B" w:tentative="1">
      <w:start w:val="1"/>
      <w:numFmt w:val="lowerRoman"/>
      <w:lvlText w:val="%9."/>
      <w:lvlJc w:val="right"/>
      <w:pPr>
        <w:ind w:left="7188" w:hanging="180"/>
      </w:pPr>
    </w:lvl>
  </w:abstractNum>
  <w:abstractNum w:abstractNumId="5" w15:restartNumberingAfterBreak="0">
    <w:nsid w:val="04FA25CD"/>
    <w:multiLevelType w:val="hybridMultilevel"/>
    <w:tmpl w:val="0AD617B6"/>
    <w:lvl w:ilvl="0" w:tplc="04220001">
      <w:start w:val="1"/>
      <w:numFmt w:val="bullet"/>
      <w:lvlText w:val=""/>
      <w:lvlJc w:val="left"/>
      <w:pPr>
        <w:ind w:left="63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 w15:restartNumberingAfterBreak="0">
    <w:nsid w:val="055654FD"/>
    <w:multiLevelType w:val="multilevel"/>
    <w:tmpl w:val="791CC0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5746A74"/>
    <w:multiLevelType w:val="multilevel"/>
    <w:tmpl w:val="77F695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6632A34"/>
    <w:multiLevelType w:val="multilevel"/>
    <w:tmpl w:val="735C34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79C2EEE"/>
    <w:multiLevelType w:val="hybridMultilevel"/>
    <w:tmpl w:val="E138D80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0" w15:restartNumberingAfterBreak="0">
    <w:nsid w:val="07A9130D"/>
    <w:multiLevelType w:val="multilevel"/>
    <w:tmpl w:val="071610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CC91B21"/>
    <w:multiLevelType w:val="multilevel"/>
    <w:tmpl w:val="0BBC66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F6F44C7"/>
    <w:multiLevelType w:val="multilevel"/>
    <w:tmpl w:val="93C68F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0FFA2525"/>
    <w:multiLevelType w:val="multilevel"/>
    <w:tmpl w:val="71CC39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11A40414"/>
    <w:multiLevelType w:val="multilevel"/>
    <w:tmpl w:val="40681F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5547938"/>
    <w:multiLevelType w:val="multilevel"/>
    <w:tmpl w:val="5764F5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5727C12"/>
    <w:multiLevelType w:val="hybridMultilevel"/>
    <w:tmpl w:val="328A69AA"/>
    <w:lvl w:ilvl="0" w:tplc="04220001">
      <w:start w:val="1"/>
      <w:numFmt w:val="bullet"/>
      <w:lvlText w:val=""/>
      <w:lvlJc w:val="left"/>
      <w:pPr>
        <w:ind w:left="1620" w:hanging="360"/>
      </w:pPr>
      <w:rPr>
        <w:rFonts w:ascii="Symbol" w:hAnsi="Symbol" w:hint="default"/>
      </w:rPr>
    </w:lvl>
    <w:lvl w:ilvl="1" w:tplc="04220003" w:tentative="1">
      <w:start w:val="1"/>
      <w:numFmt w:val="bullet"/>
      <w:lvlText w:val="o"/>
      <w:lvlJc w:val="left"/>
      <w:pPr>
        <w:ind w:left="2340" w:hanging="360"/>
      </w:pPr>
      <w:rPr>
        <w:rFonts w:ascii="Courier New" w:hAnsi="Courier New" w:cs="Courier New" w:hint="default"/>
      </w:rPr>
    </w:lvl>
    <w:lvl w:ilvl="2" w:tplc="04220005" w:tentative="1">
      <w:start w:val="1"/>
      <w:numFmt w:val="bullet"/>
      <w:lvlText w:val=""/>
      <w:lvlJc w:val="left"/>
      <w:pPr>
        <w:ind w:left="3060" w:hanging="360"/>
      </w:pPr>
      <w:rPr>
        <w:rFonts w:ascii="Wingdings" w:hAnsi="Wingdings" w:hint="default"/>
      </w:rPr>
    </w:lvl>
    <w:lvl w:ilvl="3" w:tplc="04220001" w:tentative="1">
      <w:start w:val="1"/>
      <w:numFmt w:val="bullet"/>
      <w:lvlText w:val=""/>
      <w:lvlJc w:val="left"/>
      <w:pPr>
        <w:ind w:left="3780" w:hanging="360"/>
      </w:pPr>
      <w:rPr>
        <w:rFonts w:ascii="Symbol" w:hAnsi="Symbol" w:hint="default"/>
      </w:rPr>
    </w:lvl>
    <w:lvl w:ilvl="4" w:tplc="04220003" w:tentative="1">
      <w:start w:val="1"/>
      <w:numFmt w:val="bullet"/>
      <w:lvlText w:val="o"/>
      <w:lvlJc w:val="left"/>
      <w:pPr>
        <w:ind w:left="4500" w:hanging="360"/>
      </w:pPr>
      <w:rPr>
        <w:rFonts w:ascii="Courier New" w:hAnsi="Courier New" w:cs="Courier New" w:hint="default"/>
      </w:rPr>
    </w:lvl>
    <w:lvl w:ilvl="5" w:tplc="04220005" w:tentative="1">
      <w:start w:val="1"/>
      <w:numFmt w:val="bullet"/>
      <w:lvlText w:val=""/>
      <w:lvlJc w:val="left"/>
      <w:pPr>
        <w:ind w:left="5220" w:hanging="360"/>
      </w:pPr>
      <w:rPr>
        <w:rFonts w:ascii="Wingdings" w:hAnsi="Wingdings" w:hint="default"/>
      </w:rPr>
    </w:lvl>
    <w:lvl w:ilvl="6" w:tplc="04220001" w:tentative="1">
      <w:start w:val="1"/>
      <w:numFmt w:val="bullet"/>
      <w:lvlText w:val=""/>
      <w:lvlJc w:val="left"/>
      <w:pPr>
        <w:ind w:left="5940" w:hanging="360"/>
      </w:pPr>
      <w:rPr>
        <w:rFonts w:ascii="Symbol" w:hAnsi="Symbol" w:hint="default"/>
      </w:rPr>
    </w:lvl>
    <w:lvl w:ilvl="7" w:tplc="04220003" w:tentative="1">
      <w:start w:val="1"/>
      <w:numFmt w:val="bullet"/>
      <w:lvlText w:val="o"/>
      <w:lvlJc w:val="left"/>
      <w:pPr>
        <w:ind w:left="6660" w:hanging="360"/>
      </w:pPr>
      <w:rPr>
        <w:rFonts w:ascii="Courier New" w:hAnsi="Courier New" w:cs="Courier New" w:hint="default"/>
      </w:rPr>
    </w:lvl>
    <w:lvl w:ilvl="8" w:tplc="04220005" w:tentative="1">
      <w:start w:val="1"/>
      <w:numFmt w:val="bullet"/>
      <w:lvlText w:val=""/>
      <w:lvlJc w:val="left"/>
      <w:pPr>
        <w:ind w:left="7380" w:hanging="360"/>
      </w:pPr>
      <w:rPr>
        <w:rFonts w:ascii="Wingdings" w:hAnsi="Wingdings" w:hint="default"/>
      </w:rPr>
    </w:lvl>
  </w:abstractNum>
  <w:abstractNum w:abstractNumId="17" w15:restartNumberingAfterBreak="0">
    <w:nsid w:val="178D2A15"/>
    <w:multiLevelType w:val="multilevel"/>
    <w:tmpl w:val="27321D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1875013E"/>
    <w:multiLevelType w:val="multilevel"/>
    <w:tmpl w:val="9D681B0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18AA667E"/>
    <w:multiLevelType w:val="multilevel"/>
    <w:tmpl w:val="9AE851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199C1CDE"/>
    <w:multiLevelType w:val="multilevel"/>
    <w:tmpl w:val="614E46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1A601BFD"/>
    <w:multiLevelType w:val="multilevel"/>
    <w:tmpl w:val="E2348A32"/>
    <w:lvl w:ilvl="0">
      <w:start w:val="1"/>
      <w:numFmt w:val="bullet"/>
      <w:lvlText w:val=""/>
      <w:lvlJc w:val="left"/>
      <w:pPr>
        <w:tabs>
          <w:tab w:val="num" w:pos="990"/>
        </w:tabs>
        <w:ind w:left="990" w:hanging="360"/>
      </w:pPr>
      <w:rPr>
        <w:rFonts w:ascii="Symbol" w:hAnsi="Symbol" w:hint="default"/>
        <w:sz w:val="20"/>
      </w:rPr>
    </w:lvl>
    <w:lvl w:ilvl="1" w:tentative="1">
      <w:start w:val="1"/>
      <w:numFmt w:val="bullet"/>
      <w:lvlText w:val="o"/>
      <w:lvlJc w:val="left"/>
      <w:pPr>
        <w:tabs>
          <w:tab w:val="num" w:pos="1710"/>
        </w:tabs>
        <w:ind w:left="1710" w:hanging="360"/>
      </w:pPr>
      <w:rPr>
        <w:rFonts w:ascii="Courier New" w:hAnsi="Courier New" w:hint="default"/>
        <w:sz w:val="20"/>
      </w:rPr>
    </w:lvl>
    <w:lvl w:ilvl="2" w:tentative="1">
      <w:start w:val="1"/>
      <w:numFmt w:val="bullet"/>
      <w:lvlText w:val=""/>
      <w:lvlJc w:val="left"/>
      <w:pPr>
        <w:tabs>
          <w:tab w:val="num" w:pos="2430"/>
        </w:tabs>
        <w:ind w:left="2430" w:hanging="360"/>
      </w:pPr>
      <w:rPr>
        <w:rFonts w:ascii="Wingdings" w:hAnsi="Wingdings" w:hint="default"/>
        <w:sz w:val="20"/>
      </w:rPr>
    </w:lvl>
    <w:lvl w:ilvl="3" w:tentative="1">
      <w:start w:val="1"/>
      <w:numFmt w:val="bullet"/>
      <w:lvlText w:val=""/>
      <w:lvlJc w:val="left"/>
      <w:pPr>
        <w:tabs>
          <w:tab w:val="num" w:pos="3150"/>
        </w:tabs>
        <w:ind w:left="3150" w:hanging="360"/>
      </w:pPr>
      <w:rPr>
        <w:rFonts w:ascii="Wingdings" w:hAnsi="Wingdings" w:hint="default"/>
        <w:sz w:val="20"/>
      </w:rPr>
    </w:lvl>
    <w:lvl w:ilvl="4" w:tentative="1">
      <w:start w:val="1"/>
      <w:numFmt w:val="bullet"/>
      <w:lvlText w:val=""/>
      <w:lvlJc w:val="left"/>
      <w:pPr>
        <w:tabs>
          <w:tab w:val="num" w:pos="3870"/>
        </w:tabs>
        <w:ind w:left="3870" w:hanging="360"/>
      </w:pPr>
      <w:rPr>
        <w:rFonts w:ascii="Wingdings" w:hAnsi="Wingdings" w:hint="default"/>
        <w:sz w:val="20"/>
      </w:rPr>
    </w:lvl>
    <w:lvl w:ilvl="5" w:tentative="1">
      <w:start w:val="1"/>
      <w:numFmt w:val="bullet"/>
      <w:lvlText w:val=""/>
      <w:lvlJc w:val="left"/>
      <w:pPr>
        <w:tabs>
          <w:tab w:val="num" w:pos="4590"/>
        </w:tabs>
        <w:ind w:left="4590" w:hanging="360"/>
      </w:pPr>
      <w:rPr>
        <w:rFonts w:ascii="Wingdings" w:hAnsi="Wingdings" w:hint="default"/>
        <w:sz w:val="20"/>
      </w:rPr>
    </w:lvl>
    <w:lvl w:ilvl="6" w:tentative="1">
      <w:start w:val="1"/>
      <w:numFmt w:val="bullet"/>
      <w:lvlText w:val=""/>
      <w:lvlJc w:val="left"/>
      <w:pPr>
        <w:tabs>
          <w:tab w:val="num" w:pos="5310"/>
        </w:tabs>
        <w:ind w:left="5310" w:hanging="360"/>
      </w:pPr>
      <w:rPr>
        <w:rFonts w:ascii="Wingdings" w:hAnsi="Wingdings" w:hint="default"/>
        <w:sz w:val="20"/>
      </w:rPr>
    </w:lvl>
    <w:lvl w:ilvl="7" w:tentative="1">
      <w:start w:val="1"/>
      <w:numFmt w:val="bullet"/>
      <w:lvlText w:val=""/>
      <w:lvlJc w:val="left"/>
      <w:pPr>
        <w:tabs>
          <w:tab w:val="num" w:pos="6030"/>
        </w:tabs>
        <w:ind w:left="6030" w:hanging="360"/>
      </w:pPr>
      <w:rPr>
        <w:rFonts w:ascii="Wingdings" w:hAnsi="Wingdings" w:hint="default"/>
        <w:sz w:val="20"/>
      </w:rPr>
    </w:lvl>
    <w:lvl w:ilvl="8" w:tentative="1">
      <w:start w:val="1"/>
      <w:numFmt w:val="bullet"/>
      <w:lvlText w:val=""/>
      <w:lvlJc w:val="left"/>
      <w:pPr>
        <w:tabs>
          <w:tab w:val="num" w:pos="6750"/>
        </w:tabs>
        <w:ind w:left="6750" w:hanging="360"/>
      </w:pPr>
      <w:rPr>
        <w:rFonts w:ascii="Wingdings" w:hAnsi="Wingdings" w:hint="default"/>
        <w:sz w:val="20"/>
      </w:rPr>
    </w:lvl>
  </w:abstractNum>
  <w:abstractNum w:abstractNumId="22" w15:restartNumberingAfterBreak="0">
    <w:nsid w:val="1AF42BB4"/>
    <w:multiLevelType w:val="multilevel"/>
    <w:tmpl w:val="BA003A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1B84557A"/>
    <w:multiLevelType w:val="hybridMultilevel"/>
    <w:tmpl w:val="9466A77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4" w15:restartNumberingAfterBreak="0">
    <w:nsid w:val="1C440823"/>
    <w:multiLevelType w:val="multilevel"/>
    <w:tmpl w:val="9A729F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1DFA2CC6"/>
    <w:multiLevelType w:val="multilevel"/>
    <w:tmpl w:val="E20200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1F843549"/>
    <w:multiLevelType w:val="hybridMultilevel"/>
    <w:tmpl w:val="C03C2E90"/>
    <w:lvl w:ilvl="0" w:tplc="04220001">
      <w:start w:val="1"/>
      <w:numFmt w:val="bullet"/>
      <w:lvlText w:val=""/>
      <w:lvlJc w:val="left"/>
      <w:pPr>
        <w:ind w:left="1440" w:hanging="360"/>
      </w:pPr>
      <w:rPr>
        <w:rFonts w:ascii="Symbol" w:hAnsi="Symbol" w:hint="default"/>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27" w15:restartNumberingAfterBreak="0">
    <w:nsid w:val="1FD03902"/>
    <w:multiLevelType w:val="hybridMultilevel"/>
    <w:tmpl w:val="5CD4C770"/>
    <w:lvl w:ilvl="0" w:tplc="0422000F">
      <w:start w:val="1"/>
      <w:numFmt w:val="decimal"/>
      <w:lvlText w:val="%1."/>
      <w:lvlJc w:val="left"/>
      <w:pPr>
        <w:ind w:left="990" w:hanging="360"/>
      </w:pPr>
    </w:lvl>
    <w:lvl w:ilvl="1" w:tplc="04220019" w:tentative="1">
      <w:start w:val="1"/>
      <w:numFmt w:val="lowerLetter"/>
      <w:lvlText w:val="%2."/>
      <w:lvlJc w:val="left"/>
      <w:pPr>
        <w:ind w:left="1710" w:hanging="360"/>
      </w:pPr>
    </w:lvl>
    <w:lvl w:ilvl="2" w:tplc="0422001B" w:tentative="1">
      <w:start w:val="1"/>
      <w:numFmt w:val="lowerRoman"/>
      <w:lvlText w:val="%3."/>
      <w:lvlJc w:val="right"/>
      <w:pPr>
        <w:ind w:left="2430" w:hanging="180"/>
      </w:pPr>
    </w:lvl>
    <w:lvl w:ilvl="3" w:tplc="0422000F" w:tentative="1">
      <w:start w:val="1"/>
      <w:numFmt w:val="decimal"/>
      <w:lvlText w:val="%4."/>
      <w:lvlJc w:val="left"/>
      <w:pPr>
        <w:ind w:left="3150" w:hanging="360"/>
      </w:pPr>
    </w:lvl>
    <w:lvl w:ilvl="4" w:tplc="04220019" w:tentative="1">
      <w:start w:val="1"/>
      <w:numFmt w:val="lowerLetter"/>
      <w:lvlText w:val="%5."/>
      <w:lvlJc w:val="left"/>
      <w:pPr>
        <w:ind w:left="3870" w:hanging="360"/>
      </w:pPr>
    </w:lvl>
    <w:lvl w:ilvl="5" w:tplc="0422001B" w:tentative="1">
      <w:start w:val="1"/>
      <w:numFmt w:val="lowerRoman"/>
      <w:lvlText w:val="%6."/>
      <w:lvlJc w:val="right"/>
      <w:pPr>
        <w:ind w:left="4590" w:hanging="180"/>
      </w:pPr>
    </w:lvl>
    <w:lvl w:ilvl="6" w:tplc="0422000F" w:tentative="1">
      <w:start w:val="1"/>
      <w:numFmt w:val="decimal"/>
      <w:lvlText w:val="%7."/>
      <w:lvlJc w:val="left"/>
      <w:pPr>
        <w:ind w:left="5310" w:hanging="360"/>
      </w:pPr>
    </w:lvl>
    <w:lvl w:ilvl="7" w:tplc="04220019" w:tentative="1">
      <w:start w:val="1"/>
      <w:numFmt w:val="lowerLetter"/>
      <w:lvlText w:val="%8."/>
      <w:lvlJc w:val="left"/>
      <w:pPr>
        <w:ind w:left="6030" w:hanging="360"/>
      </w:pPr>
    </w:lvl>
    <w:lvl w:ilvl="8" w:tplc="0422001B" w:tentative="1">
      <w:start w:val="1"/>
      <w:numFmt w:val="lowerRoman"/>
      <w:lvlText w:val="%9."/>
      <w:lvlJc w:val="right"/>
      <w:pPr>
        <w:ind w:left="6750" w:hanging="180"/>
      </w:pPr>
    </w:lvl>
  </w:abstractNum>
  <w:abstractNum w:abstractNumId="28" w15:restartNumberingAfterBreak="0">
    <w:nsid w:val="249F1E1D"/>
    <w:multiLevelType w:val="multilevel"/>
    <w:tmpl w:val="81BEEA1A"/>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25C12307"/>
    <w:multiLevelType w:val="multilevel"/>
    <w:tmpl w:val="0518B4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27EC365B"/>
    <w:multiLevelType w:val="multilevel"/>
    <w:tmpl w:val="1162372A"/>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o"/>
      <w:lvlJc w:val="left"/>
      <w:pPr>
        <w:tabs>
          <w:tab w:val="num" w:pos="2880"/>
        </w:tabs>
        <w:ind w:left="2880" w:hanging="360"/>
      </w:pPr>
      <w:rPr>
        <w:rFonts w:ascii="Courier New" w:hAnsi="Courier New" w:hint="default"/>
        <w:sz w:val="20"/>
      </w:rPr>
    </w:lvl>
    <w:lvl w:ilvl="2" w:tentative="1">
      <w:start w:val="1"/>
      <w:numFmt w:val="bullet"/>
      <w:lvlText w:val=""/>
      <w:lvlJc w:val="left"/>
      <w:pPr>
        <w:tabs>
          <w:tab w:val="num" w:pos="3600"/>
        </w:tabs>
        <w:ind w:left="3600" w:hanging="360"/>
      </w:pPr>
      <w:rPr>
        <w:rFonts w:ascii="Wingdings" w:hAnsi="Wingdings" w:hint="default"/>
        <w:sz w:val="20"/>
      </w:rPr>
    </w:lvl>
    <w:lvl w:ilvl="3" w:tentative="1">
      <w:start w:val="1"/>
      <w:numFmt w:val="bullet"/>
      <w:lvlText w:val=""/>
      <w:lvlJc w:val="left"/>
      <w:pPr>
        <w:tabs>
          <w:tab w:val="num" w:pos="4320"/>
        </w:tabs>
        <w:ind w:left="4320" w:hanging="360"/>
      </w:pPr>
      <w:rPr>
        <w:rFonts w:ascii="Wingdings" w:hAnsi="Wingdings" w:hint="default"/>
        <w:sz w:val="20"/>
      </w:rPr>
    </w:lvl>
    <w:lvl w:ilvl="4" w:tentative="1">
      <w:start w:val="1"/>
      <w:numFmt w:val="bullet"/>
      <w:lvlText w:val=""/>
      <w:lvlJc w:val="left"/>
      <w:pPr>
        <w:tabs>
          <w:tab w:val="num" w:pos="5040"/>
        </w:tabs>
        <w:ind w:left="5040" w:hanging="360"/>
      </w:pPr>
      <w:rPr>
        <w:rFonts w:ascii="Wingdings" w:hAnsi="Wingdings" w:hint="default"/>
        <w:sz w:val="20"/>
      </w:rPr>
    </w:lvl>
    <w:lvl w:ilvl="5" w:tentative="1">
      <w:start w:val="1"/>
      <w:numFmt w:val="bullet"/>
      <w:lvlText w:val=""/>
      <w:lvlJc w:val="left"/>
      <w:pPr>
        <w:tabs>
          <w:tab w:val="num" w:pos="5760"/>
        </w:tabs>
        <w:ind w:left="5760" w:hanging="360"/>
      </w:pPr>
      <w:rPr>
        <w:rFonts w:ascii="Wingdings" w:hAnsi="Wingdings" w:hint="default"/>
        <w:sz w:val="20"/>
      </w:rPr>
    </w:lvl>
    <w:lvl w:ilvl="6" w:tentative="1">
      <w:start w:val="1"/>
      <w:numFmt w:val="bullet"/>
      <w:lvlText w:val=""/>
      <w:lvlJc w:val="left"/>
      <w:pPr>
        <w:tabs>
          <w:tab w:val="num" w:pos="6480"/>
        </w:tabs>
        <w:ind w:left="6480" w:hanging="360"/>
      </w:pPr>
      <w:rPr>
        <w:rFonts w:ascii="Wingdings" w:hAnsi="Wingdings" w:hint="default"/>
        <w:sz w:val="20"/>
      </w:rPr>
    </w:lvl>
    <w:lvl w:ilvl="7" w:tentative="1">
      <w:start w:val="1"/>
      <w:numFmt w:val="bullet"/>
      <w:lvlText w:val=""/>
      <w:lvlJc w:val="left"/>
      <w:pPr>
        <w:tabs>
          <w:tab w:val="num" w:pos="7200"/>
        </w:tabs>
        <w:ind w:left="7200" w:hanging="360"/>
      </w:pPr>
      <w:rPr>
        <w:rFonts w:ascii="Wingdings" w:hAnsi="Wingdings" w:hint="default"/>
        <w:sz w:val="20"/>
      </w:rPr>
    </w:lvl>
    <w:lvl w:ilvl="8" w:tentative="1">
      <w:start w:val="1"/>
      <w:numFmt w:val="bullet"/>
      <w:lvlText w:val=""/>
      <w:lvlJc w:val="left"/>
      <w:pPr>
        <w:tabs>
          <w:tab w:val="num" w:pos="7920"/>
        </w:tabs>
        <w:ind w:left="7920" w:hanging="360"/>
      </w:pPr>
      <w:rPr>
        <w:rFonts w:ascii="Wingdings" w:hAnsi="Wingdings" w:hint="default"/>
        <w:sz w:val="20"/>
      </w:rPr>
    </w:lvl>
  </w:abstractNum>
  <w:abstractNum w:abstractNumId="31" w15:restartNumberingAfterBreak="0">
    <w:nsid w:val="29112AF8"/>
    <w:multiLevelType w:val="multilevel"/>
    <w:tmpl w:val="46A6BE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2AA5381F"/>
    <w:multiLevelType w:val="hybridMultilevel"/>
    <w:tmpl w:val="90BC0B5A"/>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3" w15:restartNumberingAfterBreak="0">
    <w:nsid w:val="2B59329C"/>
    <w:multiLevelType w:val="multilevel"/>
    <w:tmpl w:val="70AE4E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2EFE01C7"/>
    <w:multiLevelType w:val="multilevel"/>
    <w:tmpl w:val="B6D0DB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2FC96501"/>
    <w:multiLevelType w:val="multilevel"/>
    <w:tmpl w:val="59F2EF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339227B7"/>
    <w:multiLevelType w:val="multilevel"/>
    <w:tmpl w:val="8A2C3A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38F666CC"/>
    <w:multiLevelType w:val="multilevel"/>
    <w:tmpl w:val="BA003A44"/>
    <w:lvl w:ilvl="0">
      <w:start w:val="1"/>
      <w:numFmt w:val="bullet"/>
      <w:lvlText w:val=""/>
      <w:lvlJc w:val="left"/>
      <w:pPr>
        <w:tabs>
          <w:tab w:val="num" w:pos="1260"/>
        </w:tabs>
        <w:ind w:left="1260" w:hanging="360"/>
      </w:pPr>
      <w:rPr>
        <w:rFonts w:ascii="Symbol" w:hAnsi="Symbol" w:hint="default"/>
        <w:sz w:val="20"/>
      </w:rPr>
    </w:lvl>
    <w:lvl w:ilvl="1" w:tentative="1">
      <w:start w:val="1"/>
      <w:numFmt w:val="bullet"/>
      <w:lvlText w:val="o"/>
      <w:lvlJc w:val="left"/>
      <w:pPr>
        <w:tabs>
          <w:tab w:val="num" w:pos="1980"/>
        </w:tabs>
        <w:ind w:left="1980" w:hanging="360"/>
      </w:pPr>
      <w:rPr>
        <w:rFonts w:ascii="Courier New" w:hAnsi="Courier New" w:hint="default"/>
        <w:sz w:val="20"/>
      </w:rPr>
    </w:lvl>
    <w:lvl w:ilvl="2" w:tentative="1">
      <w:start w:val="1"/>
      <w:numFmt w:val="bullet"/>
      <w:lvlText w:val=""/>
      <w:lvlJc w:val="left"/>
      <w:pPr>
        <w:tabs>
          <w:tab w:val="num" w:pos="2700"/>
        </w:tabs>
        <w:ind w:left="2700" w:hanging="360"/>
      </w:pPr>
      <w:rPr>
        <w:rFonts w:ascii="Wingdings" w:hAnsi="Wingdings" w:hint="default"/>
        <w:sz w:val="20"/>
      </w:rPr>
    </w:lvl>
    <w:lvl w:ilvl="3" w:tentative="1">
      <w:start w:val="1"/>
      <w:numFmt w:val="bullet"/>
      <w:lvlText w:val=""/>
      <w:lvlJc w:val="left"/>
      <w:pPr>
        <w:tabs>
          <w:tab w:val="num" w:pos="3420"/>
        </w:tabs>
        <w:ind w:left="3420" w:hanging="360"/>
      </w:pPr>
      <w:rPr>
        <w:rFonts w:ascii="Wingdings" w:hAnsi="Wingdings" w:hint="default"/>
        <w:sz w:val="20"/>
      </w:rPr>
    </w:lvl>
    <w:lvl w:ilvl="4" w:tentative="1">
      <w:start w:val="1"/>
      <w:numFmt w:val="bullet"/>
      <w:lvlText w:val=""/>
      <w:lvlJc w:val="left"/>
      <w:pPr>
        <w:tabs>
          <w:tab w:val="num" w:pos="4140"/>
        </w:tabs>
        <w:ind w:left="4140" w:hanging="360"/>
      </w:pPr>
      <w:rPr>
        <w:rFonts w:ascii="Wingdings" w:hAnsi="Wingdings" w:hint="default"/>
        <w:sz w:val="20"/>
      </w:rPr>
    </w:lvl>
    <w:lvl w:ilvl="5" w:tentative="1">
      <w:start w:val="1"/>
      <w:numFmt w:val="bullet"/>
      <w:lvlText w:val=""/>
      <w:lvlJc w:val="left"/>
      <w:pPr>
        <w:tabs>
          <w:tab w:val="num" w:pos="4860"/>
        </w:tabs>
        <w:ind w:left="4860" w:hanging="360"/>
      </w:pPr>
      <w:rPr>
        <w:rFonts w:ascii="Wingdings" w:hAnsi="Wingdings" w:hint="default"/>
        <w:sz w:val="20"/>
      </w:rPr>
    </w:lvl>
    <w:lvl w:ilvl="6" w:tentative="1">
      <w:start w:val="1"/>
      <w:numFmt w:val="bullet"/>
      <w:lvlText w:val=""/>
      <w:lvlJc w:val="left"/>
      <w:pPr>
        <w:tabs>
          <w:tab w:val="num" w:pos="5580"/>
        </w:tabs>
        <w:ind w:left="5580" w:hanging="360"/>
      </w:pPr>
      <w:rPr>
        <w:rFonts w:ascii="Wingdings" w:hAnsi="Wingdings" w:hint="default"/>
        <w:sz w:val="20"/>
      </w:rPr>
    </w:lvl>
    <w:lvl w:ilvl="7" w:tentative="1">
      <w:start w:val="1"/>
      <w:numFmt w:val="bullet"/>
      <w:lvlText w:val=""/>
      <w:lvlJc w:val="left"/>
      <w:pPr>
        <w:tabs>
          <w:tab w:val="num" w:pos="6300"/>
        </w:tabs>
        <w:ind w:left="6300" w:hanging="360"/>
      </w:pPr>
      <w:rPr>
        <w:rFonts w:ascii="Wingdings" w:hAnsi="Wingdings" w:hint="default"/>
        <w:sz w:val="20"/>
      </w:rPr>
    </w:lvl>
    <w:lvl w:ilvl="8" w:tentative="1">
      <w:start w:val="1"/>
      <w:numFmt w:val="bullet"/>
      <w:lvlText w:val=""/>
      <w:lvlJc w:val="left"/>
      <w:pPr>
        <w:tabs>
          <w:tab w:val="num" w:pos="7020"/>
        </w:tabs>
        <w:ind w:left="7020" w:hanging="360"/>
      </w:pPr>
      <w:rPr>
        <w:rFonts w:ascii="Wingdings" w:hAnsi="Wingdings" w:hint="default"/>
        <w:sz w:val="20"/>
      </w:rPr>
    </w:lvl>
  </w:abstractNum>
  <w:abstractNum w:abstractNumId="38" w15:restartNumberingAfterBreak="0">
    <w:nsid w:val="394D07C8"/>
    <w:multiLevelType w:val="multilevel"/>
    <w:tmpl w:val="551477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3BAE54C7"/>
    <w:multiLevelType w:val="multilevel"/>
    <w:tmpl w:val="271A58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3CCF2138"/>
    <w:multiLevelType w:val="hybridMultilevel"/>
    <w:tmpl w:val="FC7A7572"/>
    <w:lvl w:ilvl="0" w:tplc="04220001">
      <w:start w:val="1"/>
      <w:numFmt w:val="bullet"/>
      <w:lvlText w:val=""/>
      <w:lvlJc w:val="left"/>
      <w:pPr>
        <w:ind w:left="360" w:hanging="360"/>
      </w:pPr>
      <w:rPr>
        <w:rFonts w:ascii="Symbol" w:hAnsi="Symbol" w:hint="default"/>
      </w:rPr>
    </w:lvl>
    <w:lvl w:ilvl="1" w:tplc="04220003" w:tentative="1">
      <w:start w:val="1"/>
      <w:numFmt w:val="bullet"/>
      <w:lvlText w:val="o"/>
      <w:lvlJc w:val="left"/>
      <w:pPr>
        <w:ind w:left="1350" w:hanging="360"/>
      </w:pPr>
      <w:rPr>
        <w:rFonts w:ascii="Courier New" w:hAnsi="Courier New" w:cs="Courier New" w:hint="default"/>
      </w:rPr>
    </w:lvl>
    <w:lvl w:ilvl="2" w:tplc="04220005" w:tentative="1">
      <w:start w:val="1"/>
      <w:numFmt w:val="bullet"/>
      <w:lvlText w:val=""/>
      <w:lvlJc w:val="left"/>
      <w:pPr>
        <w:ind w:left="2070" w:hanging="360"/>
      </w:pPr>
      <w:rPr>
        <w:rFonts w:ascii="Wingdings" w:hAnsi="Wingdings" w:hint="default"/>
      </w:rPr>
    </w:lvl>
    <w:lvl w:ilvl="3" w:tplc="04220001" w:tentative="1">
      <w:start w:val="1"/>
      <w:numFmt w:val="bullet"/>
      <w:lvlText w:val=""/>
      <w:lvlJc w:val="left"/>
      <w:pPr>
        <w:ind w:left="2790" w:hanging="360"/>
      </w:pPr>
      <w:rPr>
        <w:rFonts w:ascii="Symbol" w:hAnsi="Symbol" w:hint="default"/>
      </w:rPr>
    </w:lvl>
    <w:lvl w:ilvl="4" w:tplc="04220003" w:tentative="1">
      <w:start w:val="1"/>
      <w:numFmt w:val="bullet"/>
      <w:lvlText w:val="o"/>
      <w:lvlJc w:val="left"/>
      <w:pPr>
        <w:ind w:left="3510" w:hanging="360"/>
      </w:pPr>
      <w:rPr>
        <w:rFonts w:ascii="Courier New" w:hAnsi="Courier New" w:cs="Courier New" w:hint="default"/>
      </w:rPr>
    </w:lvl>
    <w:lvl w:ilvl="5" w:tplc="04220005" w:tentative="1">
      <w:start w:val="1"/>
      <w:numFmt w:val="bullet"/>
      <w:lvlText w:val=""/>
      <w:lvlJc w:val="left"/>
      <w:pPr>
        <w:ind w:left="4230" w:hanging="360"/>
      </w:pPr>
      <w:rPr>
        <w:rFonts w:ascii="Wingdings" w:hAnsi="Wingdings" w:hint="default"/>
      </w:rPr>
    </w:lvl>
    <w:lvl w:ilvl="6" w:tplc="04220001" w:tentative="1">
      <w:start w:val="1"/>
      <w:numFmt w:val="bullet"/>
      <w:lvlText w:val=""/>
      <w:lvlJc w:val="left"/>
      <w:pPr>
        <w:ind w:left="4950" w:hanging="360"/>
      </w:pPr>
      <w:rPr>
        <w:rFonts w:ascii="Symbol" w:hAnsi="Symbol" w:hint="default"/>
      </w:rPr>
    </w:lvl>
    <w:lvl w:ilvl="7" w:tplc="04220003" w:tentative="1">
      <w:start w:val="1"/>
      <w:numFmt w:val="bullet"/>
      <w:lvlText w:val="o"/>
      <w:lvlJc w:val="left"/>
      <w:pPr>
        <w:ind w:left="5670" w:hanging="360"/>
      </w:pPr>
      <w:rPr>
        <w:rFonts w:ascii="Courier New" w:hAnsi="Courier New" w:cs="Courier New" w:hint="default"/>
      </w:rPr>
    </w:lvl>
    <w:lvl w:ilvl="8" w:tplc="04220005" w:tentative="1">
      <w:start w:val="1"/>
      <w:numFmt w:val="bullet"/>
      <w:lvlText w:val=""/>
      <w:lvlJc w:val="left"/>
      <w:pPr>
        <w:ind w:left="6390" w:hanging="360"/>
      </w:pPr>
      <w:rPr>
        <w:rFonts w:ascii="Wingdings" w:hAnsi="Wingdings" w:hint="default"/>
      </w:rPr>
    </w:lvl>
  </w:abstractNum>
  <w:abstractNum w:abstractNumId="41" w15:restartNumberingAfterBreak="0">
    <w:nsid w:val="3D702F98"/>
    <w:multiLevelType w:val="multilevel"/>
    <w:tmpl w:val="1716F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3DF8095F"/>
    <w:multiLevelType w:val="multilevel"/>
    <w:tmpl w:val="526EDDF2"/>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3" w15:restartNumberingAfterBreak="0">
    <w:nsid w:val="3E3A7644"/>
    <w:multiLevelType w:val="multilevel"/>
    <w:tmpl w:val="AC3E47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43927671"/>
    <w:multiLevelType w:val="multilevel"/>
    <w:tmpl w:val="49EC78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459535D3"/>
    <w:multiLevelType w:val="hybridMultilevel"/>
    <w:tmpl w:val="3DF676E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6" w15:restartNumberingAfterBreak="0">
    <w:nsid w:val="47303654"/>
    <w:multiLevelType w:val="multilevel"/>
    <w:tmpl w:val="6E06674E"/>
    <w:lvl w:ilvl="0">
      <w:start w:val="1"/>
      <w:numFmt w:val="decimal"/>
      <w:lvlText w:val="%1."/>
      <w:lvlJc w:val="left"/>
      <w:pPr>
        <w:tabs>
          <w:tab w:val="num" w:pos="360"/>
        </w:tabs>
        <w:ind w:left="36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49674302"/>
    <w:multiLevelType w:val="multilevel"/>
    <w:tmpl w:val="EFB0C0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49C3750B"/>
    <w:multiLevelType w:val="multilevel"/>
    <w:tmpl w:val="D7CE7B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4A4D2073"/>
    <w:multiLevelType w:val="multilevel"/>
    <w:tmpl w:val="069600A4"/>
    <w:lvl w:ilvl="0">
      <w:start w:val="1"/>
      <w:numFmt w:val="decimal"/>
      <w:lvlText w:val="%1."/>
      <w:lvlJc w:val="left"/>
      <w:pPr>
        <w:tabs>
          <w:tab w:val="num" w:pos="540"/>
        </w:tabs>
        <w:ind w:left="540" w:hanging="360"/>
      </w:pPr>
    </w:lvl>
    <w:lvl w:ilvl="1">
      <w:start w:val="1"/>
      <w:numFmt w:val="bullet"/>
      <w:lvlText w:val=""/>
      <w:lvlJc w:val="left"/>
      <w:pPr>
        <w:tabs>
          <w:tab w:val="num" w:pos="810"/>
        </w:tabs>
        <w:ind w:left="810" w:hanging="360"/>
      </w:pPr>
      <w:rPr>
        <w:rFonts w:ascii="Symbol" w:hAnsi="Symbol" w:hint="default"/>
        <w:sz w:val="20"/>
      </w:rPr>
    </w:lvl>
    <w:lvl w:ilvl="2" w:tentative="1">
      <w:start w:val="1"/>
      <w:numFmt w:val="decimal"/>
      <w:lvlText w:val="%3."/>
      <w:lvlJc w:val="left"/>
      <w:pPr>
        <w:tabs>
          <w:tab w:val="num" w:pos="1980"/>
        </w:tabs>
        <w:ind w:left="1980" w:hanging="360"/>
      </w:pPr>
    </w:lvl>
    <w:lvl w:ilvl="3" w:tentative="1">
      <w:start w:val="1"/>
      <w:numFmt w:val="decimal"/>
      <w:lvlText w:val="%4."/>
      <w:lvlJc w:val="left"/>
      <w:pPr>
        <w:tabs>
          <w:tab w:val="num" w:pos="2700"/>
        </w:tabs>
        <w:ind w:left="2700" w:hanging="360"/>
      </w:pPr>
    </w:lvl>
    <w:lvl w:ilvl="4" w:tentative="1">
      <w:start w:val="1"/>
      <w:numFmt w:val="decimal"/>
      <w:lvlText w:val="%5."/>
      <w:lvlJc w:val="left"/>
      <w:pPr>
        <w:tabs>
          <w:tab w:val="num" w:pos="3420"/>
        </w:tabs>
        <w:ind w:left="3420" w:hanging="360"/>
      </w:pPr>
    </w:lvl>
    <w:lvl w:ilvl="5" w:tentative="1">
      <w:start w:val="1"/>
      <w:numFmt w:val="decimal"/>
      <w:lvlText w:val="%6."/>
      <w:lvlJc w:val="left"/>
      <w:pPr>
        <w:tabs>
          <w:tab w:val="num" w:pos="4140"/>
        </w:tabs>
        <w:ind w:left="4140" w:hanging="360"/>
      </w:pPr>
    </w:lvl>
    <w:lvl w:ilvl="6" w:tentative="1">
      <w:start w:val="1"/>
      <w:numFmt w:val="decimal"/>
      <w:lvlText w:val="%7."/>
      <w:lvlJc w:val="left"/>
      <w:pPr>
        <w:tabs>
          <w:tab w:val="num" w:pos="4860"/>
        </w:tabs>
        <w:ind w:left="4860" w:hanging="360"/>
      </w:pPr>
    </w:lvl>
    <w:lvl w:ilvl="7" w:tentative="1">
      <w:start w:val="1"/>
      <w:numFmt w:val="decimal"/>
      <w:lvlText w:val="%8."/>
      <w:lvlJc w:val="left"/>
      <w:pPr>
        <w:tabs>
          <w:tab w:val="num" w:pos="5580"/>
        </w:tabs>
        <w:ind w:left="5580" w:hanging="360"/>
      </w:pPr>
    </w:lvl>
    <w:lvl w:ilvl="8" w:tentative="1">
      <w:start w:val="1"/>
      <w:numFmt w:val="decimal"/>
      <w:lvlText w:val="%9."/>
      <w:lvlJc w:val="left"/>
      <w:pPr>
        <w:tabs>
          <w:tab w:val="num" w:pos="6300"/>
        </w:tabs>
        <w:ind w:left="6300" w:hanging="360"/>
      </w:pPr>
    </w:lvl>
  </w:abstractNum>
  <w:abstractNum w:abstractNumId="50" w15:restartNumberingAfterBreak="0">
    <w:nsid w:val="4C15034F"/>
    <w:multiLevelType w:val="multilevel"/>
    <w:tmpl w:val="3236A8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4FC340C1"/>
    <w:multiLevelType w:val="multilevel"/>
    <w:tmpl w:val="E954E6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5041162C"/>
    <w:multiLevelType w:val="multilevel"/>
    <w:tmpl w:val="FE30178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51E92C8B"/>
    <w:multiLevelType w:val="multilevel"/>
    <w:tmpl w:val="1C08E5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53D971FF"/>
    <w:multiLevelType w:val="multilevel"/>
    <w:tmpl w:val="191466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54173B28"/>
    <w:multiLevelType w:val="multilevel"/>
    <w:tmpl w:val="3E98A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56245FA6"/>
    <w:multiLevelType w:val="multilevel"/>
    <w:tmpl w:val="51A461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570C3AA0"/>
    <w:multiLevelType w:val="multilevel"/>
    <w:tmpl w:val="B4B4EA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577022A7"/>
    <w:multiLevelType w:val="multilevel"/>
    <w:tmpl w:val="42D8C7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58557C40"/>
    <w:multiLevelType w:val="multilevel"/>
    <w:tmpl w:val="DA5470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58F3328F"/>
    <w:multiLevelType w:val="multilevel"/>
    <w:tmpl w:val="CC0EA8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59475202"/>
    <w:multiLevelType w:val="multilevel"/>
    <w:tmpl w:val="BA003A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5A2C1732"/>
    <w:multiLevelType w:val="multilevel"/>
    <w:tmpl w:val="0C92B0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5A897881"/>
    <w:multiLevelType w:val="hybridMultilevel"/>
    <w:tmpl w:val="45A6874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4" w15:restartNumberingAfterBreak="0">
    <w:nsid w:val="5D543089"/>
    <w:multiLevelType w:val="multilevel"/>
    <w:tmpl w:val="777EB6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15:restartNumberingAfterBreak="0">
    <w:nsid w:val="5D7934E0"/>
    <w:multiLevelType w:val="multilevel"/>
    <w:tmpl w:val="62F023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5DDA495F"/>
    <w:multiLevelType w:val="multilevel"/>
    <w:tmpl w:val="0CF0D9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604456AE"/>
    <w:multiLevelType w:val="multilevel"/>
    <w:tmpl w:val="3272AF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609173A9"/>
    <w:multiLevelType w:val="multilevel"/>
    <w:tmpl w:val="C62065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60CA66AF"/>
    <w:multiLevelType w:val="multilevel"/>
    <w:tmpl w:val="1AD2393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61176F21"/>
    <w:multiLevelType w:val="hybridMultilevel"/>
    <w:tmpl w:val="0F408376"/>
    <w:lvl w:ilvl="0" w:tplc="04220001">
      <w:start w:val="1"/>
      <w:numFmt w:val="bullet"/>
      <w:lvlText w:val=""/>
      <w:lvlJc w:val="left"/>
      <w:pPr>
        <w:ind w:left="1440" w:hanging="360"/>
      </w:pPr>
      <w:rPr>
        <w:rFonts w:ascii="Symbol" w:hAnsi="Symbol" w:hint="default"/>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71" w15:restartNumberingAfterBreak="0">
    <w:nsid w:val="63447183"/>
    <w:multiLevelType w:val="multilevel"/>
    <w:tmpl w:val="FADA2F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63824DAD"/>
    <w:multiLevelType w:val="multilevel"/>
    <w:tmpl w:val="70AAC8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63B555AC"/>
    <w:multiLevelType w:val="multilevel"/>
    <w:tmpl w:val="021C6B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6BC116C0"/>
    <w:multiLevelType w:val="multilevel"/>
    <w:tmpl w:val="0CD6DF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6DA07519"/>
    <w:multiLevelType w:val="multilevel"/>
    <w:tmpl w:val="21204E6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6" w15:restartNumberingAfterBreak="0">
    <w:nsid w:val="6F501523"/>
    <w:multiLevelType w:val="multilevel"/>
    <w:tmpl w:val="373C85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6F961441"/>
    <w:multiLevelType w:val="multilevel"/>
    <w:tmpl w:val="8EE0B7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15:restartNumberingAfterBreak="0">
    <w:nsid w:val="773A4F6C"/>
    <w:multiLevelType w:val="multilevel"/>
    <w:tmpl w:val="28C0D6B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9" w15:restartNumberingAfterBreak="0">
    <w:nsid w:val="77D619FC"/>
    <w:multiLevelType w:val="multilevel"/>
    <w:tmpl w:val="3620B4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15:restartNumberingAfterBreak="0">
    <w:nsid w:val="7A8102A3"/>
    <w:multiLevelType w:val="multilevel"/>
    <w:tmpl w:val="9E221F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1" w15:restartNumberingAfterBreak="0">
    <w:nsid w:val="7A892978"/>
    <w:multiLevelType w:val="hybridMultilevel"/>
    <w:tmpl w:val="C3AAEF20"/>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170" w:hanging="360"/>
      </w:pPr>
      <w:rPr>
        <w:rFonts w:ascii="Courier New" w:hAnsi="Courier New" w:cs="Courier New" w:hint="default"/>
      </w:rPr>
    </w:lvl>
    <w:lvl w:ilvl="2" w:tplc="04220005">
      <w:start w:val="1"/>
      <w:numFmt w:val="bullet"/>
      <w:lvlText w:val=""/>
      <w:lvlJc w:val="left"/>
      <w:pPr>
        <w:ind w:left="117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82" w15:restartNumberingAfterBreak="0">
    <w:nsid w:val="7B7E5C04"/>
    <w:multiLevelType w:val="multilevel"/>
    <w:tmpl w:val="B6E646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3" w15:restartNumberingAfterBreak="0">
    <w:nsid w:val="7C5172F0"/>
    <w:multiLevelType w:val="multilevel"/>
    <w:tmpl w:val="8160A9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4" w15:restartNumberingAfterBreak="0">
    <w:nsid w:val="7E722130"/>
    <w:multiLevelType w:val="multilevel"/>
    <w:tmpl w:val="ECF28C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lvlOverride w:ilvl="0">
      <w:startOverride w:val="2"/>
    </w:lvlOverride>
    <w:lvlOverride w:ilvl="1"/>
    <w:lvlOverride w:ilvl="2"/>
    <w:lvlOverride w:ilvl="3"/>
    <w:lvlOverride w:ilvl="4"/>
    <w:lvlOverride w:ilvl="5"/>
    <w:lvlOverride w:ilvl="6"/>
    <w:lvlOverride w:ilvl="7"/>
    <w:lvlOverride w:ilvl="8"/>
  </w:num>
  <w:num w:numId="2">
    <w:abstractNumId w:val="1"/>
    <w:lvlOverride w:ilvl="0">
      <w:startOverride w:val="5"/>
    </w:lvlOverride>
    <w:lvlOverride w:ilvl="1"/>
    <w:lvlOverride w:ilvl="2"/>
    <w:lvlOverride w:ilvl="3"/>
    <w:lvlOverride w:ilvl="4"/>
    <w:lvlOverride w:ilvl="5"/>
    <w:lvlOverride w:ilvl="6"/>
    <w:lvlOverride w:ilvl="7"/>
    <w:lvlOverride w:ilvl="8"/>
  </w:num>
  <w:num w:numId="3">
    <w:abstractNumId w:val="5"/>
  </w:num>
  <w:num w:numId="4">
    <w:abstractNumId w:val="72"/>
  </w:num>
  <w:num w:numId="5">
    <w:abstractNumId w:val="38"/>
  </w:num>
  <w:num w:numId="6">
    <w:abstractNumId w:val="10"/>
  </w:num>
  <w:num w:numId="7">
    <w:abstractNumId w:val="6"/>
  </w:num>
  <w:num w:numId="8">
    <w:abstractNumId w:val="31"/>
  </w:num>
  <w:num w:numId="9">
    <w:abstractNumId w:val="42"/>
  </w:num>
  <w:num w:numId="10">
    <w:abstractNumId w:val="74"/>
  </w:num>
  <w:num w:numId="11">
    <w:abstractNumId w:val="73"/>
  </w:num>
  <w:num w:numId="12">
    <w:abstractNumId w:val="44"/>
  </w:num>
  <w:num w:numId="13">
    <w:abstractNumId w:val="80"/>
  </w:num>
  <w:num w:numId="14">
    <w:abstractNumId w:val="58"/>
  </w:num>
  <w:num w:numId="15">
    <w:abstractNumId w:val="40"/>
  </w:num>
  <w:num w:numId="16">
    <w:abstractNumId w:val="41"/>
  </w:num>
  <w:num w:numId="17">
    <w:abstractNumId w:val="43"/>
  </w:num>
  <w:num w:numId="18">
    <w:abstractNumId w:val="8"/>
  </w:num>
  <w:num w:numId="19">
    <w:abstractNumId w:val="13"/>
  </w:num>
  <w:num w:numId="20">
    <w:abstractNumId w:val="64"/>
  </w:num>
  <w:num w:numId="21">
    <w:abstractNumId w:val="55"/>
  </w:num>
  <w:num w:numId="22">
    <w:abstractNumId w:val="45"/>
  </w:num>
  <w:num w:numId="23">
    <w:abstractNumId w:val="75"/>
  </w:num>
  <w:num w:numId="24">
    <w:abstractNumId w:val="70"/>
  </w:num>
  <w:num w:numId="25">
    <w:abstractNumId w:val="18"/>
  </w:num>
  <w:num w:numId="26">
    <w:abstractNumId w:val="16"/>
  </w:num>
  <w:num w:numId="27">
    <w:abstractNumId w:val="46"/>
  </w:num>
  <w:num w:numId="28">
    <w:abstractNumId w:val="28"/>
  </w:num>
  <w:num w:numId="29">
    <w:abstractNumId w:val="12"/>
  </w:num>
  <w:num w:numId="30">
    <w:abstractNumId w:val="78"/>
  </w:num>
  <w:num w:numId="31">
    <w:abstractNumId w:val="69"/>
  </w:num>
  <w:num w:numId="32">
    <w:abstractNumId w:val="84"/>
  </w:num>
  <w:num w:numId="33">
    <w:abstractNumId w:val="54"/>
  </w:num>
  <w:num w:numId="34">
    <w:abstractNumId w:val="27"/>
  </w:num>
  <w:num w:numId="35">
    <w:abstractNumId w:val="4"/>
  </w:num>
  <w:num w:numId="36">
    <w:abstractNumId w:val="30"/>
  </w:num>
  <w:num w:numId="37">
    <w:abstractNumId w:val="59"/>
  </w:num>
  <w:num w:numId="38">
    <w:abstractNumId w:val="37"/>
  </w:num>
  <w:num w:numId="39">
    <w:abstractNumId w:val="81"/>
  </w:num>
  <w:num w:numId="40">
    <w:abstractNumId w:val="9"/>
  </w:num>
  <w:num w:numId="41">
    <w:abstractNumId w:val="61"/>
  </w:num>
  <w:num w:numId="42">
    <w:abstractNumId w:val="66"/>
  </w:num>
  <w:num w:numId="43">
    <w:abstractNumId w:val="22"/>
  </w:num>
  <w:num w:numId="44">
    <w:abstractNumId w:val="23"/>
  </w:num>
  <w:num w:numId="45">
    <w:abstractNumId w:val="68"/>
  </w:num>
  <w:num w:numId="46">
    <w:abstractNumId w:val="83"/>
  </w:num>
  <w:num w:numId="47">
    <w:abstractNumId w:val="3"/>
  </w:num>
  <w:num w:numId="48">
    <w:abstractNumId w:val="65"/>
  </w:num>
  <w:num w:numId="49">
    <w:abstractNumId w:val="53"/>
  </w:num>
  <w:num w:numId="50">
    <w:abstractNumId w:val="33"/>
  </w:num>
  <w:num w:numId="51">
    <w:abstractNumId w:val="76"/>
  </w:num>
  <w:num w:numId="52">
    <w:abstractNumId w:val="67"/>
  </w:num>
  <w:num w:numId="53">
    <w:abstractNumId w:val="17"/>
  </w:num>
  <w:num w:numId="54">
    <w:abstractNumId w:val="14"/>
  </w:num>
  <w:num w:numId="55">
    <w:abstractNumId w:val="60"/>
  </w:num>
  <w:num w:numId="56">
    <w:abstractNumId w:val="52"/>
  </w:num>
  <w:num w:numId="57">
    <w:abstractNumId w:val="48"/>
  </w:num>
  <w:num w:numId="58">
    <w:abstractNumId w:val="26"/>
  </w:num>
  <w:num w:numId="59">
    <w:abstractNumId w:val="82"/>
  </w:num>
  <w:num w:numId="60">
    <w:abstractNumId w:val="36"/>
  </w:num>
  <w:num w:numId="61">
    <w:abstractNumId w:val="35"/>
  </w:num>
  <w:num w:numId="62">
    <w:abstractNumId w:val="39"/>
  </w:num>
  <w:num w:numId="63">
    <w:abstractNumId w:val="57"/>
  </w:num>
  <w:num w:numId="64">
    <w:abstractNumId w:val="25"/>
  </w:num>
  <w:num w:numId="65">
    <w:abstractNumId w:val="34"/>
  </w:num>
  <w:num w:numId="66">
    <w:abstractNumId w:val="21"/>
  </w:num>
  <w:num w:numId="67">
    <w:abstractNumId w:val="7"/>
  </w:num>
  <w:num w:numId="68">
    <w:abstractNumId w:val="15"/>
  </w:num>
  <w:num w:numId="69">
    <w:abstractNumId w:val="19"/>
  </w:num>
  <w:num w:numId="70">
    <w:abstractNumId w:val="29"/>
  </w:num>
  <w:num w:numId="71">
    <w:abstractNumId w:val="2"/>
  </w:num>
  <w:num w:numId="72">
    <w:abstractNumId w:val="11"/>
  </w:num>
  <w:num w:numId="73">
    <w:abstractNumId w:val="49"/>
  </w:num>
  <w:num w:numId="74">
    <w:abstractNumId w:val="47"/>
  </w:num>
  <w:num w:numId="75">
    <w:abstractNumId w:val="51"/>
  </w:num>
  <w:num w:numId="76">
    <w:abstractNumId w:val="62"/>
  </w:num>
  <w:num w:numId="77">
    <w:abstractNumId w:val="24"/>
  </w:num>
  <w:num w:numId="78">
    <w:abstractNumId w:val="71"/>
  </w:num>
  <w:num w:numId="79">
    <w:abstractNumId w:val="50"/>
  </w:num>
  <w:num w:numId="80">
    <w:abstractNumId w:val="79"/>
  </w:num>
  <w:num w:numId="81">
    <w:abstractNumId w:val="56"/>
  </w:num>
  <w:num w:numId="82">
    <w:abstractNumId w:val="77"/>
  </w:num>
  <w:num w:numId="83">
    <w:abstractNumId w:val="20"/>
  </w:num>
  <w:num w:numId="84">
    <w:abstractNumId w:val="32"/>
  </w:num>
  <w:num w:numId="85">
    <w:abstractNumId w:val="63"/>
  </w:num>
  <w:numIdMacAtCleanup w:val="8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Ярмола Юрій Юрійович">
    <w15:presenceInfo w15:providerId="None" w15:userId="Ярмола Юрій Юрійович"/>
  </w15:person>
  <w15:person w15:author="Oleksiv Maksym (CY CSS ICW Integration)">
    <w15:presenceInfo w15:providerId="AD" w15:userId="S-1-5-21-839522115-1659004503-725345543-2417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trackRevisions/>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54759"/>
    <w:rsid w:val="000015F1"/>
    <w:rsid w:val="00003D4B"/>
    <w:rsid w:val="0001182D"/>
    <w:rsid w:val="00016B27"/>
    <w:rsid w:val="0003250E"/>
    <w:rsid w:val="000330CB"/>
    <w:rsid w:val="00043B43"/>
    <w:rsid w:val="00047066"/>
    <w:rsid w:val="000507E5"/>
    <w:rsid w:val="000508F5"/>
    <w:rsid w:val="00056817"/>
    <w:rsid w:val="000955FC"/>
    <w:rsid w:val="000A0B0A"/>
    <w:rsid w:val="000B1D81"/>
    <w:rsid w:val="000B21C2"/>
    <w:rsid w:val="000C2D40"/>
    <w:rsid w:val="00107F04"/>
    <w:rsid w:val="00113A4D"/>
    <w:rsid w:val="0013179F"/>
    <w:rsid w:val="00136CFC"/>
    <w:rsid w:val="00141D46"/>
    <w:rsid w:val="00152906"/>
    <w:rsid w:val="00162966"/>
    <w:rsid w:val="00164CC4"/>
    <w:rsid w:val="001910A1"/>
    <w:rsid w:val="00193B34"/>
    <w:rsid w:val="001C0A2A"/>
    <w:rsid w:val="001C65EE"/>
    <w:rsid w:val="001D0659"/>
    <w:rsid w:val="001D36AF"/>
    <w:rsid w:val="001D4AC5"/>
    <w:rsid w:val="001F0CC7"/>
    <w:rsid w:val="001F4BC7"/>
    <w:rsid w:val="0020307B"/>
    <w:rsid w:val="00205552"/>
    <w:rsid w:val="0021105F"/>
    <w:rsid w:val="00212D08"/>
    <w:rsid w:val="00212E70"/>
    <w:rsid w:val="002222D5"/>
    <w:rsid w:val="002275E3"/>
    <w:rsid w:val="00234CC5"/>
    <w:rsid w:val="00235B9E"/>
    <w:rsid w:val="00246349"/>
    <w:rsid w:val="0026176E"/>
    <w:rsid w:val="00264B8C"/>
    <w:rsid w:val="002B0352"/>
    <w:rsid w:val="002E59B7"/>
    <w:rsid w:val="003216BE"/>
    <w:rsid w:val="00322E95"/>
    <w:rsid w:val="00332410"/>
    <w:rsid w:val="003504A7"/>
    <w:rsid w:val="003525E1"/>
    <w:rsid w:val="00365B7F"/>
    <w:rsid w:val="00367849"/>
    <w:rsid w:val="003A68E7"/>
    <w:rsid w:val="003B00C5"/>
    <w:rsid w:val="003D627D"/>
    <w:rsid w:val="003D716E"/>
    <w:rsid w:val="003E7643"/>
    <w:rsid w:val="003F095D"/>
    <w:rsid w:val="0041016F"/>
    <w:rsid w:val="00414638"/>
    <w:rsid w:val="00421E24"/>
    <w:rsid w:val="00433EAA"/>
    <w:rsid w:val="004408AB"/>
    <w:rsid w:val="00440D39"/>
    <w:rsid w:val="004415F4"/>
    <w:rsid w:val="004422DF"/>
    <w:rsid w:val="00451828"/>
    <w:rsid w:val="004535E1"/>
    <w:rsid w:val="00464133"/>
    <w:rsid w:val="004931A8"/>
    <w:rsid w:val="004A2AA8"/>
    <w:rsid w:val="004A3B00"/>
    <w:rsid w:val="004B7A7D"/>
    <w:rsid w:val="004D5271"/>
    <w:rsid w:val="004E01D9"/>
    <w:rsid w:val="00501849"/>
    <w:rsid w:val="0050762B"/>
    <w:rsid w:val="0052459C"/>
    <w:rsid w:val="005438CD"/>
    <w:rsid w:val="005476E4"/>
    <w:rsid w:val="0055081C"/>
    <w:rsid w:val="00551CDD"/>
    <w:rsid w:val="00561D59"/>
    <w:rsid w:val="0059637C"/>
    <w:rsid w:val="00597346"/>
    <w:rsid w:val="005A5B8D"/>
    <w:rsid w:val="005A7419"/>
    <w:rsid w:val="005B72C0"/>
    <w:rsid w:val="005B78A1"/>
    <w:rsid w:val="005C4BF0"/>
    <w:rsid w:val="005E676C"/>
    <w:rsid w:val="005E7EB8"/>
    <w:rsid w:val="005F0612"/>
    <w:rsid w:val="005F41FE"/>
    <w:rsid w:val="00602CEF"/>
    <w:rsid w:val="0061070F"/>
    <w:rsid w:val="00617C4B"/>
    <w:rsid w:val="00635C68"/>
    <w:rsid w:val="00644E60"/>
    <w:rsid w:val="0066642F"/>
    <w:rsid w:val="006878CE"/>
    <w:rsid w:val="006926DF"/>
    <w:rsid w:val="006B06D5"/>
    <w:rsid w:val="006C1259"/>
    <w:rsid w:val="006C2679"/>
    <w:rsid w:val="006C34BB"/>
    <w:rsid w:val="006E4A51"/>
    <w:rsid w:val="006E4CC3"/>
    <w:rsid w:val="00700075"/>
    <w:rsid w:val="00700BFE"/>
    <w:rsid w:val="00702842"/>
    <w:rsid w:val="00712DC3"/>
    <w:rsid w:val="00717F88"/>
    <w:rsid w:val="0072411C"/>
    <w:rsid w:val="007268E3"/>
    <w:rsid w:val="007350B9"/>
    <w:rsid w:val="00755883"/>
    <w:rsid w:val="00755C1F"/>
    <w:rsid w:val="007603E2"/>
    <w:rsid w:val="00775CF7"/>
    <w:rsid w:val="007779F7"/>
    <w:rsid w:val="00777B2D"/>
    <w:rsid w:val="00777B48"/>
    <w:rsid w:val="00781CB2"/>
    <w:rsid w:val="00794344"/>
    <w:rsid w:val="00794F99"/>
    <w:rsid w:val="007A3B1D"/>
    <w:rsid w:val="007A7417"/>
    <w:rsid w:val="007B4E35"/>
    <w:rsid w:val="007B5189"/>
    <w:rsid w:val="007B54AB"/>
    <w:rsid w:val="007B5542"/>
    <w:rsid w:val="007C04B3"/>
    <w:rsid w:val="007C09C5"/>
    <w:rsid w:val="007C4CBC"/>
    <w:rsid w:val="007D191A"/>
    <w:rsid w:val="007E282B"/>
    <w:rsid w:val="007E5344"/>
    <w:rsid w:val="007F3CDF"/>
    <w:rsid w:val="007F6114"/>
    <w:rsid w:val="0080495D"/>
    <w:rsid w:val="008108F2"/>
    <w:rsid w:val="00820C89"/>
    <w:rsid w:val="0084017D"/>
    <w:rsid w:val="008460C1"/>
    <w:rsid w:val="00854759"/>
    <w:rsid w:val="0086175C"/>
    <w:rsid w:val="00866A5D"/>
    <w:rsid w:val="008735A1"/>
    <w:rsid w:val="00874D62"/>
    <w:rsid w:val="00877B8F"/>
    <w:rsid w:val="008800E7"/>
    <w:rsid w:val="00893E55"/>
    <w:rsid w:val="008A2818"/>
    <w:rsid w:val="008A33CC"/>
    <w:rsid w:val="008A7C49"/>
    <w:rsid w:val="008C3B75"/>
    <w:rsid w:val="008C5088"/>
    <w:rsid w:val="008C78AF"/>
    <w:rsid w:val="008E61F4"/>
    <w:rsid w:val="008E68A9"/>
    <w:rsid w:val="008F3F5A"/>
    <w:rsid w:val="008F4D66"/>
    <w:rsid w:val="00910A0D"/>
    <w:rsid w:val="00956C5C"/>
    <w:rsid w:val="0097668E"/>
    <w:rsid w:val="00987CE9"/>
    <w:rsid w:val="009A0E66"/>
    <w:rsid w:val="009C0F07"/>
    <w:rsid w:val="009C157A"/>
    <w:rsid w:val="009C5D68"/>
    <w:rsid w:val="009E2EE7"/>
    <w:rsid w:val="009F6929"/>
    <w:rsid w:val="009F735F"/>
    <w:rsid w:val="00A17E42"/>
    <w:rsid w:val="00A3478A"/>
    <w:rsid w:val="00A46998"/>
    <w:rsid w:val="00A51138"/>
    <w:rsid w:val="00A95498"/>
    <w:rsid w:val="00A9789D"/>
    <w:rsid w:val="00AA1DF8"/>
    <w:rsid w:val="00AB46BD"/>
    <w:rsid w:val="00AC10AA"/>
    <w:rsid w:val="00AC7437"/>
    <w:rsid w:val="00AD0406"/>
    <w:rsid w:val="00AE1803"/>
    <w:rsid w:val="00AE2794"/>
    <w:rsid w:val="00AF51C4"/>
    <w:rsid w:val="00B0601A"/>
    <w:rsid w:val="00B17FBE"/>
    <w:rsid w:val="00B315C9"/>
    <w:rsid w:val="00B438BE"/>
    <w:rsid w:val="00B543E4"/>
    <w:rsid w:val="00B71D5C"/>
    <w:rsid w:val="00B72ED7"/>
    <w:rsid w:val="00B75BBE"/>
    <w:rsid w:val="00B769ED"/>
    <w:rsid w:val="00B77DD4"/>
    <w:rsid w:val="00B8511C"/>
    <w:rsid w:val="00BC1F2B"/>
    <w:rsid w:val="00BD0BD7"/>
    <w:rsid w:val="00BF5908"/>
    <w:rsid w:val="00C06ACB"/>
    <w:rsid w:val="00C22DB5"/>
    <w:rsid w:val="00C3051B"/>
    <w:rsid w:val="00C5055F"/>
    <w:rsid w:val="00C62D9B"/>
    <w:rsid w:val="00C63D4F"/>
    <w:rsid w:val="00C67BB7"/>
    <w:rsid w:val="00C92FD4"/>
    <w:rsid w:val="00CA277E"/>
    <w:rsid w:val="00CA6947"/>
    <w:rsid w:val="00CC3141"/>
    <w:rsid w:val="00D146CF"/>
    <w:rsid w:val="00D23EC5"/>
    <w:rsid w:val="00D25A45"/>
    <w:rsid w:val="00D30871"/>
    <w:rsid w:val="00D32298"/>
    <w:rsid w:val="00D36D8A"/>
    <w:rsid w:val="00D407F8"/>
    <w:rsid w:val="00D57A56"/>
    <w:rsid w:val="00D6246B"/>
    <w:rsid w:val="00D6452C"/>
    <w:rsid w:val="00DA0CF4"/>
    <w:rsid w:val="00DA5DF1"/>
    <w:rsid w:val="00DA5E47"/>
    <w:rsid w:val="00DB0CA4"/>
    <w:rsid w:val="00DB3F85"/>
    <w:rsid w:val="00DB5733"/>
    <w:rsid w:val="00DC3D62"/>
    <w:rsid w:val="00DD7C36"/>
    <w:rsid w:val="00DE5B3A"/>
    <w:rsid w:val="00E06121"/>
    <w:rsid w:val="00E12F93"/>
    <w:rsid w:val="00E1566C"/>
    <w:rsid w:val="00E23377"/>
    <w:rsid w:val="00E27256"/>
    <w:rsid w:val="00E41B04"/>
    <w:rsid w:val="00E47C15"/>
    <w:rsid w:val="00E72AAB"/>
    <w:rsid w:val="00E73AD7"/>
    <w:rsid w:val="00E85FA7"/>
    <w:rsid w:val="00E9046C"/>
    <w:rsid w:val="00E9164E"/>
    <w:rsid w:val="00E959E0"/>
    <w:rsid w:val="00EC3718"/>
    <w:rsid w:val="00ED19B6"/>
    <w:rsid w:val="00ED2562"/>
    <w:rsid w:val="00F0698F"/>
    <w:rsid w:val="00F12526"/>
    <w:rsid w:val="00F17A74"/>
    <w:rsid w:val="00F27ACE"/>
    <w:rsid w:val="00F35DD2"/>
    <w:rsid w:val="00F4182E"/>
    <w:rsid w:val="00F47599"/>
    <w:rsid w:val="00F540F4"/>
    <w:rsid w:val="00F61739"/>
    <w:rsid w:val="00F67E0D"/>
    <w:rsid w:val="00F725C8"/>
    <w:rsid w:val="00F8296B"/>
    <w:rsid w:val="00F942AF"/>
    <w:rsid w:val="00FA16C7"/>
    <w:rsid w:val="00FC2AE0"/>
    <w:rsid w:val="00FE09F0"/>
    <w:rsid w:val="00FE7740"/>
    <w:rsid w:val="00FF6AAC"/>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9830694"/>
  <w15:chartTrackingRefBased/>
  <w15:docId w15:val="{15A485DA-5EEB-45EA-B719-0E258ABBE1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uk-UA"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46349"/>
    <w:pPr>
      <w:spacing w:after="0" w:line="240" w:lineRule="auto"/>
      <w:jc w:val="both"/>
    </w:pPr>
    <w:rPr>
      <w:rFonts w:ascii="Times New Roman" w:eastAsia="Times New Roman" w:hAnsi="Times New Roman" w:cs="Times New Roman"/>
      <w:kern w:val="0"/>
      <w:sz w:val="28"/>
      <w:szCs w:val="24"/>
      <w:lang w:val="ru-RU" w:eastAsia="ru-RU"/>
      <w14:ligatures w14:val="none"/>
    </w:rPr>
  </w:style>
  <w:style w:type="paragraph" w:styleId="Heading1">
    <w:name w:val="heading 1"/>
    <w:basedOn w:val="Normal"/>
    <w:next w:val="Normal"/>
    <w:link w:val="Heading1Char"/>
    <w:uiPriority w:val="9"/>
    <w:qFormat/>
    <w:rsid w:val="008108F2"/>
    <w:pPr>
      <w:keepNext/>
      <w:keepLines/>
      <w:spacing w:before="360" w:after="120"/>
      <w:jc w:val="center"/>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8108F2"/>
    <w:pPr>
      <w:keepNext/>
      <w:keepLines/>
      <w:spacing w:before="160" w:after="120"/>
      <w:jc w:val="left"/>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108F2"/>
    <w:pPr>
      <w:keepNext/>
      <w:keepLines/>
      <w:spacing w:before="160" w:after="120"/>
      <w:outlineLvl w:val="2"/>
    </w:pPr>
    <w:rPr>
      <w:rFonts w:eastAsiaTheme="majorEastAsia" w:cstheme="majorBidi"/>
      <w:b/>
      <w:color w:val="000000" w:themeColor="text1"/>
    </w:rPr>
  </w:style>
  <w:style w:type="paragraph" w:styleId="Heading4">
    <w:name w:val="heading 4"/>
    <w:basedOn w:val="Normal"/>
    <w:next w:val="Normal"/>
    <w:link w:val="Heading4Char"/>
    <w:uiPriority w:val="9"/>
    <w:semiHidden/>
    <w:unhideWhenUsed/>
    <w:qFormat/>
    <w:rsid w:val="008A33CC"/>
    <w:pPr>
      <w:keepNext/>
      <w:keepLines/>
      <w:spacing w:before="40"/>
      <w:outlineLvl w:val="3"/>
    </w:pPr>
    <w:rPr>
      <w:rFonts w:asciiTheme="majorHAnsi" w:eastAsiaTheme="majorEastAsia" w:hAnsiTheme="majorHAnsi" w:cstheme="majorBidi"/>
      <w:i/>
      <w:iCs/>
      <w:color w:val="0F4761" w:themeColor="accent1" w:themeShade="BF"/>
    </w:rPr>
  </w:style>
  <w:style w:type="paragraph" w:styleId="Heading5">
    <w:name w:val="heading 5"/>
    <w:basedOn w:val="Normal"/>
    <w:next w:val="Normal"/>
    <w:link w:val="Heading5Char"/>
    <w:uiPriority w:val="9"/>
    <w:semiHidden/>
    <w:unhideWhenUsed/>
    <w:qFormat/>
    <w:rsid w:val="007F6114"/>
    <w:pPr>
      <w:keepNext/>
      <w:keepLines/>
      <w:spacing w:before="40"/>
      <w:outlineLvl w:val="4"/>
    </w:pPr>
    <w:rPr>
      <w:rFonts w:asciiTheme="majorHAnsi" w:eastAsiaTheme="majorEastAsia" w:hAnsiTheme="majorHAnsi" w:cstheme="majorBidi"/>
      <w:color w:val="0F4761"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Emphasis">
    <w:name w:val="Emphasis"/>
    <w:basedOn w:val="DefaultParagraphFont"/>
    <w:uiPriority w:val="20"/>
    <w:qFormat/>
    <w:rsid w:val="00AD0406"/>
    <w:rPr>
      <w:i/>
      <w:iCs/>
    </w:rPr>
  </w:style>
  <w:style w:type="character" w:customStyle="1" w:styleId="Heading1Char">
    <w:name w:val="Heading 1 Char"/>
    <w:basedOn w:val="DefaultParagraphFont"/>
    <w:link w:val="Heading1"/>
    <w:uiPriority w:val="9"/>
    <w:rsid w:val="008108F2"/>
    <w:rPr>
      <w:rFonts w:ascii="Times New Roman" w:eastAsiaTheme="majorEastAsia" w:hAnsi="Times New Roman" w:cstheme="majorBidi"/>
      <w:b/>
      <w:kern w:val="0"/>
      <w:sz w:val="28"/>
      <w:szCs w:val="32"/>
      <w:lang w:val="ru-RU" w:eastAsia="ru-RU"/>
      <w14:ligatures w14:val="none"/>
    </w:rPr>
  </w:style>
  <w:style w:type="character" w:customStyle="1" w:styleId="Heading2Char">
    <w:name w:val="Heading 2 Char"/>
    <w:basedOn w:val="DefaultParagraphFont"/>
    <w:link w:val="Heading2"/>
    <w:uiPriority w:val="9"/>
    <w:rsid w:val="008108F2"/>
    <w:rPr>
      <w:rFonts w:ascii="Times New Roman" w:eastAsiaTheme="majorEastAsia" w:hAnsi="Times New Roman" w:cstheme="majorBidi"/>
      <w:b/>
      <w:kern w:val="0"/>
      <w:sz w:val="28"/>
      <w:szCs w:val="26"/>
      <w:lang w:val="ru-RU" w:eastAsia="ru-RU"/>
      <w14:ligatures w14:val="none"/>
    </w:rPr>
  </w:style>
  <w:style w:type="character" w:styleId="Hyperlink">
    <w:name w:val="Hyperlink"/>
    <w:basedOn w:val="DefaultParagraphFont"/>
    <w:uiPriority w:val="99"/>
    <w:unhideWhenUsed/>
    <w:rsid w:val="00F540F4"/>
    <w:rPr>
      <w:color w:val="467886" w:themeColor="hyperlink"/>
      <w:u w:val="single"/>
    </w:rPr>
  </w:style>
  <w:style w:type="character" w:styleId="UnresolvedMention">
    <w:name w:val="Unresolved Mention"/>
    <w:basedOn w:val="DefaultParagraphFont"/>
    <w:uiPriority w:val="99"/>
    <w:semiHidden/>
    <w:unhideWhenUsed/>
    <w:rsid w:val="00F540F4"/>
    <w:rPr>
      <w:color w:val="605E5C"/>
      <w:shd w:val="clear" w:color="auto" w:fill="E1DFDD"/>
    </w:rPr>
  </w:style>
  <w:style w:type="paragraph" w:styleId="ListParagraph">
    <w:name w:val="List Paragraph"/>
    <w:basedOn w:val="Normal"/>
    <w:uiPriority w:val="34"/>
    <w:qFormat/>
    <w:rsid w:val="00617C4B"/>
    <w:pPr>
      <w:ind w:left="720"/>
      <w:contextualSpacing/>
    </w:pPr>
  </w:style>
  <w:style w:type="character" w:customStyle="1" w:styleId="Heading3Char">
    <w:name w:val="Heading 3 Char"/>
    <w:basedOn w:val="DefaultParagraphFont"/>
    <w:link w:val="Heading3"/>
    <w:uiPriority w:val="9"/>
    <w:rsid w:val="008108F2"/>
    <w:rPr>
      <w:rFonts w:ascii="Times New Roman" w:eastAsiaTheme="majorEastAsia" w:hAnsi="Times New Roman" w:cstheme="majorBidi"/>
      <w:b/>
      <w:color w:val="000000" w:themeColor="text1"/>
      <w:kern w:val="0"/>
      <w:sz w:val="28"/>
      <w:szCs w:val="24"/>
      <w:lang w:val="ru-RU" w:eastAsia="ru-RU"/>
      <w14:ligatures w14:val="none"/>
    </w:rPr>
  </w:style>
  <w:style w:type="character" w:customStyle="1" w:styleId="Heading4Char">
    <w:name w:val="Heading 4 Char"/>
    <w:basedOn w:val="DefaultParagraphFont"/>
    <w:link w:val="Heading4"/>
    <w:uiPriority w:val="9"/>
    <w:semiHidden/>
    <w:rsid w:val="008A33CC"/>
    <w:rPr>
      <w:rFonts w:asciiTheme="majorHAnsi" w:eastAsiaTheme="majorEastAsia" w:hAnsiTheme="majorHAnsi" w:cstheme="majorBidi"/>
      <w:i/>
      <w:iCs/>
      <w:color w:val="0F4761" w:themeColor="accent1" w:themeShade="BF"/>
      <w:kern w:val="0"/>
      <w:sz w:val="28"/>
      <w:szCs w:val="24"/>
      <w:lang w:val="ru-RU" w:eastAsia="ru-RU"/>
      <w14:ligatures w14:val="none"/>
    </w:rPr>
  </w:style>
  <w:style w:type="paragraph" w:styleId="NormalWeb">
    <w:name w:val="Normal (Web)"/>
    <w:basedOn w:val="Normal"/>
    <w:uiPriority w:val="99"/>
    <w:semiHidden/>
    <w:unhideWhenUsed/>
    <w:rsid w:val="00E9046C"/>
    <w:pPr>
      <w:spacing w:before="100" w:beforeAutospacing="1" w:after="100" w:afterAutospacing="1"/>
    </w:pPr>
    <w:rPr>
      <w:sz w:val="24"/>
      <w:lang w:val="uk-UA" w:eastAsia="uk-UA"/>
    </w:rPr>
  </w:style>
  <w:style w:type="paragraph" w:styleId="TOCHeading">
    <w:name w:val="TOC Heading"/>
    <w:basedOn w:val="Heading1"/>
    <w:next w:val="Normal"/>
    <w:uiPriority w:val="39"/>
    <w:unhideWhenUsed/>
    <w:qFormat/>
    <w:rsid w:val="00FC2AE0"/>
    <w:pPr>
      <w:spacing w:line="259" w:lineRule="auto"/>
      <w:jc w:val="left"/>
      <w:outlineLvl w:val="9"/>
    </w:pPr>
    <w:rPr>
      <w:rFonts w:asciiTheme="majorHAnsi" w:hAnsiTheme="majorHAnsi"/>
      <w:b w:val="0"/>
      <w:color w:val="0F4761" w:themeColor="accent1" w:themeShade="BF"/>
      <w:sz w:val="32"/>
      <w:lang w:val="en-US" w:eastAsia="en-US"/>
    </w:rPr>
  </w:style>
  <w:style w:type="paragraph" w:styleId="TOC1">
    <w:name w:val="toc 1"/>
    <w:basedOn w:val="Normal"/>
    <w:next w:val="Normal"/>
    <w:autoRedefine/>
    <w:uiPriority w:val="39"/>
    <w:unhideWhenUsed/>
    <w:rsid w:val="00FC2AE0"/>
    <w:pPr>
      <w:spacing w:after="100"/>
    </w:pPr>
  </w:style>
  <w:style w:type="paragraph" w:styleId="NoSpacing">
    <w:name w:val="No Spacing"/>
    <w:uiPriority w:val="1"/>
    <w:qFormat/>
    <w:rsid w:val="00FC2AE0"/>
    <w:pPr>
      <w:spacing w:after="0" w:line="240" w:lineRule="auto"/>
    </w:pPr>
    <w:rPr>
      <w:rFonts w:ascii="Times New Roman" w:eastAsia="Times New Roman" w:hAnsi="Times New Roman" w:cs="Times New Roman"/>
      <w:kern w:val="0"/>
      <w:sz w:val="28"/>
      <w:szCs w:val="24"/>
      <w:lang w:val="ru-RU" w:eastAsia="ru-RU"/>
      <w14:ligatures w14:val="none"/>
    </w:rPr>
  </w:style>
  <w:style w:type="paragraph" w:styleId="TOC2">
    <w:name w:val="toc 2"/>
    <w:basedOn w:val="Normal"/>
    <w:next w:val="Normal"/>
    <w:autoRedefine/>
    <w:uiPriority w:val="39"/>
    <w:unhideWhenUsed/>
    <w:rsid w:val="008735A1"/>
    <w:pPr>
      <w:spacing w:after="100"/>
      <w:ind w:left="280"/>
    </w:pPr>
  </w:style>
  <w:style w:type="paragraph" w:styleId="TOC3">
    <w:name w:val="toc 3"/>
    <w:basedOn w:val="Normal"/>
    <w:next w:val="Normal"/>
    <w:autoRedefine/>
    <w:uiPriority w:val="39"/>
    <w:unhideWhenUsed/>
    <w:rsid w:val="008735A1"/>
    <w:pPr>
      <w:spacing w:after="100"/>
      <w:ind w:left="560"/>
    </w:pPr>
  </w:style>
  <w:style w:type="character" w:customStyle="1" w:styleId="Heading5Char">
    <w:name w:val="Heading 5 Char"/>
    <w:basedOn w:val="DefaultParagraphFont"/>
    <w:link w:val="Heading5"/>
    <w:uiPriority w:val="9"/>
    <w:semiHidden/>
    <w:rsid w:val="007F6114"/>
    <w:rPr>
      <w:rFonts w:asciiTheme="majorHAnsi" w:eastAsiaTheme="majorEastAsia" w:hAnsiTheme="majorHAnsi" w:cstheme="majorBidi"/>
      <w:color w:val="0F4761" w:themeColor="accent1" w:themeShade="BF"/>
      <w:kern w:val="0"/>
      <w:sz w:val="28"/>
      <w:szCs w:val="24"/>
      <w:lang w:val="ru-RU" w:eastAsia="ru-RU"/>
      <w14:ligatures w14:val="none"/>
    </w:rPr>
  </w:style>
  <w:style w:type="character" w:styleId="CommentReference">
    <w:name w:val="annotation reference"/>
    <w:basedOn w:val="DefaultParagraphFont"/>
    <w:uiPriority w:val="99"/>
    <w:semiHidden/>
    <w:unhideWhenUsed/>
    <w:rsid w:val="00794344"/>
    <w:rPr>
      <w:sz w:val="16"/>
      <w:szCs w:val="16"/>
    </w:rPr>
  </w:style>
  <w:style w:type="paragraph" w:styleId="CommentText">
    <w:name w:val="annotation text"/>
    <w:basedOn w:val="Normal"/>
    <w:link w:val="CommentTextChar"/>
    <w:uiPriority w:val="99"/>
    <w:semiHidden/>
    <w:unhideWhenUsed/>
    <w:rsid w:val="00794344"/>
    <w:rPr>
      <w:sz w:val="20"/>
      <w:szCs w:val="20"/>
    </w:rPr>
  </w:style>
  <w:style w:type="character" w:customStyle="1" w:styleId="CommentTextChar">
    <w:name w:val="Comment Text Char"/>
    <w:basedOn w:val="DefaultParagraphFont"/>
    <w:link w:val="CommentText"/>
    <w:uiPriority w:val="99"/>
    <w:semiHidden/>
    <w:rsid w:val="00794344"/>
    <w:rPr>
      <w:rFonts w:ascii="Times New Roman" w:eastAsia="Times New Roman" w:hAnsi="Times New Roman" w:cs="Times New Roman"/>
      <w:kern w:val="0"/>
      <w:sz w:val="20"/>
      <w:szCs w:val="20"/>
      <w:lang w:val="ru-RU" w:eastAsia="ru-RU"/>
      <w14:ligatures w14:val="none"/>
    </w:rPr>
  </w:style>
  <w:style w:type="paragraph" w:styleId="CommentSubject">
    <w:name w:val="annotation subject"/>
    <w:basedOn w:val="CommentText"/>
    <w:next w:val="CommentText"/>
    <w:link w:val="CommentSubjectChar"/>
    <w:uiPriority w:val="99"/>
    <w:semiHidden/>
    <w:unhideWhenUsed/>
    <w:rsid w:val="00794344"/>
    <w:rPr>
      <w:b/>
      <w:bCs/>
    </w:rPr>
  </w:style>
  <w:style w:type="character" w:customStyle="1" w:styleId="CommentSubjectChar">
    <w:name w:val="Comment Subject Char"/>
    <w:basedOn w:val="CommentTextChar"/>
    <w:link w:val="CommentSubject"/>
    <w:uiPriority w:val="99"/>
    <w:semiHidden/>
    <w:rsid w:val="00794344"/>
    <w:rPr>
      <w:rFonts w:ascii="Times New Roman" w:eastAsia="Times New Roman" w:hAnsi="Times New Roman" w:cs="Times New Roman"/>
      <w:b/>
      <w:bCs/>
      <w:kern w:val="0"/>
      <w:sz w:val="20"/>
      <w:szCs w:val="20"/>
      <w:lang w:val="ru-RU" w:eastAsia="ru-RU"/>
      <w14:ligatures w14:val="none"/>
    </w:rPr>
  </w:style>
  <w:style w:type="paragraph" w:styleId="BalloonText">
    <w:name w:val="Balloon Text"/>
    <w:basedOn w:val="Normal"/>
    <w:link w:val="BalloonTextChar"/>
    <w:uiPriority w:val="99"/>
    <w:semiHidden/>
    <w:unhideWhenUsed/>
    <w:rsid w:val="0079434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344"/>
    <w:rPr>
      <w:rFonts w:ascii="Segoe UI" w:eastAsia="Times New Roman" w:hAnsi="Segoe UI" w:cs="Segoe UI"/>
      <w:kern w:val="0"/>
      <w:sz w:val="18"/>
      <w:szCs w:val="18"/>
      <w:lang w:val="ru-RU" w:eastAsia="ru-RU"/>
      <w14:ligatures w14:val="none"/>
    </w:rPr>
  </w:style>
  <w:style w:type="paragraph" w:styleId="Revision">
    <w:name w:val="Revision"/>
    <w:hidden/>
    <w:uiPriority w:val="99"/>
    <w:semiHidden/>
    <w:rsid w:val="0021105F"/>
    <w:pPr>
      <w:spacing w:after="0" w:line="240" w:lineRule="auto"/>
    </w:pPr>
    <w:rPr>
      <w:rFonts w:ascii="Times New Roman" w:eastAsia="Times New Roman" w:hAnsi="Times New Roman" w:cs="Times New Roman"/>
      <w:kern w:val="0"/>
      <w:sz w:val="28"/>
      <w:szCs w:val="24"/>
      <w:lang w:val="ru-RU" w:eastAsia="ru-RU"/>
      <w14:ligatures w14:val="none"/>
    </w:rPr>
  </w:style>
  <w:style w:type="paragraph" w:styleId="Footer">
    <w:name w:val="footer"/>
    <w:basedOn w:val="Normal"/>
    <w:link w:val="FooterChar"/>
    <w:uiPriority w:val="99"/>
    <w:semiHidden/>
    <w:unhideWhenUsed/>
    <w:rsid w:val="00365B7F"/>
    <w:pPr>
      <w:tabs>
        <w:tab w:val="center" w:pos="4819"/>
        <w:tab w:val="right" w:pos="9639"/>
      </w:tabs>
    </w:pPr>
  </w:style>
  <w:style w:type="character" w:customStyle="1" w:styleId="FooterChar">
    <w:name w:val="Footer Char"/>
    <w:basedOn w:val="DefaultParagraphFont"/>
    <w:link w:val="Footer"/>
    <w:uiPriority w:val="99"/>
    <w:semiHidden/>
    <w:rsid w:val="00365B7F"/>
    <w:rPr>
      <w:rFonts w:ascii="Times New Roman" w:eastAsia="Times New Roman" w:hAnsi="Times New Roman" w:cs="Times New Roman"/>
      <w:kern w:val="0"/>
      <w:sz w:val="28"/>
      <w:szCs w:val="24"/>
      <w:lang w:val="ru-RU" w:eastAsia="ru-RU"/>
      <w14:ligatures w14:val="none"/>
    </w:rPr>
  </w:style>
  <w:style w:type="character" w:styleId="Strong">
    <w:name w:val="Strong"/>
    <w:basedOn w:val="DefaultParagraphFont"/>
    <w:uiPriority w:val="22"/>
    <w:qFormat/>
    <w:rsid w:val="001C65EE"/>
    <w:rPr>
      <w:b/>
      <w:bCs/>
    </w:rPr>
  </w:style>
  <w:style w:type="paragraph" w:styleId="HTMLPreformatted">
    <w:name w:val="HTML Preformatted"/>
    <w:basedOn w:val="Normal"/>
    <w:link w:val="HTMLPreformattedChar"/>
    <w:uiPriority w:val="99"/>
    <w:semiHidden/>
    <w:unhideWhenUsed/>
    <w:rsid w:val="00C06ACB"/>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C06ACB"/>
    <w:rPr>
      <w:rFonts w:ascii="Consolas" w:eastAsia="Times New Roman" w:hAnsi="Consolas" w:cs="Times New Roman"/>
      <w:kern w:val="0"/>
      <w:sz w:val="20"/>
      <w:szCs w:val="20"/>
      <w:lang w:val="ru-RU" w:eastAsia="ru-RU"/>
      <w14:ligatures w14:val="none"/>
    </w:rPr>
  </w:style>
  <w:style w:type="table" w:styleId="TableGrid">
    <w:name w:val="Table Grid"/>
    <w:basedOn w:val="TableNormal"/>
    <w:uiPriority w:val="39"/>
    <w:rsid w:val="005018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574932">
      <w:bodyDiv w:val="1"/>
      <w:marLeft w:val="0"/>
      <w:marRight w:val="0"/>
      <w:marTop w:val="0"/>
      <w:marBottom w:val="0"/>
      <w:divBdr>
        <w:top w:val="none" w:sz="0" w:space="0" w:color="auto"/>
        <w:left w:val="none" w:sz="0" w:space="0" w:color="auto"/>
        <w:bottom w:val="none" w:sz="0" w:space="0" w:color="auto"/>
        <w:right w:val="none" w:sz="0" w:space="0" w:color="auto"/>
      </w:divBdr>
    </w:div>
    <w:div w:id="58405398">
      <w:bodyDiv w:val="1"/>
      <w:marLeft w:val="0"/>
      <w:marRight w:val="0"/>
      <w:marTop w:val="0"/>
      <w:marBottom w:val="0"/>
      <w:divBdr>
        <w:top w:val="none" w:sz="0" w:space="0" w:color="auto"/>
        <w:left w:val="none" w:sz="0" w:space="0" w:color="auto"/>
        <w:bottom w:val="none" w:sz="0" w:space="0" w:color="auto"/>
        <w:right w:val="none" w:sz="0" w:space="0" w:color="auto"/>
      </w:divBdr>
    </w:div>
    <w:div w:id="71972051">
      <w:bodyDiv w:val="1"/>
      <w:marLeft w:val="0"/>
      <w:marRight w:val="0"/>
      <w:marTop w:val="0"/>
      <w:marBottom w:val="0"/>
      <w:divBdr>
        <w:top w:val="none" w:sz="0" w:space="0" w:color="auto"/>
        <w:left w:val="none" w:sz="0" w:space="0" w:color="auto"/>
        <w:bottom w:val="none" w:sz="0" w:space="0" w:color="auto"/>
        <w:right w:val="none" w:sz="0" w:space="0" w:color="auto"/>
      </w:divBdr>
    </w:div>
    <w:div w:id="105348052">
      <w:bodyDiv w:val="1"/>
      <w:marLeft w:val="0"/>
      <w:marRight w:val="0"/>
      <w:marTop w:val="0"/>
      <w:marBottom w:val="0"/>
      <w:divBdr>
        <w:top w:val="none" w:sz="0" w:space="0" w:color="auto"/>
        <w:left w:val="none" w:sz="0" w:space="0" w:color="auto"/>
        <w:bottom w:val="none" w:sz="0" w:space="0" w:color="auto"/>
        <w:right w:val="none" w:sz="0" w:space="0" w:color="auto"/>
      </w:divBdr>
    </w:div>
    <w:div w:id="117068868">
      <w:bodyDiv w:val="1"/>
      <w:marLeft w:val="0"/>
      <w:marRight w:val="0"/>
      <w:marTop w:val="0"/>
      <w:marBottom w:val="0"/>
      <w:divBdr>
        <w:top w:val="none" w:sz="0" w:space="0" w:color="auto"/>
        <w:left w:val="none" w:sz="0" w:space="0" w:color="auto"/>
        <w:bottom w:val="none" w:sz="0" w:space="0" w:color="auto"/>
        <w:right w:val="none" w:sz="0" w:space="0" w:color="auto"/>
      </w:divBdr>
    </w:div>
    <w:div w:id="126289958">
      <w:bodyDiv w:val="1"/>
      <w:marLeft w:val="0"/>
      <w:marRight w:val="0"/>
      <w:marTop w:val="0"/>
      <w:marBottom w:val="0"/>
      <w:divBdr>
        <w:top w:val="none" w:sz="0" w:space="0" w:color="auto"/>
        <w:left w:val="none" w:sz="0" w:space="0" w:color="auto"/>
        <w:bottom w:val="none" w:sz="0" w:space="0" w:color="auto"/>
        <w:right w:val="none" w:sz="0" w:space="0" w:color="auto"/>
      </w:divBdr>
    </w:div>
    <w:div w:id="149099627">
      <w:bodyDiv w:val="1"/>
      <w:marLeft w:val="0"/>
      <w:marRight w:val="0"/>
      <w:marTop w:val="0"/>
      <w:marBottom w:val="0"/>
      <w:divBdr>
        <w:top w:val="none" w:sz="0" w:space="0" w:color="auto"/>
        <w:left w:val="none" w:sz="0" w:space="0" w:color="auto"/>
        <w:bottom w:val="none" w:sz="0" w:space="0" w:color="auto"/>
        <w:right w:val="none" w:sz="0" w:space="0" w:color="auto"/>
      </w:divBdr>
    </w:div>
    <w:div w:id="155465843">
      <w:bodyDiv w:val="1"/>
      <w:marLeft w:val="0"/>
      <w:marRight w:val="0"/>
      <w:marTop w:val="0"/>
      <w:marBottom w:val="0"/>
      <w:divBdr>
        <w:top w:val="none" w:sz="0" w:space="0" w:color="auto"/>
        <w:left w:val="none" w:sz="0" w:space="0" w:color="auto"/>
        <w:bottom w:val="none" w:sz="0" w:space="0" w:color="auto"/>
        <w:right w:val="none" w:sz="0" w:space="0" w:color="auto"/>
      </w:divBdr>
    </w:div>
    <w:div w:id="173305191">
      <w:bodyDiv w:val="1"/>
      <w:marLeft w:val="0"/>
      <w:marRight w:val="0"/>
      <w:marTop w:val="0"/>
      <w:marBottom w:val="0"/>
      <w:divBdr>
        <w:top w:val="none" w:sz="0" w:space="0" w:color="auto"/>
        <w:left w:val="none" w:sz="0" w:space="0" w:color="auto"/>
        <w:bottom w:val="none" w:sz="0" w:space="0" w:color="auto"/>
        <w:right w:val="none" w:sz="0" w:space="0" w:color="auto"/>
      </w:divBdr>
    </w:div>
    <w:div w:id="174342106">
      <w:bodyDiv w:val="1"/>
      <w:marLeft w:val="0"/>
      <w:marRight w:val="0"/>
      <w:marTop w:val="0"/>
      <w:marBottom w:val="0"/>
      <w:divBdr>
        <w:top w:val="none" w:sz="0" w:space="0" w:color="auto"/>
        <w:left w:val="none" w:sz="0" w:space="0" w:color="auto"/>
        <w:bottom w:val="none" w:sz="0" w:space="0" w:color="auto"/>
        <w:right w:val="none" w:sz="0" w:space="0" w:color="auto"/>
      </w:divBdr>
    </w:div>
    <w:div w:id="193079096">
      <w:bodyDiv w:val="1"/>
      <w:marLeft w:val="0"/>
      <w:marRight w:val="0"/>
      <w:marTop w:val="0"/>
      <w:marBottom w:val="0"/>
      <w:divBdr>
        <w:top w:val="none" w:sz="0" w:space="0" w:color="auto"/>
        <w:left w:val="none" w:sz="0" w:space="0" w:color="auto"/>
        <w:bottom w:val="none" w:sz="0" w:space="0" w:color="auto"/>
        <w:right w:val="none" w:sz="0" w:space="0" w:color="auto"/>
      </w:divBdr>
    </w:div>
    <w:div w:id="211235416">
      <w:bodyDiv w:val="1"/>
      <w:marLeft w:val="0"/>
      <w:marRight w:val="0"/>
      <w:marTop w:val="0"/>
      <w:marBottom w:val="0"/>
      <w:divBdr>
        <w:top w:val="none" w:sz="0" w:space="0" w:color="auto"/>
        <w:left w:val="none" w:sz="0" w:space="0" w:color="auto"/>
        <w:bottom w:val="none" w:sz="0" w:space="0" w:color="auto"/>
        <w:right w:val="none" w:sz="0" w:space="0" w:color="auto"/>
      </w:divBdr>
    </w:div>
    <w:div w:id="249893448">
      <w:bodyDiv w:val="1"/>
      <w:marLeft w:val="0"/>
      <w:marRight w:val="0"/>
      <w:marTop w:val="0"/>
      <w:marBottom w:val="0"/>
      <w:divBdr>
        <w:top w:val="none" w:sz="0" w:space="0" w:color="auto"/>
        <w:left w:val="none" w:sz="0" w:space="0" w:color="auto"/>
        <w:bottom w:val="none" w:sz="0" w:space="0" w:color="auto"/>
        <w:right w:val="none" w:sz="0" w:space="0" w:color="auto"/>
      </w:divBdr>
    </w:div>
    <w:div w:id="273172315">
      <w:bodyDiv w:val="1"/>
      <w:marLeft w:val="0"/>
      <w:marRight w:val="0"/>
      <w:marTop w:val="0"/>
      <w:marBottom w:val="0"/>
      <w:divBdr>
        <w:top w:val="none" w:sz="0" w:space="0" w:color="auto"/>
        <w:left w:val="none" w:sz="0" w:space="0" w:color="auto"/>
        <w:bottom w:val="none" w:sz="0" w:space="0" w:color="auto"/>
        <w:right w:val="none" w:sz="0" w:space="0" w:color="auto"/>
      </w:divBdr>
    </w:div>
    <w:div w:id="299769310">
      <w:bodyDiv w:val="1"/>
      <w:marLeft w:val="0"/>
      <w:marRight w:val="0"/>
      <w:marTop w:val="0"/>
      <w:marBottom w:val="0"/>
      <w:divBdr>
        <w:top w:val="none" w:sz="0" w:space="0" w:color="auto"/>
        <w:left w:val="none" w:sz="0" w:space="0" w:color="auto"/>
        <w:bottom w:val="none" w:sz="0" w:space="0" w:color="auto"/>
        <w:right w:val="none" w:sz="0" w:space="0" w:color="auto"/>
      </w:divBdr>
    </w:div>
    <w:div w:id="312031599">
      <w:bodyDiv w:val="1"/>
      <w:marLeft w:val="0"/>
      <w:marRight w:val="0"/>
      <w:marTop w:val="0"/>
      <w:marBottom w:val="0"/>
      <w:divBdr>
        <w:top w:val="none" w:sz="0" w:space="0" w:color="auto"/>
        <w:left w:val="none" w:sz="0" w:space="0" w:color="auto"/>
        <w:bottom w:val="none" w:sz="0" w:space="0" w:color="auto"/>
        <w:right w:val="none" w:sz="0" w:space="0" w:color="auto"/>
      </w:divBdr>
    </w:div>
    <w:div w:id="316692688">
      <w:bodyDiv w:val="1"/>
      <w:marLeft w:val="0"/>
      <w:marRight w:val="0"/>
      <w:marTop w:val="0"/>
      <w:marBottom w:val="0"/>
      <w:divBdr>
        <w:top w:val="none" w:sz="0" w:space="0" w:color="auto"/>
        <w:left w:val="none" w:sz="0" w:space="0" w:color="auto"/>
        <w:bottom w:val="none" w:sz="0" w:space="0" w:color="auto"/>
        <w:right w:val="none" w:sz="0" w:space="0" w:color="auto"/>
      </w:divBdr>
    </w:div>
    <w:div w:id="394088956">
      <w:bodyDiv w:val="1"/>
      <w:marLeft w:val="0"/>
      <w:marRight w:val="0"/>
      <w:marTop w:val="0"/>
      <w:marBottom w:val="0"/>
      <w:divBdr>
        <w:top w:val="none" w:sz="0" w:space="0" w:color="auto"/>
        <w:left w:val="none" w:sz="0" w:space="0" w:color="auto"/>
        <w:bottom w:val="none" w:sz="0" w:space="0" w:color="auto"/>
        <w:right w:val="none" w:sz="0" w:space="0" w:color="auto"/>
      </w:divBdr>
    </w:div>
    <w:div w:id="415832464">
      <w:bodyDiv w:val="1"/>
      <w:marLeft w:val="0"/>
      <w:marRight w:val="0"/>
      <w:marTop w:val="0"/>
      <w:marBottom w:val="0"/>
      <w:divBdr>
        <w:top w:val="none" w:sz="0" w:space="0" w:color="auto"/>
        <w:left w:val="none" w:sz="0" w:space="0" w:color="auto"/>
        <w:bottom w:val="none" w:sz="0" w:space="0" w:color="auto"/>
        <w:right w:val="none" w:sz="0" w:space="0" w:color="auto"/>
      </w:divBdr>
    </w:div>
    <w:div w:id="443773326">
      <w:bodyDiv w:val="1"/>
      <w:marLeft w:val="0"/>
      <w:marRight w:val="0"/>
      <w:marTop w:val="0"/>
      <w:marBottom w:val="0"/>
      <w:divBdr>
        <w:top w:val="none" w:sz="0" w:space="0" w:color="auto"/>
        <w:left w:val="none" w:sz="0" w:space="0" w:color="auto"/>
        <w:bottom w:val="none" w:sz="0" w:space="0" w:color="auto"/>
        <w:right w:val="none" w:sz="0" w:space="0" w:color="auto"/>
      </w:divBdr>
    </w:div>
    <w:div w:id="458888021">
      <w:bodyDiv w:val="1"/>
      <w:marLeft w:val="0"/>
      <w:marRight w:val="0"/>
      <w:marTop w:val="0"/>
      <w:marBottom w:val="0"/>
      <w:divBdr>
        <w:top w:val="none" w:sz="0" w:space="0" w:color="auto"/>
        <w:left w:val="none" w:sz="0" w:space="0" w:color="auto"/>
        <w:bottom w:val="none" w:sz="0" w:space="0" w:color="auto"/>
        <w:right w:val="none" w:sz="0" w:space="0" w:color="auto"/>
      </w:divBdr>
    </w:div>
    <w:div w:id="465126136">
      <w:bodyDiv w:val="1"/>
      <w:marLeft w:val="0"/>
      <w:marRight w:val="0"/>
      <w:marTop w:val="0"/>
      <w:marBottom w:val="0"/>
      <w:divBdr>
        <w:top w:val="none" w:sz="0" w:space="0" w:color="auto"/>
        <w:left w:val="none" w:sz="0" w:space="0" w:color="auto"/>
        <w:bottom w:val="none" w:sz="0" w:space="0" w:color="auto"/>
        <w:right w:val="none" w:sz="0" w:space="0" w:color="auto"/>
      </w:divBdr>
    </w:div>
    <w:div w:id="471751415">
      <w:bodyDiv w:val="1"/>
      <w:marLeft w:val="0"/>
      <w:marRight w:val="0"/>
      <w:marTop w:val="0"/>
      <w:marBottom w:val="0"/>
      <w:divBdr>
        <w:top w:val="none" w:sz="0" w:space="0" w:color="auto"/>
        <w:left w:val="none" w:sz="0" w:space="0" w:color="auto"/>
        <w:bottom w:val="none" w:sz="0" w:space="0" w:color="auto"/>
        <w:right w:val="none" w:sz="0" w:space="0" w:color="auto"/>
      </w:divBdr>
    </w:div>
    <w:div w:id="486434113">
      <w:bodyDiv w:val="1"/>
      <w:marLeft w:val="0"/>
      <w:marRight w:val="0"/>
      <w:marTop w:val="0"/>
      <w:marBottom w:val="0"/>
      <w:divBdr>
        <w:top w:val="none" w:sz="0" w:space="0" w:color="auto"/>
        <w:left w:val="none" w:sz="0" w:space="0" w:color="auto"/>
        <w:bottom w:val="none" w:sz="0" w:space="0" w:color="auto"/>
        <w:right w:val="none" w:sz="0" w:space="0" w:color="auto"/>
      </w:divBdr>
    </w:div>
    <w:div w:id="502822916">
      <w:bodyDiv w:val="1"/>
      <w:marLeft w:val="0"/>
      <w:marRight w:val="0"/>
      <w:marTop w:val="0"/>
      <w:marBottom w:val="0"/>
      <w:divBdr>
        <w:top w:val="none" w:sz="0" w:space="0" w:color="auto"/>
        <w:left w:val="none" w:sz="0" w:space="0" w:color="auto"/>
        <w:bottom w:val="none" w:sz="0" w:space="0" w:color="auto"/>
        <w:right w:val="none" w:sz="0" w:space="0" w:color="auto"/>
      </w:divBdr>
    </w:div>
    <w:div w:id="503403982">
      <w:bodyDiv w:val="1"/>
      <w:marLeft w:val="0"/>
      <w:marRight w:val="0"/>
      <w:marTop w:val="0"/>
      <w:marBottom w:val="0"/>
      <w:divBdr>
        <w:top w:val="none" w:sz="0" w:space="0" w:color="auto"/>
        <w:left w:val="none" w:sz="0" w:space="0" w:color="auto"/>
        <w:bottom w:val="none" w:sz="0" w:space="0" w:color="auto"/>
        <w:right w:val="none" w:sz="0" w:space="0" w:color="auto"/>
      </w:divBdr>
    </w:div>
    <w:div w:id="519008448">
      <w:bodyDiv w:val="1"/>
      <w:marLeft w:val="0"/>
      <w:marRight w:val="0"/>
      <w:marTop w:val="0"/>
      <w:marBottom w:val="0"/>
      <w:divBdr>
        <w:top w:val="none" w:sz="0" w:space="0" w:color="auto"/>
        <w:left w:val="none" w:sz="0" w:space="0" w:color="auto"/>
        <w:bottom w:val="none" w:sz="0" w:space="0" w:color="auto"/>
        <w:right w:val="none" w:sz="0" w:space="0" w:color="auto"/>
      </w:divBdr>
    </w:div>
    <w:div w:id="536356496">
      <w:bodyDiv w:val="1"/>
      <w:marLeft w:val="0"/>
      <w:marRight w:val="0"/>
      <w:marTop w:val="0"/>
      <w:marBottom w:val="0"/>
      <w:divBdr>
        <w:top w:val="none" w:sz="0" w:space="0" w:color="auto"/>
        <w:left w:val="none" w:sz="0" w:space="0" w:color="auto"/>
        <w:bottom w:val="none" w:sz="0" w:space="0" w:color="auto"/>
        <w:right w:val="none" w:sz="0" w:space="0" w:color="auto"/>
      </w:divBdr>
      <w:divsChild>
        <w:div w:id="27026119">
          <w:marLeft w:val="0"/>
          <w:marRight w:val="0"/>
          <w:marTop w:val="0"/>
          <w:marBottom w:val="0"/>
          <w:divBdr>
            <w:top w:val="none" w:sz="0" w:space="0" w:color="auto"/>
            <w:left w:val="none" w:sz="0" w:space="0" w:color="auto"/>
            <w:bottom w:val="none" w:sz="0" w:space="0" w:color="auto"/>
            <w:right w:val="none" w:sz="0" w:space="0" w:color="auto"/>
          </w:divBdr>
          <w:divsChild>
            <w:div w:id="1814328915">
              <w:marLeft w:val="0"/>
              <w:marRight w:val="0"/>
              <w:marTop w:val="0"/>
              <w:marBottom w:val="0"/>
              <w:divBdr>
                <w:top w:val="none" w:sz="0" w:space="0" w:color="auto"/>
                <w:left w:val="none" w:sz="0" w:space="0" w:color="auto"/>
                <w:bottom w:val="none" w:sz="0" w:space="0" w:color="auto"/>
                <w:right w:val="none" w:sz="0" w:space="0" w:color="auto"/>
              </w:divBdr>
              <w:divsChild>
                <w:div w:id="197278346">
                  <w:marLeft w:val="0"/>
                  <w:marRight w:val="0"/>
                  <w:marTop w:val="0"/>
                  <w:marBottom w:val="0"/>
                  <w:divBdr>
                    <w:top w:val="none" w:sz="0" w:space="0" w:color="auto"/>
                    <w:left w:val="none" w:sz="0" w:space="0" w:color="auto"/>
                    <w:bottom w:val="none" w:sz="0" w:space="0" w:color="auto"/>
                    <w:right w:val="none" w:sz="0" w:space="0" w:color="auto"/>
                  </w:divBdr>
                  <w:divsChild>
                    <w:div w:id="267196878">
                      <w:marLeft w:val="0"/>
                      <w:marRight w:val="0"/>
                      <w:marTop w:val="0"/>
                      <w:marBottom w:val="0"/>
                      <w:divBdr>
                        <w:top w:val="none" w:sz="0" w:space="0" w:color="auto"/>
                        <w:left w:val="none" w:sz="0" w:space="0" w:color="auto"/>
                        <w:bottom w:val="none" w:sz="0" w:space="0" w:color="auto"/>
                        <w:right w:val="none" w:sz="0" w:space="0" w:color="auto"/>
                      </w:divBdr>
                      <w:divsChild>
                        <w:div w:id="810947766">
                          <w:marLeft w:val="0"/>
                          <w:marRight w:val="0"/>
                          <w:marTop w:val="0"/>
                          <w:marBottom w:val="0"/>
                          <w:divBdr>
                            <w:top w:val="none" w:sz="0" w:space="0" w:color="auto"/>
                            <w:left w:val="none" w:sz="0" w:space="0" w:color="auto"/>
                            <w:bottom w:val="none" w:sz="0" w:space="0" w:color="auto"/>
                            <w:right w:val="none" w:sz="0" w:space="0" w:color="auto"/>
                          </w:divBdr>
                          <w:divsChild>
                            <w:div w:id="514392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43951003">
      <w:bodyDiv w:val="1"/>
      <w:marLeft w:val="0"/>
      <w:marRight w:val="0"/>
      <w:marTop w:val="0"/>
      <w:marBottom w:val="0"/>
      <w:divBdr>
        <w:top w:val="none" w:sz="0" w:space="0" w:color="auto"/>
        <w:left w:val="none" w:sz="0" w:space="0" w:color="auto"/>
        <w:bottom w:val="none" w:sz="0" w:space="0" w:color="auto"/>
        <w:right w:val="none" w:sz="0" w:space="0" w:color="auto"/>
      </w:divBdr>
    </w:div>
    <w:div w:id="557666530">
      <w:bodyDiv w:val="1"/>
      <w:marLeft w:val="0"/>
      <w:marRight w:val="0"/>
      <w:marTop w:val="0"/>
      <w:marBottom w:val="0"/>
      <w:divBdr>
        <w:top w:val="none" w:sz="0" w:space="0" w:color="auto"/>
        <w:left w:val="none" w:sz="0" w:space="0" w:color="auto"/>
        <w:bottom w:val="none" w:sz="0" w:space="0" w:color="auto"/>
        <w:right w:val="none" w:sz="0" w:space="0" w:color="auto"/>
      </w:divBdr>
    </w:div>
    <w:div w:id="557935208">
      <w:bodyDiv w:val="1"/>
      <w:marLeft w:val="0"/>
      <w:marRight w:val="0"/>
      <w:marTop w:val="0"/>
      <w:marBottom w:val="0"/>
      <w:divBdr>
        <w:top w:val="none" w:sz="0" w:space="0" w:color="auto"/>
        <w:left w:val="none" w:sz="0" w:space="0" w:color="auto"/>
        <w:bottom w:val="none" w:sz="0" w:space="0" w:color="auto"/>
        <w:right w:val="none" w:sz="0" w:space="0" w:color="auto"/>
      </w:divBdr>
    </w:div>
    <w:div w:id="602036758">
      <w:bodyDiv w:val="1"/>
      <w:marLeft w:val="0"/>
      <w:marRight w:val="0"/>
      <w:marTop w:val="0"/>
      <w:marBottom w:val="0"/>
      <w:divBdr>
        <w:top w:val="none" w:sz="0" w:space="0" w:color="auto"/>
        <w:left w:val="none" w:sz="0" w:space="0" w:color="auto"/>
        <w:bottom w:val="none" w:sz="0" w:space="0" w:color="auto"/>
        <w:right w:val="none" w:sz="0" w:space="0" w:color="auto"/>
      </w:divBdr>
    </w:div>
    <w:div w:id="634531569">
      <w:bodyDiv w:val="1"/>
      <w:marLeft w:val="0"/>
      <w:marRight w:val="0"/>
      <w:marTop w:val="0"/>
      <w:marBottom w:val="0"/>
      <w:divBdr>
        <w:top w:val="none" w:sz="0" w:space="0" w:color="auto"/>
        <w:left w:val="none" w:sz="0" w:space="0" w:color="auto"/>
        <w:bottom w:val="none" w:sz="0" w:space="0" w:color="auto"/>
        <w:right w:val="none" w:sz="0" w:space="0" w:color="auto"/>
      </w:divBdr>
    </w:div>
    <w:div w:id="645428863">
      <w:bodyDiv w:val="1"/>
      <w:marLeft w:val="0"/>
      <w:marRight w:val="0"/>
      <w:marTop w:val="0"/>
      <w:marBottom w:val="0"/>
      <w:divBdr>
        <w:top w:val="none" w:sz="0" w:space="0" w:color="auto"/>
        <w:left w:val="none" w:sz="0" w:space="0" w:color="auto"/>
        <w:bottom w:val="none" w:sz="0" w:space="0" w:color="auto"/>
        <w:right w:val="none" w:sz="0" w:space="0" w:color="auto"/>
      </w:divBdr>
    </w:div>
    <w:div w:id="662782190">
      <w:bodyDiv w:val="1"/>
      <w:marLeft w:val="0"/>
      <w:marRight w:val="0"/>
      <w:marTop w:val="0"/>
      <w:marBottom w:val="0"/>
      <w:divBdr>
        <w:top w:val="none" w:sz="0" w:space="0" w:color="auto"/>
        <w:left w:val="none" w:sz="0" w:space="0" w:color="auto"/>
        <w:bottom w:val="none" w:sz="0" w:space="0" w:color="auto"/>
        <w:right w:val="none" w:sz="0" w:space="0" w:color="auto"/>
      </w:divBdr>
    </w:div>
    <w:div w:id="674109493">
      <w:bodyDiv w:val="1"/>
      <w:marLeft w:val="0"/>
      <w:marRight w:val="0"/>
      <w:marTop w:val="0"/>
      <w:marBottom w:val="0"/>
      <w:divBdr>
        <w:top w:val="none" w:sz="0" w:space="0" w:color="auto"/>
        <w:left w:val="none" w:sz="0" w:space="0" w:color="auto"/>
        <w:bottom w:val="none" w:sz="0" w:space="0" w:color="auto"/>
        <w:right w:val="none" w:sz="0" w:space="0" w:color="auto"/>
      </w:divBdr>
    </w:div>
    <w:div w:id="750855058">
      <w:bodyDiv w:val="1"/>
      <w:marLeft w:val="0"/>
      <w:marRight w:val="0"/>
      <w:marTop w:val="0"/>
      <w:marBottom w:val="0"/>
      <w:divBdr>
        <w:top w:val="none" w:sz="0" w:space="0" w:color="auto"/>
        <w:left w:val="none" w:sz="0" w:space="0" w:color="auto"/>
        <w:bottom w:val="none" w:sz="0" w:space="0" w:color="auto"/>
        <w:right w:val="none" w:sz="0" w:space="0" w:color="auto"/>
      </w:divBdr>
    </w:div>
    <w:div w:id="819034855">
      <w:bodyDiv w:val="1"/>
      <w:marLeft w:val="0"/>
      <w:marRight w:val="0"/>
      <w:marTop w:val="0"/>
      <w:marBottom w:val="0"/>
      <w:divBdr>
        <w:top w:val="none" w:sz="0" w:space="0" w:color="auto"/>
        <w:left w:val="none" w:sz="0" w:space="0" w:color="auto"/>
        <w:bottom w:val="none" w:sz="0" w:space="0" w:color="auto"/>
        <w:right w:val="none" w:sz="0" w:space="0" w:color="auto"/>
      </w:divBdr>
    </w:div>
    <w:div w:id="819346796">
      <w:bodyDiv w:val="1"/>
      <w:marLeft w:val="0"/>
      <w:marRight w:val="0"/>
      <w:marTop w:val="0"/>
      <w:marBottom w:val="0"/>
      <w:divBdr>
        <w:top w:val="none" w:sz="0" w:space="0" w:color="auto"/>
        <w:left w:val="none" w:sz="0" w:space="0" w:color="auto"/>
        <w:bottom w:val="none" w:sz="0" w:space="0" w:color="auto"/>
        <w:right w:val="none" w:sz="0" w:space="0" w:color="auto"/>
      </w:divBdr>
    </w:div>
    <w:div w:id="877620276">
      <w:bodyDiv w:val="1"/>
      <w:marLeft w:val="0"/>
      <w:marRight w:val="0"/>
      <w:marTop w:val="0"/>
      <w:marBottom w:val="0"/>
      <w:divBdr>
        <w:top w:val="none" w:sz="0" w:space="0" w:color="auto"/>
        <w:left w:val="none" w:sz="0" w:space="0" w:color="auto"/>
        <w:bottom w:val="none" w:sz="0" w:space="0" w:color="auto"/>
        <w:right w:val="none" w:sz="0" w:space="0" w:color="auto"/>
      </w:divBdr>
    </w:div>
    <w:div w:id="904610047">
      <w:bodyDiv w:val="1"/>
      <w:marLeft w:val="0"/>
      <w:marRight w:val="0"/>
      <w:marTop w:val="0"/>
      <w:marBottom w:val="0"/>
      <w:divBdr>
        <w:top w:val="none" w:sz="0" w:space="0" w:color="auto"/>
        <w:left w:val="none" w:sz="0" w:space="0" w:color="auto"/>
        <w:bottom w:val="none" w:sz="0" w:space="0" w:color="auto"/>
        <w:right w:val="none" w:sz="0" w:space="0" w:color="auto"/>
      </w:divBdr>
    </w:div>
    <w:div w:id="909197098">
      <w:bodyDiv w:val="1"/>
      <w:marLeft w:val="0"/>
      <w:marRight w:val="0"/>
      <w:marTop w:val="0"/>
      <w:marBottom w:val="0"/>
      <w:divBdr>
        <w:top w:val="none" w:sz="0" w:space="0" w:color="auto"/>
        <w:left w:val="none" w:sz="0" w:space="0" w:color="auto"/>
        <w:bottom w:val="none" w:sz="0" w:space="0" w:color="auto"/>
        <w:right w:val="none" w:sz="0" w:space="0" w:color="auto"/>
      </w:divBdr>
    </w:div>
    <w:div w:id="910583828">
      <w:bodyDiv w:val="1"/>
      <w:marLeft w:val="0"/>
      <w:marRight w:val="0"/>
      <w:marTop w:val="0"/>
      <w:marBottom w:val="0"/>
      <w:divBdr>
        <w:top w:val="none" w:sz="0" w:space="0" w:color="auto"/>
        <w:left w:val="none" w:sz="0" w:space="0" w:color="auto"/>
        <w:bottom w:val="none" w:sz="0" w:space="0" w:color="auto"/>
        <w:right w:val="none" w:sz="0" w:space="0" w:color="auto"/>
      </w:divBdr>
    </w:div>
    <w:div w:id="912349197">
      <w:bodyDiv w:val="1"/>
      <w:marLeft w:val="0"/>
      <w:marRight w:val="0"/>
      <w:marTop w:val="0"/>
      <w:marBottom w:val="0"/>
      <w:divBdr>
        <w:top w:val="none" w:sz="0" w:space="0" w:color="auto"/>
        <w:left w:val="none" w:sz="0" w:space="0" w:color="auto"/>
        <w:bottom w:val="none" w:sz="0" w:space="0" w:color="auto"/>
        <w:right w:val="none" w:sz="0" w:space="0" w:color="auto"/>
      </w:divBdr>
    </w:div>
    <w:div w:id="941763295">
      <w:bodyDiv w:val="1"/>
      <w:marLeft w:val="0"/>
      <w:marRight w:val="0"/>
      <w:marTop w:val="0"/>
      <w:marBottom w:val="0"/>
      <w:divBdr>
        <w:top w:val="none" w:sz="0" w:space="0" w:color="auto"/>
        <w:left w:val="none" w:sz="0" w:space="0" w:color="auto"/>
        <w:bottom w:val="none" w:sz="0" w:space="0" w:color="auto"/>
        <w:right w:val="none" w:sz="0" w:space="0" w:color="auto"/>
      </w:divBdr>
      <w:divsChild>
        <w:div w:id="788864457">
          <w:marLeft w:val="0"/>
          <w:marRight w:val="0"/>
          <w:marTop w:val="0"/>
          <w:marBottom w:val="0"/>
          <w:divBdr>
            <w:top w:val="none" w:sz="0" w:space="0" w:color="auto"/>
            <w:left w:val="none" w:sz="0" w:space="0" w:color="auto"/>
            <w:bottom w:val="none" w:sz="0" w:space="0" w:color="auto"/>
            <w:right w:val="none" w:sz="0" w:space="0" w:color="auto"/>
          </w:divBdr>
        </w:div>
      </w:divsChild>
    </w:div>
    <w:div w:id="974142464">
      <w:bodyDiv w:val="1"/>
      <w:marLeft w:val="0"/>
      <w:marRight w:val="0"/>
      <w:marTop w:val="0"/>
      <w:marBottom w:val="0"/>
      <w:divBdr>
        <w:top w:val="none" w:sz="0" w:space="0" w:color="auto"/>
        <w:left w:val="none" w:sz="0" w:space="0" w:color="auto"/>
        <w:bottom w:val="none" w:sz="0" w:space="0" w:color="auto"/>
        <w:right w:val="none" w:sz="0" w:space="0" w:color="auto"/>
      </w:divBdr>
    </w:div>
    <w:div w:id="993292576">
      <w:bodyDiv w:val="1"/>
      <w:marLeft w:val="0"/>
      <w:marRight w:val="0"/>
      <w:marTop w:val="0"/>
      <w:marBottom w:val="0"/>
      <w:divBdr>
        <w:top w:val="none" w:sz="0" w:space="0" w:color="auto"/>
        <w:left w:val="none" w:sz="0" w:space="0" w:color="auto"/>
        <w:bottom w:val="none" w:sz="0" w:space="0" w:color="auto"/>
        <w:right w:val="none" w:sz="0" w:space="0" w:color="auto"/>
      </w:divBdr>
    </w:div>
    <w:div w:id="1000548429">
      <w:bodyDiv w:val="1"/>
      <w:marLeft w:val="0"/>
      <w:marRight w:val="0"/>
      <w:marTop w:val="0"/>
      <w:marBottom w:val="0"/>
      <w:divBdr>
        <w:top w:val="none" w:sz="0" w:space="0" w:color="auto"/>
        <w:left w:val="none" w:sz="0" w:space="0" w:color="auto"/>
        <w:bottom w:val="none" w:sz="0" w:space="0" w:color="auto"/>
        <w:right w:val="none" w:sz="0" w:space="0" w:color="auto"/>
      </w:divBdr>
    </w:div>
    <w:div w:id="1009060136">
      <w:bodyDiv w:val="1"/>
      <w:marLeft w:val="0"/>
      <w:marRight w:val="0"/>
      <w:marTop w:val="0"/>
      <w:marBottom w:val="0"/>
      <w:divBdr>
        <w:top w:val="none" w:sz="0" w:space="0" w:color="auto"/>
        <w:left w:val="none" w:sz="0" w:space="0" w:color="auto"/>
        <w:bottom w:val="none" w:sz="0" w:space="0" w:color="auto"/>
        <w:right w:val="none" w:sz="0" w:space="0" w:color="auto"/>
      </w:divBdr>
    </w:div>
    <w:div w:id="1055004392">
      <w:bodyDiv w:val="1"/>
      <w:marLeft w:val="0"/>
      <w:marRight w:val="0"/>
      <w:marTop w:val="0"/>
      <w:marBottom w:val="0"/>
      <w:divBdr>
        <w:top w:val="none" w:sz="0" w:space="0" w:color="auto"/>
        <w:left w:val="none" w:sz="0" w:space="0" w:color="auto"/>
        <w:bottom w:val="none" w:sz="0" w:space="0" w:color="auto"/>
        <w:right w:val="none" w:sz="0" w:space="0" w:color="auto"/>
      </w:divBdr>
    </w:div>
    <w:div w:id="1067340482">
      <w:bodyDiv w:val="1"/>
      <w:marLeft w:val="0"/>
      <w:marRight w:val="0"/>
      <w:marTop w:val="0"/>
      <w:marBottom w:val="0"/>
      <w:divBdr>
        <w:top w:val="none" w:sz="0" w:space="0" w:color="auto"/>
        <w:left w:val="none" w:sz="0" w:space="0" w:color="auto"/>
        <w:bottom w:val="none" w:sz="0" w:space="0" w:color="auto"/>
        <w:right w:val="none" w:sz="0" w:space="0" w:color="auto"/>
      </w:divBdr>
    </w:div>
    <w:div w:id="1071272092">
      <w:bodyDiv w:val="1"/>
      <w:marLeft w:val="0"/>
      <w:marRight w:val="0"/>
      <w:marTop w:val="0"/>
      <w:marBottom w:val="0"/>
      <w:divBdr>
        <w:top w:val="none" w:sz="0" w:space="0" w:color="auto"/>
        <w:left w:val="none" w:sz="0" w:space="0" w:color="auto"/>
        <w:bottom w:val="none" w:sz="0" w:space="0" w:color="auto"/>
        <w:right w:val="none" w:sz="0" w:space="0" w:color="auto"/>
      </w:divBdr>
    </w:div>
    <w:div w:id="1163662859">
      <w:bodyDiv w:val="1"/>
      <w:marLeft w:val="0"/>
      <w:marRight w:val="0"/>
      <w:marTop w:val="0"/>
      <w:marBottom w:val="0"/>
      <w:divBdr>
        <w:top w:val="none" w:sz="0" w:space="0" w:color="auto"/>
        <w:left w:val="none" w:sz="0" w:space="0" w:color="auto"/>
        <w:bottom w:val="none" w:sz="0" w:space="0" w:color="auto"/>
        <w:right w:val="none" w:sz="0" w:space="0" w:color="auto"/>
      </w:divBdr>
    </w:div>
    <w:div w:id="1184049796">
      <w:bodyDiv w:val="1"/>
      <w:marLeft w:val="0"/>
      <w:marRight w:val="0"/>
      <w:marTop w:val="0"/>
      <w:marBottom w:val="0"/>
      <w:divBdr>
        <w:top w:val="none" w:sz="0" w:space="0" w:color="auto"/>
        <w:left w:val="none" w:sz="0" w:space="0" w:color="auto"/>
        <w:bottom w:val="none" w:sz="0" w:space="0" w:color="auto"/>
        <w:right w:val="none" w:sz="0" w:space="0" w:color="auto"/>
      </w:divBdr>
    </w:div>
    <w:div w:id="1200048616">
      <w:bodyDiv w:val="1"/>
      <w:marLeft w:val="0"/>
      <w:marRight w:val="0"/>
      <w:marTop w:val="0"/>
      <w:marBottom w:val="0"/>
      <w:divBdr>
        <w:top w:val="none" w:sz="0" w:space="0" w:color="auto"/>
        <w:left w:val="none" w:sz="0" w:space="0" w:color="auto"/>
        <w:bottom w:val="none" w:sz="0" w:space="0" w:color="auto"/>
        <w:right w:val="none" w:sz="0" w:space="0" w:color="auto"/>
      </w:divBdr>
    </w:div>
    <w:div w:id="1259603972">
      <w:bodyDiv w:val="1"/>
      <w:marLeft w:val="0"/>
      <w:marRight w:val="0"/>
      <w:marTop w:val="0"/>
      <w:marBottom w:val="0"/>
      <w:divBdr>
        <w:top w:val="none" w:sz="0" w:space="0" w:color="auto"/>
        <w:left w:val="none" w:sz="0" w:space="0" w:color="auto"/>
        <w:bottom w:val="none" w:sz="0" w:space="0" w:color="auto"/>
        <w:right w:val="none" w:sz="0" w:space="0" w:color="auto"/>
      </w:divBdr>
    </w:div>
    <w:div w:id="1301615230">
      <w:bodyDiv w:val="1"/>
      <w:marLeft w:val="0"/>
      <w:marRight w:val="0"/>
      <w:marTop w:val="0"/>
      <w:marBottom w:val="0"/>
      <w:divBdr>
        <w:top w:val="none" w:sz="0" w:space="0" w:color="auto"/>
        <w:left w:val="none" w:sz="0" w:space="0" w:color="auto"/>
        <w:bottom w:val="none" w:sz="0" w:space="0" w:color="auto"/>
        <w:right w:val="none" w:sz="0" w:space="0" w:color="auto"/>
      </w:divBdr>
    </w:div>
    <w:div w:id="1316832879">
      <w:bodyDiv w:val="1"/>
      <w:marLeft w:val="0"/>
      <w:marRight w:val="0"/>
      <w:marTop w:val="0"/>
      <w:marBottom w:val="0"/>
      <w:divBdr>
        <w:top w:val="none" w:sz="0" w:space="0" w:color="auto"/>
        <w:left w:val="none" w:sz="0" w:space="0" w:color="auto"/>
        <w:bottom w:val="none" w:sz="0" w:space="0" w:color="auto"/>
        <w:right w:val="none" w:sz="0" w:space="0" w:color="auto"/>
      </w:divBdr>
    </w:div>
    <w:div w:id="1317029114">
      <w:bodyDiv w:val="1"/>
      <w:marLeft w:val="0"/>
      <w:marRight w:val="0"/>
      <w:marTop w:val="0"/>
      <w:marBottom w:val="0"/>
      <w:divBdr>
        <w:top w:val="none" w:sz="0" w:space="0" w:color="auto"/>
        <w:left w:val="none" w:sz="0" w:space="0" w:color="auto"/>
        <w:bottom w:val="none" w:sz="0" w:space="0" w:color="auto"/>
        <w:right w:val="none" w:sz="0" w:space="0" w:color="auto"/>
      </w:divBdr>
    </w:div>
    <w:div w:id="1319460356">
      <w:bodyDiv w:val="1"/>
      <w:marLeft w:val="0"/>
      <w:marRight w:val="0"/>
      <w:marTop w:val="0"/>
      <w:marBottom w:val="0"/>
      <w:divBdr>
        <w:top w:val="none" w:sz="0" w:space="0" w:color="auto"/>
        <w:left w:val="none" w:sz="0" w:space="0" w:color="auto"/>
        <w:bottom w:val="none" w:sz="0" w:space="0" w:color="auto"/>
        <w:right w:val="none" w:sz="0" w:space="0" w:color="auto"/>
      </w:divBdr>
    </w:div>
    <w:div w:id="1325815377">
      <w:bodyDiv w:val="1"/>
      <w:marLeft w:val="0"/>
      <w:marRight w:val="0"/>
      <w:marTop w:val="0"/>
      <w:marBottom w:val="0"/>
      <w:divBdr>
        <w:top w:val="none" w:sz="0" w:space="0" w:color="auto"/>
        <w:left w:val="none" w:sz="0" w:space="0" w:color="auto"/>
        <w:bottom w:val="none" w:sz="0" w:space="0" w:color="auto"/>
        <w:right w:val="none" w:sz="0" w:space="0" w:color="auto"/>
      </w:divBdr>
    </w:div>
    <w:div w:id="1333337220">
      <w:bodyDiv w:val="1"/>
      <w:marLeft w:val="0"/>
      <w:marRight w:val="0"/>
      <w:marTop w:val="0"/>
      <w:marBottom w:val="0"/>
      <w:divBdr>
        <w:top w:val="none" w:sz="0" w:space="0" w:color="auto"/>
        <w:left w:val="none" w:sz="0" w:space="0" w:color="auto"/>
        <w:bottom w:val="none" w:sz="0" w:space="0" w:color="auto"/>
        <w:right w:val="none" w:sz="0" w:space="0" w:color="auto"/>
      </w:divBdr>
    </w:div>
    <w:div w:id="1393238823">
      <w:bodyDiv w:val="1"/>
      <w:marLeft w:val="0"/>
      <w:marRight w:val="0"/>
      <w:marTop w:val="0"/>
      <w:marBottom w:val="0"/>
      <w:divBdr>
        <w:top w:val="none" w:sz="0" w:space="0" w:color="auto"/>
        <w:left w:val="none" w:sz="0" w:space="0" w:color="auto"/>
        <w:bottom w:val="none" w:sz="0" w:space="0" w:color="auto"/>
        <w:right w:val="none" w:sz="0" w:space="0" w:color="auto"/>
      </w:divBdr>
    </w:div>
    <w:div w:id="1414669657">
      <w:bodyDiv w:val="1"/>
      <w:marLeft w:val="0"/>
      <w:marRight w:val="0"/>
      <w:marTop w:val="0"/>
      <w:marBottom w:val="0"/>
      <w:divBdr>
        <w:top w:val="none" w:sz="0" w:space="0" w:color="auto"/>
        <w:left w:val="none" w:sz="0" w:space="0" w:color="auto"/>
        <w:bottom w:val="none" w:sz="0" w:space="0" w:color="auto"/>
        <w:right w:val="none" w:sz="0" w:space="0" w:color="auto"/>
      </w:divBdr>
    </w:div>
    <w:div w:id="1422025339">
      <w:bodyDiv w:val="1"/>
      <w:marLeft w:val="0"/>
      <w:marRight w:val="0"/>
      <w:marTop w:val="0"/>
      <w:marBottom w:val="0"/>
      <w:divBdr>
        <w:top w:val="none" w:sz="0" w:space="0" w:color="auto"/>
        <w:left w:val="none" w:sz="0" w:space="0" w:color="auto"/>
        <w:bottom w:val="none" w:sz="0" w:space="0" w:color="auto"/>
        <w:right w:val="none" w:sz="0" w:space="0" w:color="auto"/>
      </w:divBdr>
    </w:div>
    <w:div w:id="1426270690">
      <w:bodyDiv w:val="1"/>
      <w:marLeft w:val="0"/>
      <w:marRight w:val="0"/>
      <w:marTop w:val="0"/>
      <w:marBottom w:val="0"/>
      <w:divBdr>
        <w:top w:val="none" w:sz="0" w:space="0" w:color="auto"/>
        <w:left w:val="none" w:sz="0" w:space="0" w:color="auto"/>
        <w:bottom w:val="none" w:sz="0" w:space="0" w:color="auto"/>
        <w:right w:val="none" w:sz="0" w:space="0" w:color="auto"/>
      </w:divBdr>
    </w:div>
    <w:div w:id="1433866105">
      <w:bodyDiv w:val="1"/>
      <w:marLeft w:val="0"/>
      <w:marRight w:val="0"/>
      <w:marTop w:val="0"/>
      <w:marBottom w:val="0"/>
      <w:divBdr>
        <w:top w:val="none" w:sz="0" w:space="0" w:color="auto"/>
        <w:left w:val="none" w:sz="0" w:space="0" w:color="auto"/>
        <w:bottom w:val="none" w:sz="0" w:space="0" w:color="auto"/>
        <w:right w:val="none" w:sz="0" w:space="0" w:color="auto"/>
      </w:divBdr>
    </w:div>
    <w:div w:id="1452045652">
      <w:bodyDiv w:val="1"/>
      <w:marLeft w:val="0"/>
      <w:marRight w:val="0"/>
      <w:marTop w:val="0"/>
      <w:marBottom w:val="0"/>
      <w:divBdr>
        <w:top w:val="none" w:sz="0" w:space="0" w:color="auto"/>
        <w:left w:val="none" w:sz="0" w:space="0" w:color="auto"/>
        <w:bottom w:val="none" w:sz="0" w:space="0" w:color="auto"/>
        <w:right w:val="none" w:sz="0" w:space="0" w:color="auto"/>
      </w:divBdr>
    </w:div>
    <w:div w:id="1469664163">
      <w:bodyDiv w:val="1"/>
      <w:marLeft w:val="0"/>
      <w:marRight w:val="0"/>
      <w:marTop w:val="0"/>
      <w:marBottom w:val="0"/>
      <w:divBdr>
        <w:top w:val="none" w:sz="0" w:space="0" w:color="auto"/>
        <w:left w:val="none" w:sz="0" w:space="0" w:color="auto"/>
        <w:bottom w:val="none" w:sz="0" w:space="0" w:color="auto"/>
        <w:right w:val="none" w:sz="0" w:space="0" w:color="auto"/>
      </w:divBdr>
    </w:div>
    <w:div w:id="1488400714">
      <w:bodyDiv w:val="1"/>
      <w:marLeft w:val="0"/>
      <w:marRight w:val="0"/>
      <w:marTop w:val="0"/>
      <w:marBottom w:val="0"/>
      <w:divBdr>
        <w:top w:val="none" w:sz="0" w:space="0" w:color="auto"/>
        <w:left w:val="none" w:sz="0" w:space="0" w:color="auto"/>
        <w:bottom w:val="none" w:sz="0" w:space="0" w:color="auto"/>
        <w:right w:val="none" w:sz="0" w:space="0" w:color="auto"/>
      </w:divBdr>
      <w:divsChild>
        <w:div w:id="80684450">
          <w:marLeft w:val="0"/>
          <w:marRight w:val="0"/>
          <w:marTop w:val="0"/>
          <w:marBottom w:val="0"/>
          <w:divBdr>
            <w:top w:val="none" w:sz="0" w:space="0" w:color="auto"/>
            <w:left w:val="none" w:sz="0" w:space="0" w:color="auto"/>
            <w:bottom w:val="none" w:sz="0" w:space="0" w:color="auto"/>
            <w:right w:val="none" w:sz="0" w:space="0" w:color="auto"/>
          </w:divBdr>
        </w:div>
      </w:divsChild>
    </w:div>
    <w:div w:id="1566404649">
      <w:bodyDiv w:val="1"/>
      <w:marLeft w:val="0"/>
      <w:marRight w:val="0"/>
      <w:marTop w:val="0"/>
      <w:marBottom w:val="0"/>
      <w:divBdr>
        <w:top w:val="none" w:sz="0" w:space="0" w:color="auto"/>
        <w:left w:val="none" w:sz="0" w:space="0" w:color="auto"/>
        <w:bottom w:val="none" w:sz="0" w:space="0" w:color="auto"/>
        <w:right w:val="none" w:sz="0" w:space="0" w:color="auto"/>
      </w:divBdr>
    </w:div>
    <w:div w:id="1597404987">
      <w:bodyDiv w:val="1"/>
      <w:marLeft w:val="0"/>
      <w:marRight w:val="0"/>
      <w:marTop w:val="0"/>
      <w:marBottom w:val="0"/>
      <w:divBdr>
        <w:top w:val="none" w:sz="0" w:space="0" w:color="auto"/>
        <w:left w:val="none" w:sz="0" w:space="0" w:color="auto"/>
        <w:bottom w:val="none" w:sz="0" w:space="0" w:color="auto"/>
        <w:right w:val="none" w:sz="0" w:space="0" w:color="auto"/>
      </w:divBdr>
    </w:div>
    <w:div w:id="1606644823">
      <w:bodyDiv w:val="1"/>
      <w:marLeft w:val="0"/>
      <w:marRight w:val="0"/>
      <w:marTop w:val="0"/>
      <w:marBottom w:val="0"/>
      <w:divBdr>
        <w:top w:val="none" w:sz="0" w:space="0" w:color="auto"/>
        <w:left w:val="none" w:sz="0" w:space="0" w:color="auto"/>
        <w:bottom w:val="none" w:sz="0" w:space="0" w:color="auto"/>
        <w:right w:val="none" w:sz="0" w:space="0" w:color="auto"/>
      </w:divBdr>
    </w:div>
    <w:div w:id="1611468570">
      <w:bodyDiv w:val="1"/>
      <w:marLeft w:val="0"/>
      <w:marRight w:val="0"/>
      <w:marTop w:val="0"/>
      <w:marBottom w:val="0"/>
      <w:divBdr>
        <w:top w:val="none" w:sz="0" w:space="0" w:color="auto"/>
        <w:left w:val="none" w:sz="0" w:space="0" w:color="auto"/>
        <w:bottom w:val="none" w:sz="0" w:space="0" w:color="auto"/>
        <w:right w:val="none" w:sz="0" w:space="0" w:color="auto"/>
      </w:divBdr>
    </w:div>
    <w:div w:id="1637834681">
      <w:bodyDiv w:val="1"/>
      <w:marLeft w:val="0"/>
      <w:marRight w:val="0"/>
      <w:marTop w:val="0"/>
      <w:marBottom w:val="0"/>
      <w:divBdr>
        <w:top w:val="none" w:sz="0" w:space="0" w:color="auto"/>
        <w:left w:val="none" w:sz="0" w:space="0" w:color="auto"/>
        <w:bottom w:val="none" w:sz="0" w:space="0" w:color="auto"/>
        <w:right w:val="none" w:sz="0" w:space="0" w:color="auto"/>
      </w:divBdr>
    </w:div>
    <w:div w:id="1713187560">
      <w:bodyDiv w:val="1"/>
      <w:marLeft w:val="0"/>
      <w:marRight w:val="0"/>
      <w:marTop w:val="0"/>
      <w:marBottom w:val="0"/>
      <w:divBdr>
        <w:top w:val="none" w:sz="0" w:space="0" w:color="auto"/>
        <w:left w:val="none" w:sz="0" w:space="0" w:color="auto"/>
        <w:bottom w:val="none" w:sz="0" w:space="0" w:color="auto"/>
        <w:right w:val="none" w:sz="0" w:space="0" w:color="auto"/>
      </w:divBdr>
    </w:div>
    <w:div w:id="1797334866">
      <w:bodyDiv w:val="1"/>
      <w:marLeft w:val="0"/>
      <w:marRight w:val="0"/>
      <w:marTop w:val="0"/>
      <w:marBottom w:val="0"/>
      <w:divBdr>
        <w:top w:val="none" w:sz="0" w:space="0" w:color="auto"/>
        <w:left w:val="none" w:sz="0" w:space="0" w:color="auto"/>
        <w:bottom w:val="none" w:sz="0" w:space="0" w:color="auto"/>
        <w:right w:val="none" w:sz="0" w:space="0" w:color="auto"/>
      </w:divBdr>
    </w:div>
    <w:div w:id="1819759502">
      <w:bodyDiv w:val="1"/>
      <w:marLeft w:val="0"/>
      <w:marRight w:val="0"/>
      <w:marTop w:val="0"/>
      <w:marBottom w:val="0"/>
      <w:divBdr>
        <w:top w:val="none" w:sz="0" w:space="0" w:color="auto"/>
        <w:left w:val="none" w:sz="0" w:space="0" w:color="auto"/>
        <w:bottom w:val="none" w:sz="0" w:space="0" w:color="auto"/>
        <w:right w:val="none" w:sz="0" w:space="0" w:color="auto"/>
      </w:divBdr>
    </w:div>
    <w:div w:id="1832482742">
      <w:bodyDiv w:val="1"/>
      <w:marLeft w:val="0"/>
      <w:marRight w:val="0"/>
      <w:marTop w:val="0"/>
      <w:marBottom w:val="0"/>
      <w:divBdr>
        <w:top w:val="none" w:sz="0" w:space="0" w:color="auto"/>
        <w:left w:val="none" w:sz="0" w:space="0" w:color="auto"/>
        <w:bottom w:val="none" w:sz="0" w:space="0" w:color="auto"/>
        <w:right w:val="none" w:sz="0" w:space="0" w:color="auto"/>
      </w:divBdr>
    </w:div>
    <w:div w:id="1852061415">
      <w:bodyDiv w:val="1"/>
      <w:marLeft w:val="0"/>
      <w:marRight w:val="0"/>
      <w:marTop w:val="0"/>
      <w:marBottom w:val="0"/>
      <w:divBdr>
        <w:top w:val="none" w:sz="0" w:space="0" w:color="auto"/>
        <w:left w:val="none" w:sz="0" w:space="0" w:color="auto"/>
        <w:bottom w:val="none" w:sz="0" w:space="0" w:color="auto"/>
        <w:right w:val="none" w:sz="0" w:space="0" w:color="auto"/>
      </w:divBdr>
    </w:div>
    <w:div w:id="1865359908">
      <w:bodyDiv w:val="1"/>
      <w:marLeft w:val="0"/>
      <w:marRight w:val="0"/>
      <w:marTop w:val="0"/>
      <w:marBottom w:val="0"/>
      <w:divBdr>
        <w:top w:val="none" w:sz="0" w:space="0" w:color="auto"/>
        <w:left w:val="none" w:sz="0" w:space="0" w:color="auto"/>
        <w:bottom w:val="none" w:sz="0" w:space="0" w:color="auto"/>
        <w:right w:val="none" w:sz="0" w:space="0" w:color="auto"/>
      </w:divBdr>
    </w:div>
    <w:div w:id="1868785987">
      <w:bodyDiv w:val="1"/>
      <w:marLeft w:val="0"/>
      <w:marRight w:val="0"/>
      <w:marTop w:val="0"/>
      <w:marBottom w:val="0"/>
      <w:divBdr>
        <w:top w:val="none" w:sz="0" w:space="0" w:color="auto"/>
        <w:left w:val="none" w:sz="0" w:space="0" w:color="auto"/>
        <w:bottom w:val="none" w:sz="0" w:space="0" w:color="auto"/>
        <w:right w:val="none" w:sz="0" w:space="0" w:color="auto"/>
      </w:divBdr>
    </w:div>
    <w:div w:id="1896240028">
      <w:bodyDiv w:val="1"/>
      <w:marLeft w:val="0"/>
      <w:marRight w:val="0"/>
      <w:marTop w:val="0"/>
      <w:marBottom w:val="0"/>
      <w:divBdr>
        <w:top w:val="none" w:sz="0" w:space="0" w:color="auto"/>
        <w:left w:val="none" w:sz="0" w:space="0" w:color="auto"/>
        <w:bottom w:val="none" w:sz="0" w:space="0" w:color="auto"/>
        <w:right w:val="none" w:sz="0" w:space="0" w:color="auto"/>
      </w:divBdr>
    </w:div>
    <w:div w:id="1900938858">
      <w:bodyDiv w:val="1"/>
      <w:marLeft w:val="0"/>
      <w:marRight w:val="0"/>
      <w:marTop w:val="0"/>
      <w:marBottom w:val="0"/>
      <w:divBdr>
        <w:top w:val="none" w:sz="0" w:space="0" w:color="auto"/>
        <w:left w:val="none" w:sz="0" w:space="0" w:color="auto"/>
        <w:bottom w:val="none" w:sz="0" w:space="0" w:color="auto"/>
        <w:right w:val="none" w:sz="0" w:space="0" w:color="auto"/>
      </w:divBdr>
    </w:div>
    <w:div w:id="1902986046">
      <w:bodyDiv w:val="1"/>
      <w:marLeft w:val="0"/>
      <w:marRight w:val="0"/>
      <w:marTop w:val="0"/>
      <w:marBottom w:val="0"/>
      <w:divBdr>
        <w:top w:val="none" w:sz="0" w:space="0" w:color="auto"/>
        <w:left w:val="none" w:sz="0" w:space="0" w:color="auto"/>
        <w:bottom w:val="none" w:sz="0" w:space="0" w:color="auto"/>
        <w:right w:val="none" w:sz="0" w:space="0" w:color="auto"/>
      </w:divBdr>
    </w:div>
    <w:div w:id="1906376865">
      <w:bodyDiv w:val="1"/>
      <w:marLeft w:val="0"/>
      <w:marRight w:val="0"/>
      <w:marTop w:val="0"/>
      <w:marBottom w:val="0"/>
      <w:divBdr>
        <w:top w:val="none" w:sz="0" w:space="0" w:color="auto"/>
        <w:left w:val="none" w:sz="0" w:space="0" w:color="auto"/>
        <w:bottom w:val="none" w:sz="0" w:space="0" w:color="auto"/>
        <w:right w:val="none" w:sz="0" w:space="0" w:color="auto"/>
      </w:divBdr>
    </w:div>
    <w:div w:id="1926649321">
      <w:bodyDiv w:val="1"/>
      <w:marLeft w:val="0"/>
      <w:marRight w:val="0"/>
      <w:marTop w:val="0"/>
      <w:marBottom w:val="0"/>
      <w:divBdr>
        <w:top w:val="none" w:sz="0" w:space="0" w:color="auto"/>
        <w:left w:val="none" w:sz="0" w:space="0" w:color="auto"/>
        <w:bottom w:val="none" w:sz="0" w:space="0" w:color="auto"/>
        <w:right w:val="none" w:sz="0" w:space="0" w:color="auto"/>
      </w:divBdr>
    </w:div>
    <w:div w:id="1929533970">
      <w:bodyDiv w:val="1"/>
      <w:marLeft w:val="0"/>
      <w:marRight w:val="0"/>
      <w:marTop w:val="0"/>
      <w:marBottom w:val="0"/>
      <w:divBdr>
        <w:top w:val="none" w:sz="0" w:space="0" w:color="auto"/>
        <w:left w:val="none" w:sz="0" w:space="0" w:color="auto"/>
        <w:bottom w:val="none" w:sz="0" w:space="0" w:color="auto"/>
        <w:right w:val="none" w:sz="0" w:space="0" w:color="auto"/>
      </w:divBdr>
    </w:div>
    <w:div w:id="1932812549">
      <w:bodyDiv w:val="1"/>
      <w:marLeft w:val="0"/>
      <w:marRight w:val="0"/>
      <w:marTop w:val="0"/>
      <w:marBottom w:val="0"/>
      <w:divBdr>
        <w:top w:val="none" w:sz="0" w:space="0" w:color="auto"/>
        <w:left w:val="none" w:sz="0" w:space="0" w:color="auto"/>
        <w:bottom w:val="none" w:sz="0" w:space="0" w:color="auto"/>
        <w:right w:val="none" w:sz="0" w:space="0" w:color="auto"/>
      </w:divBdr>
    </w:div>
    <w:div w:id="2004891468">
      <w:bodyDiv w:val="1"/>
      <w:marLeft w:val="0"/>
      <w:marRight w:val="0"/>
      <w:marTop w:val="0"/>
      <w:marBottom w:val="0"/>
      <w:divBdr>
        <w:top w:val="none" w:sz="0" w:space="0" w:color="auto"/>
        <w:left w:val="none" w:sz="0" w:space="0" w:color="auto"/>
        <w:bottom w:val="none" w:sz="0" w:space="0" w:color="auto"/>
        <w:right w:val="none" w:sz="0" w:space="0" w:color="auto"/>
      </w:divBdr>
    </w:div>
    <w:div w:id="2052339219">
      <w:bodyDiv w:val="1"/>
      <w:marLeft w:val="0"/>
      <w:marRight w:val="0"/>
      <w:marTop w:val="0"/>
      <w:marBottom w:val="0"/>
      <w:divBdr>
        <w:top w:val="none" w:sz="0" w:space="0" w:color="auto"/>
        <w:left w:val="none" w:sz="0" w:space="0" w:color="auto"/>
        <w:bottom w:val="none" w:sz="0" w:space="0" w:color="auto"/>
        <w:right w:val="none" w:sz="0" w:space="0" w:color="auto"/>
      </w:divBdr>
    </w:div>
    <w:div w:id="2060590056">
      <w:bodyDiv w:val="1"/>
      <w:marLeft w:val="0"/>
      <w:marRight w:val="0"/>
      <w:marTop w:val="0"/>
      <w:marBottom w:val="0"/>
      <w:divBdr>
        <w:top w:val="none" w:sz="0" w:space="0" w:color="auto"/>
        <w:left w:val="none" w:sz="0" w:space="0" w:color="auto"/>
        <w:bottom w:val="none" w:sz="0" w:space="0" w:color="auto"/>
        <w:right w:val="none" w:sz="0" w:space="0" w:color="auto"/>
      </w:divBdr>
    </w:div>
    <w:div w:id="2069762067">
      <w:bodyDiv w:val="1"/>
      <w:marLeft w:val="0"/>
      <w:marRight w:val="0"/>
      <w:marTop w:val="0"/>
      <w:marBottom w:val="0"/>
      <w:divBdr>
        <w:top w:val="none" w:sz="0" w:space="0" w:color="auto"/>
        <w:left w:val="none" w:sz="0" w:space="0" w:color="auto"/>
        <w:bottom w:val="none" w:sz="0" w:space="0" w:color="auto"/>
        <w:right w:val="none" w:sz="0" w:space="0" w:color="auto"/>
      </w:divBdr>
    </w:div>
    <w:div w:id="2079130912">
      <w:bodyDiv w:val="1"/>
      <w:marLeft w:val="0"/>
      <w:marRight w:val="0"/>
      <w:marTop w:val="0"/>
      <w:marBottom w:val="0"/>
      <w:divBdr>
        <w:top w:val="none" w:sz="0" w:space="0" w:color="auto"/>
        <w:left w:val="none" w:sz="0" w:space="0" w:color="auto"/>
        <w:bottom w:val="none" w:sz="0" w:space="0" w:color="auto"/>
        <w:right w:val="none" w:sz="0" w:space="0" w:color="auto"/>
      </w:divBdr>
    </w:div>
    <w:div w:id="2101175278">
      <w:bodyDiv w:val="1"/>
      <w:marLeft w:val="0"/>
      <w:marRight w:val="0"/>
      <w:marTop w:val="0"/>
      <w:marBottom w:val="0"/>
      <w:divBdr>
        <w:top w:val="none" w:sz="0" w:space="0" w:color="auto"/>
        <w:left w:val="none" w:sz="0" w:space="0" w:color="auto"/>
        <w:bottom w:val="none" w:sz="0" w:space="0" w:color="auto"/>
        <w:right w:val="none" w:sz="0" w:space="0" w:color="auto"/>
      </w:divBdr>
    </w:div>
    <w:div w:id="2103599501">
      <w:bodyDiv w:val="1"/>
      <w:marLeft w:val="0"/>
      <w:marRight w:val="0"/>
      <w:marTop w:val="0"/>
      <w:marBottom w:val="0"/>
      <w:divBdr>
        <w:top w:val="none" w:sz="0" w:space="0" w:color="auto"/>
        <w:left w:val="none" w:sz="0" w:space="0" w:color="auto"/>
        <w:bottom w:val="none" w:sz="0" w:space="0" w:color="auto"/>
        <w:right w:val="none" w:sz="0" w:space="0" w:color="auto"/>
      </w:divBdr>
    </w:div>
    <w:div w:id="21167091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microsoft.com/office/2007/relationships/hdphoto" Target="media/hdphoto1.wdp"/><Relationship Id="rId25" Type="http://schemas.openxmlformats.org/officeDocument/2006/relationships/image" Target="media/image8.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0" Type="http://schemas.microsoft.com/office/2018/08/relationships/commentsExtensible" Target="commentsExtensible.xml"/><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package" Target="embeddings/Microsoft_Visio_Drawing3.vsdx"/><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7.emf"/><Relationship Id="rId28" Type="http://schemas.openxmlformats.org/officeDocument/2006/relationships/package" Target="embeddings/Microsoft_Visio_Drawing5.vsdx"/><Relationship Id="rId10" Type="http://schemas.microsoft.com/office/2016/09/relationships/commentsIds" Target="commentsIds.xml"/><Relationship Id="rId19" Type="http://schemas.microsoft.com/office/2007/relationships/hdphoto" Target="media/hdphoto2.wdp"/><Relationship Id="rId31"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1.vsdx"/><Relationship Id="rId22" Type="http://schemas.openxmlformats.org/officeDocument/2006/relationships/package" Target="embeddings/Microsoft_Visio_Drawing2.vsdx"/><Relationship Id="rId27" Type="http://schemas.openxmlformats.org/officeDocument/2006/relationships/image" Target="media/image9.emf"/><Relationship Id="rId30" Type="http://schemas.openxmlformats.org/officeDocument/2006/relationships/footer" Target="footer1.xml"/><Relationship Id="rId8" Type="http://schemas.openxmlformats.org/officeDocument/2006/relationships/comments" Target="comments.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Офіс">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7FC347-CC98-4D05-924B-14656BF15E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13</TotalTime>
  <Pages>95</Pages>
  <Words>92180</Words>
  <Characters>52544</Characters>
  <Application>Microsoft Office Word</Application>
  <DocSecurity>0</DocSecurity>
  <Lines>437</Lines>
  <Paragraphs>2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44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Ярмола Юрій Юрійович</dc:creator>
  <cp:keywords/>
  <dc:description/>
  <cp:lastModifiedBy>Ярмола Юрій Юрійович</cp:lastModifiedBy>
  <cp:revision>111</cp:revision>
  <dcterms:created xsi:type="dcterms:W3CDTF">2024-09-15T17:37:00Z</dcterms:created>
  <dcterms:modified xsi:type="dcterms:W3CDTF">2025-05-31T1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a15a25aa-e944-415d-b7a7-40f6b9180b6b_Enabled">
    <vt:lpwstr>true</vt:lpwstr>
  </property>
  <property fmtid="{D5CDD505-2E9C-101B-9397-08002B2CF9AE}" pid="3" name="MSIP_Label_a15a25aa-e944-415d-b7a7-40f6b9180b6b_SetDate">
    <vt:lpwstr>2025-05-04 19:46:06Z</vt:lpwstr>
  </property>
  <property fmtid="{D5CDD505-2E9C-101B-9397-08002B2CF9AE}" pid="4" name="MSIP_Label_a15a25aa-e944-415d-b7a7-40f6b9180b6b_Method">
    <vt:lpwstr>Privileged</vt:lpwstr>
  </property>
  <property fmtid="{D5CDD505-2E9C-101B-9397-08002B2CF9AE}" pid="5" name="MSIP_Label_a15a25aa-e944-415d-b7a7-40f6b9180b6b_Name">
    <vt:lpwstr>a15a25aa-e944-415d-b7a7-40f6b9180b6b</vt:lpwstr>
  </property>
  <property fmtid="{D5CDD505-2E9C-101B-9397-08002B2CF9AE}" pid="6" name="MSIP_Label_a15a25aa-e944-415d-b7a7-40f6b9180b6b_SiteId">
    <vt:lpwstr>eeb8d0e8-3544-41d3-aac6-934c309faf5a</vt:lpwstr>
  </property>
  <property fmtid="{D5CDD505-2E9C-101B-9397-08002B2CF9AE}" pid="7" name="MSIP_Label_a15a25aa-e944-415d-b7a7-40f6b9180b6b_ActionId">
    <vt:lpwstr>2f1ee0f3-aaa1-4fb3-b035-0249e4bc3e8e</vt:lpwstr>
  </property>
  <property fmtid="{D5CDD505-2E9C-101B-9397-08002B2CF9AE}" pid="8" name="MSIP_Label_a15a25aa-e944-415d-b7a7-40f6b9180b6b_ContentBits">
    <vt:lpwstr>0</vt:lpwstr>
  </property>
</Properties>
</file>